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F432272" w14:textId="77777777" w:rsidR="00E47E21" w:rsidRPr="00615B05" w:rsidRDefault="00F96F89" w:rsidP="00AE1E9A">
      <w:pPr>
        <w:pStyle w:val="Default"/>
        <w:spacing w:line="360" w:lineRule="auto"/>
        <w:jc w:val="both"/>
        <w:rPr>
          <w:b/>
          <w:bCs/>
          <w:color w:val="auto"/>
          <w:sz w:val="44"/>
          <w:szCs w:val="44"/>
        </w:rPr>
      </w:pPr>
      <w:bookmarkStart w:id="0" w:name="_GoBack"/>
      <w:bookmarkEnd w:id="0"/>
      <w:r w:rsidRPr="00615B05">
        <w:rPr>
          <w:b/>
          <w:bCs/>
          <w:noProof/>
          <w:color w:val="auto"/>
          <w:sz w:val="44"/>
          <w:szCs w:val="44"/>
        </w:rPr>
        <w:drawing>
          <wp:anchor distT="0" distB="0" distL="114300" distR="114300" simplePos="0" relativeHeight="251663360" behindDoc="0" locked="0" layoutInCell="1" allowOverlap="1" wp14:anchorId="24029CEB" wp14:editId="134ABABE">
            <wp:simplePos x="0" y="0"/>
            <wp:positionH relativeFrom="column">
              <wp:posOffset>-323850</wp:posOffset>
            </wp:positionH>
            <wp:positionV relativeFrom="paragraph">
              <wp:posOffset>9525</wp:posOffset>
            </wp:positionV>
            <wp:extent cx="1200150" cy="1200150"/>
            <wp:effectExtent l="0" t="0" r="0" b="0"/>
            <wp:wrapNone/>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200150" cy="1200150"/>
                    </a:xfrm>
                    <a:prstGeom prst="rect">
                      <a:avLst/>
                    </a:prstGeom>
                    <a:noFill/>
                  </pic:spPr>
                </pic:pic>
              </a:graphicData>
            </a:graphic>
            <wp14:sizeRelH relativeFrom="margin">
              <wp14:pctWidth>0</wp14:pctWidth>
            </wp14:sizeRelH>
          </wp:anchor>
        </w:drawing>
      </w:r>
    </w:p>
    <w:p w14:paraId="2D8D6846" w14:textId="7A32D269" w:rsidR="00F96F89" w:rsidRPr="00B51A20" w:rsidRDefault="00F96F89" w:rsidP="00945B52">
      <w:pPr>
        <w:pStyle w:val="Default"/>
        <w:spacing w:line="360" w:lineRule="auto"/>
        <w:ind w:left="720" w:firstLine="720"/>
        <w:jc w:val="both"/>
        <w:rPr>
          <w:b/>
          <w:color w:val="auto"/>
          <w:sz w:val="40"/>
          <w:szCs w:val="36"/>
        </w:rPr>
      </w:pPr>
      <w:r w:rsidRPr="00B51A20">
        <w:rPr>
          <w:b/>
          <w:color w:val="auto"/>
          <w:sz w:val="44"/>
          <w:szCs w:val="44"/>
        </w:rPr>
        <w:t xml:space="preserve">COMSATS </w:t>
      </w:r>
      <w:r w:rsidR="00945B52" w:rsidRPr="00B51A20">
        <w:rPr>
          <w:b/>
          <w:color w:val="auto"/>
          <w:sz w:val="44"/>
          <w:szCs w:val="44"/>
        </w:rPr>
        <w:t>University</w:t>
      </w:r>
      <w:r w:rsidRPr="00B51A20">
        <w:rPr>
          <w:b/>
          <w:color w:val="auto"/>
          <w:sz w:val="44"/>
          <w:szCs w:val="44"/>
        </w:rPr>
        <w:t xml:space="preserve"> Islamabad</w:t>
      </w:r>
      <w:r w:rsidR="00834894" w:rsidRPr="00B51A20">
        <w:rPr>
          <w:b/>
          <w:color w:val="auto"/>
          <w:sz w:val="44"/>
          <w:szCs w:val="44"/>
        </w:rPr>
        <w:t xml:space="preserve"> (CUI)</w:t>
      </w:r>
    </w:p>
    <w:p w14:paraId="24E61EBF" w14:textId="77777777" w:rsidR="004257E6" w:rsidRPr="00615B05" w:rsidRDefault="004257E6" w:rsidP="00AE1E9A">
      <w:pPr>
        <w:pStyle w:val="Default"/>
        <w:spacing w:line="360" w:lineRule="auto"/>
        <w:jc w:val="both"/>
        <w:rPr>
          <w:b/>
          <w:bCs/>
          <w:color w:val="auto"/>
          <w:sz w:val="44"/>
          <w:szCs w:val="44"/>
        </w:rPr>
      </w:pPr>
    </w:p>
    <w:p w14:paraId="5EC3EE65" w14:textId="02F1DF15" w:rsidR="00F11A64" w:rsidRPr="00B274B7" w:rsidRDefault="00B85723" w:rsidP="00F11A64">
      <w:pPr>
        <w:pStyle w:val="Title"/>
        <w:spacing w:after="100" w:afterAutospacing="1"/>
        <w:jc w:val="center"/>
        <w:rPr>
          <w:rFonts w:ascii="Times New Roman" w:hAnsi="Times New Roman"/>
          <w:color w:val="000000" w:themeColor="text1"/>
          <w:sz w:val="36"/>
          <w:szCs w:val="36"/>
        </w:rPr>
      </w:pPr>
      <w:r>
        <w:rPr>
          <w:rFonts w:ascii="Times New Roman" w:hAnsi="Times New Roman"/>
          <w:color w:val="000000" w:themeColor="text1"/>
          <w:sz w:val="40"/>
          <w:szCs w:val="40"/>
        </w:rPr>
        <w:t>Software Requirement Specification</w:t>
      </w:r>
      <w:r w:rsidR="00F11A64" w:rsidRPr="00871816">
        <w:rPr>
          <w:rFonts w:ascii="Times New Roman" w:hAnsi="Times New Roman"/>
          <w:color w:val="000000" w:themeColor="text1"/>
          <w:sz w:val="40"/>
          <w:szCs w:val="40"/>
        </w:rPr>
        <w:br/>
      </w:r>
      <w:r w:rsidR="00F11A64" w:rsidRPr="00871816">
        <w:rPr>
          <w:rFonts w:ascii="Times New Roman" w:hAnsi="Times New Roman"/>
          <w:color w:val="000000" w:themeColor="text1"/>
          <w:sz w:val="32"/>
          <w:szCs w:val="32"/>
        </w:rPr>
        <w:t>(</w:t>
      </w:r>
      <w:r>
        <w:rPr>
          <w:rFonts w:ascii="Times New Roman" w:hAnsi="Times New Roman"/>
          <w:color w:val="000000" w:themeColor="text1"/>
          <w:sz w:val="32"/>
          <w:szCs w:val="32"/>
        </w:rPr>
        <w:t>SRS</w:t>
      </w:r>
      <w:r w:rsidR="00F11A64" w:rsidRPr="00871816">
        <w:rPr>
          <w:rFonts w:ascii="Times New Roman" w:hAnsi="Times New Roman"/>
          <w:color w:val="000000" w:themeColor="text1"/>
          <w:sz w:val="32"/>
          <w:szCs w:val="32"/>
        </w:rPr>
        <w:t xml:space="preserve"> DOCUMENT)</w:t>
      </w:r>
    </w:p>
    <w:p w14:paraId="1D9D8B09" w14:textId="77777777" w:rsidR="00F11A64" w:rsidRPr="00B274B7" w:rsidRDefault="00F11A64" w:rsidP="00F11A64">
      <w:pPr>
        <w:pStyle w:val="Title"/>
        <w:spacing w:after="0"/>
        <w:jc w:val="center"/>
        <w:rPr>
          <w:rFonts w:ascii="Times New Roman" w:hAnsi="Times New Roman"/>
          <w:color w:val="000000" w:themeColor="text1"/>
          <w:sz w:val="40"/>
          <w:szCs w:val="40"/>
        </w:rPr>
      </w:pPr>
      <w:r w:rsidRPr="00871816">
        <w:rPr>
          <w:rFonts w:ascii="Times New Roman" w:hAnsi="Times New Roman"/>
          <w:color w:val="000000" w:themeColor="text1"/>
          <w:sz w:val="36"/>
          <w:szCs w:val="36"/>
        </w:rPr>
        <w:t>for</w:t>
      </w:r>
      <w:r w:rsidRPr="00B274B7">
        <w:rPr>
          <w:rFonts w:ascii="Times New Roman" w:hAnsi="Times New Roman"/>
          <w:color w:val="000000" w:themeColor="text1"/>
          <w:sz w:val="40"/>
          <w:szCs w:val="40"/>
        </w:rPr>
        <w:br/>
      </w:r>
    </w:p>
    <w:p w14:paraId="3FEB92CA" w14:textId="117209A5" w:rsidR="00F11A64" w:rsidRPr="0077707B" w:rsidRDefault="003C5C8C" w:rsidP="00F11A64">
      <w:pPr>
        <w:pStyle w:val="Default"/>
        <w:jc w:val="center"/>
        <w:rPr>
          <w:b/>
          <w:color w:val="000000" w:themeColor="text1"/>
          <w:sz w:val="42"/>
        </w:rPr>
      </w:pPr>
      <w:r>
        <w:rPr>
          <w:b/>
          <w:color w:val="000000" w:themeColor="text1"/>
          <w:sz w:val="36"/>
          <w:szCs w:val="20"/>
        </w:rPr>
        <w:t>Child vaccination and growth tracking system</w:t>
      </w:r>
      <w:r w:rsidR="00F11A64" w:rsidRPr="00871816">
        <w:rPr>
          <w:color w:val="000000" w:themeColor="text1"/>
          <w:sz w:val="36"/>
          <w:szCs w:val="20"/>
        </w:rPr>
        <w:br/>
      </w:r>
      <w:r w:rsidR="00F11A64" w:rsidRPr="0077707B">
        <w:rPr>
          <w:color w:val="000000" w:themeColor="text1"/>
          <w:sz w:val="32"/>
        </w:rPr>
        <w:t>Version 1.0</w:t>
      </w:r>
    </w:p>
    <w:p w14:paraId="4B6B23E7" w14:textId="77777777" w:rsidR="00F11A64" w:rsidRDefault="00F11A64" w:rsidP="00F11A64">
      <w:pPr>
        <w:pStyle w:val="Default"/>
        <w:spacing w:line="360" w:lineRule="auto"/>
        <w:jc w:val="center"/>
        <w:rPr>
          <w:b/>
          <w:bCs/>
          <w:i/>
          <w:color w:val="000000" w:themeColor="text1"/>
          <w:sz w:val="36"/>
          <w:szCs w:val="36"/>
        </w:rPr>
      </w:pPr>
      <w:r w:rsidRPr="0077707B">
        <w:rPr>
          <w:b/>
          <w:bCs/>
          <w:i/>
          <w:color w:val="000000" w:themeColor="text1"/>
          <w:sz w:val="36"/>
          <w:szCs w:val="36"/>
        </w:rPr>
        <w:br/>
        <w:t>By</w:t>
      </w:r>
    </w:p>
    <w:p w14:paraId="684D2A8F" w14:textId="16BB15FE" w:rsidR="00F11A64" w:rsidRPr="0077707B" w:rsidRDefault="003C5C8C" w:rsidP="00F11A64">
      <w:pPr>
        <w:pStyle w:val="Default"/>
        <w:tabs>
          <w:tab w:val="left" w:pos="5655"/>
        </w:tabs>
        <w:spacing w:line="360" w:lineRule="auto"/>
        <w:jc w:val="center"/>
        <w:rPr>
          <w:b/>
          <w:color w:val="000000" w:themeColor="text1"/>
          <w:sz w:val="28"/>
          <w:szCs w:val="28"/>
        </w:rPr>
      </w:pPr>
      <w:r>
        <w:rPr>
          <w:b/>
          <w:color w:val="000000" w:themeColor="text1"/>
          <w:sz w:val="32"/>
          <w:szCs w:val="32"/>
        </w:rPr>
        <w:t>Shariq Ahmed</w:t>
      </w:r>
      <w:r w:rsidR="00F11A64" w:rsidRPr="0077707B">
        <w:rPr>
          <w:b/>
          <w:color w:val="000000" w:themeColor="text1"/>
          <w:sz w:val="32"/>
          <w:szCs w:val="32"/>
        </w:rPr>
        <w:t xml:space="preserve">      </w:t>
      </w:r>
      <w:r w:rsidR="00F11A64" w:rsidRPr="0077707B">
        <w:rPr>
          <w:b/>
          <w:bCs/>
          <w:color w:val="000000" w:themeColor="text1"/>
          <w:sz w:val="28"/>
          <w:szCs w:val="28"/>
        </w:rPr>
        <w:t>CIIT/</w:t>
      </w:r>
      <w:r w:rsidR="00EF7537">
        <w:rPr>
          <w:b/>
          <w:color w:val="000000" w:themeColor="text1"/>
          <w:sz w:val="28"/>
          <w:szCs w:val="28"/>
        </w:rPr>
        <w:t>SP18</w:t>
      </w:r>
      <w:r w:rsidR="00F11A64" w:rsidRPr="0077707B">
        <w:rPr>
          <w:b/>
          <w:color w:val="000000" w:themeColor="text1"/>
          <w:sz w:val="28"/>
          <w:szCs w:val="28"/>
        </w:rPr>
        <w:t>-BCS-</w:t>
      </w:r>
      <w:r>
        <w:rPr>
          <w:b/>
          <w:color w:val="000000" w:themeColor="text1"/>
          <w:sz w:val="28"/>
          <w:szCs w:val="28"/>
        </w:rPr>
        <w:t>151</w:t>
      </w:r>
      <w:r w:rsidR="00F11A64" w:rsidRPr="0077707B">
        <w:rPr>
          <w:b/>
          <w:color w:val="000000" w:themeColor="text1"/>
          <w:sz w:val="28"/>
          <w:szCs w:val="28"/>
        </w:rPr>
        <w:t>/ISB</w:t>
      </w:r>
    </w:p>
    <w:p w14:paraId="7366A163" w14:textId="0E15ABDE" w:rsidR="00F11A64" w:rsidRPr="0077707B" w:rsidRDefault="003C5C8C" w:rsidP="00F11A64">
      <w:pPr>
        <w:pStyle w:val="Default"/>
        <w:spacing w:line="360" w:lineRule="auto"/>
        <w:jc w:val="center"/>
        <w:rPr>
          <w:b/>
          <w:color w:val="000000" w:themeColor="text1"/>
          <w:sz w:val="32"/>
          <w:szCs w:val="32"/>
        </w:rPr>
      </w:pPr>
      <w:r>
        <w:rPr>
          <w:b/>
          <w:color w:val="000000" w:themeColor="text1"/>
          <w:sz w:val="32"/>
          <w:szCs w:val="32"/>
        </w:rPr>
        <w:t xml:space="preserve">Umar </w:t>
      </w:r>
      <w:proofErr w:type="spellStart"/>
      <w:r>
        <w:rPr>
          <w:b/>
          <w:color w:val="000000" w:themeColor="text1"/>
          <w:sz w:val="32"/>
          <w:szCs w:val="32"/>
        </w:rPr>
        <w:t>khalid</w:t>
      </w:r>
      <w:proofErr w:type="spellEnd"/>
      <w:r w:rsidR="00F11A64" w:rsidRPr="0077707B">
        <w:rPr>
          <w:b/>
          <w:color w:val="000000" w:themeColor="text1"/>
          <w:sz w:val="32"/>
          <w:szCs w:val="32"/>
        </w:rPr>
        <w:t xml:space="preserve">      </w:t>
      </w:r>
      <w:r w:rsidR="00F11A64" w:rsidRPr="0077707B">
        <w:rPr>
          <w:b/>
          <w:bCs/>
          <w:color w:val="000000" w:themeColor="text1"/>
          <w:sz w:val="28"/>
          <w:szCs w:val="28"/>
        </w:rPr>
        <w:t>CIIT/</w:t>
      </w:r>
      <w:r w:rsidR="00F11A64" w:rsidRPr="0077707B">
        <w:rPr>
          <w:b/>
          <w:color w:val="000000" w:themeColor="text1"/>
          <w:sz w:val="28"/>
          <w:szCs w:val="28"/>
        </w:rPr>
        <w:t>SP</w:t>
      </w:r>
      <w:r w:rsidR="00EF7537">
        <w:rPr>
          <w:b/>
          <w:color w:val="000000" w:themeColor="text1"/>
          <w:sz w:val="28"/>
          <w:szCs w:val="28"/>
        </w:rPr>
        <w:t>18</w:t>
      </w:r>
      <w:r w:rsidR="00F11A64" w:rsidRPr="0077707B">
        <w:rPr>
          <w:b/>
          <w:color w:val="000000" w:themeColor="text1"/>
          <w:sz w:val="28"/>
          <w:szCs w:val="28"/>
        </w:rPr>
        <w:t>-BCS-</w:t>
      </w:r>
      <w:r>
        <w:rPr>
          <w:b/>
          <w:color w:val="000000" w:themeColor="text1"/>
          <w:sz w:val="28"/>
          <w:szCs w:val="28"/>
        </w:rPr>
        <w:t>164</w:t>
      </w:r>
      <w:r w:rsidR="00F11A64" w:rsidRPr="0077707B">
        <w:rPr>
          <w:b/>
          <w:color w:val="000000" w:themeColor="text1"/>
          <w:sz w:val="28"/>
          <w:szCs w:val="28"/>
        </w:rPr>
        <w:t>/ISB</w:t>
      </w:r>
    </w:p>
    <w:p w14:paraId="434A5351" w14:textId="77777777" w:rsidR="00F11A64" w:rsidRPr="0077707B" w:rsidRDefault="00F11A64" w:rsidP="00F11A64">
      <w:pPr>
        <w:pStyle w:val="Default"/>
        <w:spacing w:line="360" w:lineRule="auto"/>
        <w:jc w:val="center"/>
        <w:rPr>
          <w:b/>
          <w:i/>
          <w:color w:val="000000" w:themeColor="text1"/>
          <w:sz w:val="36"/>
          <w:szCs w:val="36"/>
        </w:rPr>
      </w:pPr>
    </w:p>
    <w:p w14:paraId="156B2A1D" w14:textId="28380383" w:rsidR="00F11A64" w:rsidRDefault="00F11A64" w:rsidP="00F11A64">
      <w:pPr>
        <w:pStyle w:val="Default"/>
        <w:spacing w:line="360" w:lineRule="auto"/>
        <w:jc w:val="center"/>
        <w:rPr>
          <w:b/>
          <w:color w:val="000000" w:themeColor="text1"/>
          <w:sz w:val="32"/>
          <w:szCs w:val="32"/>
        </w:rPr>
      </w:pPr>
      <w:r w:rsidRPr="0077707B">
        <w:rPr>
          <w:b/>
          <w:i/>
          <w:color w:val="000000" w:themeColor="text1"/>
          <w:sz w:val="36"/>
          <w:szCs w:val="36"/>
        </w:rPr>
        <w:t>Supervisor</w:t>
      </w:r>
      <w:r w:rsidRPr="0077707B">
        <w:rPr>
          <w:b/>
          <w:i/>
          <w:color w:val="000000" w:themeColor="text1"/>
          <w:sz w:val="30"/>
          <w:szCs w:val="30"/>
        </w:rPr>
        <w:br/>
      </w:r>
      <w:r w:rsidR="003C5C8C">
        <w:rPr>
          <w:b/>
          <w:color w:val="000000" w:themeColor="text1"/>
          <w:sz w:val="32"/>
          <w:szCs w:val="32"/>
        </w:rPr>
        <w:t xml:space="preserve">Dr. Ashfaq Hussain </w:t>
      </w:r>
      <w:proofErr w:type="spellStart"/>
      <w:r w:rsidR="003C5C8C">
        <w:rPr>
          <w:b/>
          <w:color w:val="000000" w:themeColor="text1"/>
          <w:sz w:val="32"/>
          <w:szCs w:val="32"/>
        </w:rPr>
        <w:t>farooqi</w:t>
      </w:r>
      <w:proofErr w:type="spellEnd"/>
    </w:p>
    <w:p w14:paraId="0AE680BF" w14:textId="77777777" w:rsidR="00F11A64" w:rsidRDefault="00F11A64" w:rsidP="00F11A64">
      <w:pPr>
        <w:pStyle w:val="ChangeHistoryTitle"/>
        <w:rPr>
          <w:rFonts w:ascii="Times New Roman" w:hAnsi="Times New Roman"/>
          <w:bCs/>
          <w:i/>
          <w:iCs/>
          <w:color w:val="000000" w:themeColor="text1"/>
          <w:szCs w:val="36"/>
        </w:rPr>
      </w:pPr>
    </w:p>
    <w:p w14:paraId="47E5E4FF" w14:textId="77777777" w:rsidR="00F11A64" w:rsidRPr="0077707B" w:rsidRDefault="00F11A64" w:rsidP="00F11A64">
      <w:pPr>
        <w:pStyle w:val="ChangeHistoryTitle"/>
        <w:rPr>
          <w:rFonts w:ascii="Times New Roman" w:hAnsi="Times New Roman"/>
          <w:bCs/>
          <w:i/>
          <w:iCs/>
          <w:color w:val="000000" w:themeColor="text1"/>
          <w:szCs w:val="36"/>
        </w:rPr>
      </w:pPr>
    </w:p>
    <w:p w14:paraId="598EDAA9" w14:textId="60CE92E9" w:rsidR="00F11A64" w:rsidRPr="0077707B" w:rsidRDefault="00F11A64" w:rsidP="00F11A64">
      <w:pPr>
        <w:pStyle w:val="ChangeHistoryTitle"/>
        <w:rPr>
          <w:rFonts w:ascii="Times New Roman" w:hAnsi="Times New Roman"/>
          <w:bCs/>
          <w:i/>
          <w:iCs/>
          <w:color w:val="000000" w:themeColor="text1"/>
          <w:szCs w:val="36"/>
        </w:rPr>
      </w:pPr>
      <w:r w:rsidRPr="0077707B">
        <w:rPr>
          <w:rFonts w:ascii="Times New Roman" w:hAnsi="Times New Roman"/>
          <w:bCs/>
          <w:i/>
          <w:iCs/>
          <w:color w:val="000000" w:themeColor="text1"/>
          <w:szCs w:val="36"/>
        </w:rPr>
        <w:t xml:space="preserve">Bachelor of Science in </w:t>
      </w:r>
      <w:r w:rsidR="00D06D0A">
        <w:rPr>
          <w:rFonts w:ascii="Times New Roman" w:hAnsi="Times New Roman"/>
          <w:bCs/>
          <w:i/>
          <w:iCs/>
          <w:color w:val="000000" w:themeColor="text1"/>
          <w:szCs w:val="36"/>
        </w:rPr>
        <w:t>Computer Science</w:t>
      </w:r>
      <w:r w:rsidRPr="0077707B">
        <w:rPr>
          <w:rFonts w:ascii="Times New Roman" w:hAnsi="Times New Roman"/>
          <w:bCs/>
          <w:i/>
          <w:iCs/>
          <w:color w:val="000000" w:themeColor="text1"/>
          <w:szCs w:val="36"/>
        </w:rPr>
        <w:t xml:space="preserve"> (20</w:t>
      </w:r>
      <w:r w:rsidR="003C5C8C">
        <w:rPr>
          <w:rFonts w:ascii="Times New Roman" w:hAnsi="Times New Roman"/>
          <w:bCs/>
          <w:i/>
          <w:iCs/>
          <w:color w:val="000000" w:themeColor="text1"/>
          <w:szCs w:val="36"/>
        </w:rPr>
        <w:t>18</w:t>
      </w:r>
      <w:r w:rsidRPr="0077707B">
        <w:rPr>
          <w:rFonts w:ascii="Times New Roman" w:hAnsi="Times New Roman"/>
          <w:bCs/>
          <w:i/>
          <w:iCs/>
          <w:color w:val="000000" w:themeColor="text1"/>
          <w:szCs w:val="36"/>
        </w:rPr>
        <w:t>-20</w:t>
      </w:r>
      <w:r w:rsidR="003C5C8C">
        <w:rPr>
          <w:rFonts w:ascii="Times New Roman" w:hAnsi="Times New Roman"/>
          <w:bCs/>
          <w:i/>
          <w:iCs/>
          <w:color w:val="000000" w:themeColor="text1"/>
          <w:szCs w:val="36"/>
        </w:rPr>
        <w:t>22</w:t>
      </w:r>
      <w:r w:rsidRPr="0077707B">
        <w:rPr>
          <w:rFonts w:ascii="Times New Roman" w:hAnsi="Times New Roman"/>
          <w:bCs/>
          <w:i/>
          <w:iCs/>
          <w:color w:val="000000" w:themeColor="text1"/>
          <w:szCs w:val="36"/>
        </w:rPr>
        <w:t>)</w:t>
      </w:r>
    </w:p>
    <w:p w14:paraId="6E7C22BF" w14:textId="77777777" w:rsidR="00E0507B" w:rsidRPr="00615B05" w:rsidRDefault="00E0507B" w:rsidP="00AE1E9A">
      <w:pPr>
        <w:pStyle w:val="Default"/>
        <w:spacing w:line="360" w:lineRule="auto"/>
        <w:jc w:val="both"/>
        <w:rPr>
          <w:color w:val="auto"/>
          <w:sz w:val="28"/>
          <w:szCs w:val="28"/>
        </w:rPr>
      </w:pPr>
    </w:p>
    <w:p w14:paraId="0B3DF587" w14:textId="77777777" w:rsidR="003813F8" w:rsidRDefault="003813F8" w:rsidP="00C1485F">
      <w:pPr>
        <w:pStyle w:val="Default"/>
        <w:spacing w:line="360" w:lineRule="auto"/>
        <w:ind w:left="720" w:firstLine="720"/>
        <w:jc w:val="both"/>
        <w:rPr>
          <w:b/>
          <w:color w:val="auto"/>
          <w:sz w:val="36"/>
          <w:szCs w:val="36"/>
        </w:rPr>
        <w:sectPr w:rsidR="003813F8" w:rsidSect="001530B4">
          <w:pgSz w:w="12240" w:h="15840"/>
          <w:pgMar w:top="1440" w:right="1440" w:bottom="1440" w:left="1440" w:header="720" w:footer="720" w:gutter="0"/>
          <w:cols w:space="720"/>
          <w:docGrid w:linePitch="360"/>
        </w:sectPr>
      </w:pPr>
    </w:p>
    <w:p w14:paraId="3DBEADF5" w14:textId="77777777" w:rsidR="00152220" w:rsidRPr="007B6799" w:rsidRDefault="00F11A64" w:rsidP="00152220">
      <w:pPr>
        <w:pStyle w:val="TOCEntry"/>
        <w:jc w:val="center"/>
        <w:rPr>
          <w:rFonts w:ascii="Times New Roman" w:hAnsi="Times New Roman"/>
          <w:sz w:val="28"/>
          <w:szCs w:val="16"/>
        </w:rPr>
      </w:pPr>
      <w:r w:rsidRPr="00F11A64">
        <w:rPr>
          <w:sz w:val="28"/>
          <w:szCs w:val="22"/>
        </w:rPr>
        <w:lastRenderedPageBreak/>
        <w:t xml:space="preserve"> </w:t>
      </w:r>
      <w:bookmarkStart w:id="1" w:name="_Toc519128719"/>
      <w:bookmarkStart w:id="2" w:name="_Toc66137557"/>
      <w:bookmarkStart w:id="3" w:name="_Hlk29899656"/>
      <w:r w:rsidR="00152220" w:rsidRPr="007B6799">
        <w:rPr>
          <w:rFonts w:ascii="Times New Roman" w:hAnsi="Times New Roman"/>
          <w:sz w:val="28"/>
          <w:szCs w:val="16"/>
        </w:rPr>
        <w:t>Revision History</w:t>
      </w:r>
      <w:bookmarkEnd w:id="1"/>
      <w:bookmarkEnd w:id="2"/>
    </w:p>
    <w:tbl>
      <w:tblPr>
        <w:tblStyle w:val="TableGrid"/>
        <w:tblW w:w="0" w:type="auto"/>
        <w:tblLayout w:type="fixed"/>
        <w:tblLook w:val="0000" w:firstRow="0" w:lastRow="0" w:firstColumn="0" w:lastColumn="0" w:noHBand="0" w:noVBand="0"/>
      </w:tblPr>
      <w:tblGrid>
        <w:gridCol w:w="2160"/>
        <w:gridCol w:w="1170"/>
        <w:gridCol w:w="4954"/>
        <w:gridCol w:w="1584"/>
      </w:tblGrid>
      <w:tr w:rsidR="00152220" w:rsidRPr="00877136" w14:paraId="00E68E9C" w14:textId="77777777" w:rsidTr="00DA5929">
        <w:tc>
          <w:tcPr>
            <w:tcW w:w="2160" w:type="dxa"/>
          </w:tcPr>
          <w:p w14:paraId="57245337" w14:textId="77777777" w:rsidR="00152220" w:rsidRPr="00877136" w:rsidRDefault="00152220" w:rsidP="00DA5929">
            <w:pPr>
              <w:spacing w:before="40" w:after="40"/>
              <w:rPr>
                <w:b/>
              </w:rPr>
            </w:pPr>
            <w:r w:rsidRPr="00877136">
              <w:rPr>
                <w:b/>
              </w:rPr>
              <w:t>Name</w:t>
            </w:r>
          </w:p>
        </w:tc>
        <w:tc>
          <w:tcPr>
            <w:tcW w:w="1170" w:type="dxa"/>
          </w:tcPr>
          <w:p w14:paraId="27993C33" w14:textId="77777777" w:rsidR="00152220" w:rsidRPr="00877136" w:rsidRDefault="00152220" w:rsidP="00DA5929">
            <w:pPr>
              <w:spacing w:before="40" w:after="40"/>
              <w:rPr>
                <w:b/>
              </w:rPr>
            </w:pPr>
            <w:r w:rsidRPr="00877136">
              <w:rPr>
                <w:b/>
              </w:rPr>
              <w:t>Date</w:t>
            </w:r>
          </w:p>
        </w:tc>
        <w:tc>
          <w:tcPr>
            <w:tcW w:w="4954" w:type="dxa"/>
          </w:tcPr>
          <w:p w14:paraId="3CA7347D" w14:textId="77777777" w:rsidR="00152220" w:rsidRPr="00877136" w:rsidRDefault="00152220" w:rsidP="00DA5929">
            <w:pPr>
              <w:spacing w:before="40" w:after="40"/>
              <w:rPr>
                <w:b/>
              </w:rPr>
            </w:pPr>
            <w:r w:rsidRPr="00877136">
              <w:rPr>
                <w:b/>
              </w:rPr>
              <w:t xml:space="preserve">Reason for </w:t>
            </w:r>
            <w:r>
              <w:rPr>
                <w:b/>
              </w:rPr>
              <w:t>C</w:t>
            </w:r>
            <w:r w:rsidRPr="00877136">
              <w:rPr>
                <w:b/>
              </w:rPr>
              <w:t>hanges</w:t>
            </w:r>
          </w:p>
        </w:tc>
        <w:tc>
          <w:tcPr>
            <w:tcW w:w="1584" w:type="dxa"/>
          </w:tcPr>
          <w:p w14:paraId="75956F95" w14:textId="77777777" w:rsidR="00152220" w:rsidRPr="00877136" w:rsidRDefault="00152220" w:rsidP="00DA5929">
            <w:pPr>
              <w:spacing w:before="40" w:after="40"/>
              <w:rPr>
                <w:b/>
              </w:rPr>
            </w:pPr>
            <w:r w:rsidRPr="00877136">
              <w:rPr>
                <w:b/>
              </w:rPr>
              <w:t>Version</w:t>
            </w:r>
          </w:p>
        </w:tc>
      </w:tr>
      <w:tr w:rsidR="00152220" w:rsidRPr="00877136" w14:paraId="38946128" w14:textId="77777777" w:rsidTr="00DA5929">
        <w:tc>
          <w:tcPr>
            <w:tcW w:w="2160" w:type="dxa"/>
          </w:tcPr>
          <w:p w14:paraId="27F9A44E" w14:textId="77777777" w:rsidR="00152220" w:rsidRPr="00877136" w:rsidRDefault="00152220" w:rsidP="00DA5929">
            <w:pPr>
              <w:spacing w:before="40" w:after="40" w:line="480" w:lineRule="auto"/>
            </w:pPr>
          </w:p>
        </w:tc>
        <w:tc>
          <w:tcPr>
            <w:tcW w:w="1170" w:type="dxa"/>
          </w:tcPr>
          <w:p w14:paraId="2F210F91" w14:textId="77777777" w:rsidR="00152220" w:rsidRPr="00877136" w:rsidRDefault="00152220" w:rsidP="00DA5929">
            <w:pPr>
              <w:spacing w:before="40" w:after="40" w:line="480" w:lineRule="auto"/>
            </w:pPr>
          </w:p>
        </w:tc>
        <w:tc>
          <w:tcPr>
            <w:tcW w:w="4954" w:type="dxa"/>
          </w:tcPr>
          <w:p w14:paraId="225EFABE" w14:textId="77777777" w:rsidR="00152220" w:rsidRPr="00877136" w:rsidRDefault="00152220" w:rsidP="00DA5929">
            <w:pPr>
              <w:spacing w:before="40" w:after="40" w:line="480" w:lineRule="auto"/>
            </w:pPr>
          </w:p>
        </w:tc>
        <w:tc>
          <w:tcPr>
            <w:tcW w:w="1584" w:type="dxa"/>
          </w:tcPr>
          <w:p w14:paraId="30C60AAD" w14:textId="77777777" w:rsidR="00152220" w:rsidRPr="00877136" w:rsidRDefault="00152220" w:rsidP="00DA5929">
            <w:pPr>
              <w:spacing w:before="40" w:after="40" w:line="480" w:lineRule="auto"/>
            </w:pPr>
          </w:p>
        </w:tc>
      </w:tr>
      <w:tr w:rsidR="00152220" w:rsidRPr="00877136" w14:paraId="6576B3BE" w14:textId="77777777" w:rsidTr="00DA5929">
        <w:tc>
          <w:tcPr>
            <w:tcW w:w="2160" w:type="dxa"/>
          </w:tcPr>
          <w:p w14:paraId="2F60169C" w14:textId="77777777" w:rsidR="00152220" w:rsidRPr="00877136" w:rsidRDefault="00152220" w:rsidP="00DA5929">
            <w:pPr>
              <w:spacing w:before="40" w:after="40" w:line="480" w:lineRule="auto"/>
            </w:pPr>
          </w:p>
        </w:tc>
        <w:tc>
          <w:tcPr>
            <w:tcW w:w="1170" w:type="dxa"/>
          </w:tcPr>
          <w:p w14:paraId="14501D04" w14:textId="77777777" w:rsidR="00152220" w:rsidRPr="00877136" w:rsidRDefault="00152220" w:rsidP="00DA5929">
            <w:pPr>
              <w:spacing w:before="40" w:after="40" w:line="480" w:lineRule="auto"/>
            </w:pPr>
          </w:p>
        </w:tc>
        <w:tc>
          <w:tcPr>
            <w:tcW w:w="4954" w:type="dxa"/>
          </w:tcPr>
          <w:p w14:paraId="6075DAB9" w14:textId="77777777" w:rsidR="00152220" w:rsidRPr="00877136" w:rsidRDefault="00152220" w:rsidP="00DA5929">
            <w:pPr>
              <w:spacing w:before="40" w:after="40" w:line="480" w:lineRule="auto"/>
            </w:pPr>
          </w:p>
        </w:tc>
        <w:tc>
          <w:tcPr>
            <w:tcW w:w="1584" w:type="dxa"/>
          </w:tcPr>
          <w:p w14:paraId="2454D4DC" w14:textId="77777777" w:rsidR="00152220" w:rsidRPr="00877136" w:rsidRDefault="00152220" w:rsidP="00DA5929">
            <w:pPr>
              <w:spacing w:before="40" w:after="40" w:line="480" w:lineRule="auto"/>
            </w:pPr>
          </w:p>
        </w:tc>
      </w:tr>
      <w:tr w:rsidR="00152220" w:rsidRPr="00877136" w14:paraId="799026BF" w14:textId="77777777" w:rsidTr="00DA5929">
        <w:tc>
          <w:tcPr>
            <w:tcW w:w="2160" w:type="dxa"/>
          </w:tcPr>
          <w:p w14:paraId="15DA663B" w14:textId="77777777" w:rsidR="00152220" w:rsidRPr="00877136" w:rsidRDefault="00152220" w:rsidP="00DA5929">
            <w:pPr>
              <w:spacing w:before="40" w:after="40" w:line="480" w:lineRule="auto"/>
            </w:pPr>
          </w:p>
        </w:tc>
        <w:tc>
          <w:tcPr>
            <w:tcW w:w="1170" w:type="dxa"/>
          </w:tcPr>
          <w:p w14:paraId="76908F9D" w14:textId="77777777" w:rsidR="00152220" w:rsidRPr="00877136" w:rsidRDefault="00152220" w:rsidP="00DA5929">
            <w:pPr>
              <w:spacing w:before="40" w:after="40" w:line="480" w:lineRule="auto"/>
            </w:pPr>
          </w:p>
        </w:tc>
        <w:tc>
          <w:tcPr>
            <w:tcW w:w="4954" w:type="dxa"/>
          </w:tcPr>
          <w:p w14:paraId="22E2845B" w14:textId="77777777" w:rsidR="00152220" w:rsidRPr="00877136" w:rsidRDefault="00152220" w:rsidP="00DA5929">
            <w:pPr>
              <w:spacing w:before="40" w:after="40" w:line="480" w:lineRule="auto"/>
            </w:pPr>
          </w:p>
        </w:tc>
        <w:tc>
          <w:tcPr>
            <w:tcW w:w="1584" w:type="dxa"/>
          </w:tcPr>
          <w:p w14:paraId="66FC5685" w14:textId="77777777" w:rsidR="00152220" w:rsidRPr="00877136" w:rsidRDefault="00152220" w:rsidP="00DA5929">
            <w:pPr>
              <w:spacing w:before="40" w:after="40" w:line="480" w:lineRule="auto"/>
            </w:pPr>
          </w:p>
        </w:tc>
      </w:tr>
      <w:tr w:rsidR="00152220" w:rsidRPr="00877136" w14:paraId="0C77088B" w14:textId="77777777" w:rsidTr="00DA5929">
        <w:tc>
          <w:tcPr>
            <w:tcW w:w="2160" w:type="dxa"/>
          </w:tcPr>
          <w:p w14:paraId="2A2B65F3" w14:textId="77777777" w:rsidR="00152220" w:rsidRPr="00877136" w:rsidRDefault="00152220" w:rsidP="00DA5929">
            <w:pPr>
              <w:spacing w:before="40" w:after="40" w:line="480" w:lineRule="auto"/>
            </w:pPr>
          </w:p>
        </w:tc>
        <w:tc>
          <w:tcPr>
            <w:tcW w:w="1170" w:type="dxa"/>
          </w:tcPr>
          <w:p w14:paraId="5DF2D8CB" w14:textId="77777777" w:rsidR="00152220" w:rsidRPr="00877136" w:rsidRDefault="00152220" w:rsidP="00DA5929">
            <w:pPr>
              <w:spacing w:before="40" w:after="40" w:line="480" w:lineRule="auto"/>
            </w:pPr>
          </w:p>
        </w:tc>
        <w:tc>
          <w:tcPr>
            <w:tcW w:w="4954" w:type="dxa"/>
          </w:tcPr>
          <w:p w14:paraId="4873C275" w14:textId="77777777" w:rsidR="00152220" w:rsidRPr="00877136" w:rsidRDefault="00152220" w:rsidP="00DA5929">
            <w:pPr>
              <w:spacing w:before="40" w:after="40" w:line="480" w:lineRule="auto"/>
            </w:pPr>
          </w:p>
        </w:tc>
        <w:tc>
          <w:tcPr>
            <w:tcW w:w="1584" w:type="dxa"/>
          </w:tcPr>
          <w:p w14:paraId="1BF7CCC3" w14:textId="77777777" w:rsidR="00152220" w:rsidRPr="00877136" w:rsidRDefault="00152220" w:rsidP="00DA5929">
            <w:pPr>
              <w:spacing w:before="40" w:after="40" w:line="480" w:lineRule="auto"/>
            </w:pPr>
          </w:p>
        </w:tc>
      </w:tr>
      <w:tr w:rsidR="00152220" w:rsidRPr="00877136" w14:paraId="62EAECB6" w14:textId="77777777" w:rsidTr="00DA5929">
        <w:tc>
          <w:tcPr>
            <w:tcW w:w="2160" w:type="dxa"/>
          </w:tcPr>
          <w:p w14:paraId="4D8F7CB6" w14:textId="77777777" w:rsidR="00152220" w:rsidRPr="00877136" w:rsidRDefault="00152220" w:rsidP="00DA5929">
            <w:pPr>
              <w:spacing w:before="40" w:after="40" w:line="480" w:lineRule="auto"/>
            </w:pPr>
          </w:p>
        </w:tc>
        <w:tc>
          <w:tcPr>
            <w:tcW w:w="1170" w:type="dxa"/>
          </w:tcPr>
          <w:p w14:paraId="14B01F25" w14:textId="77777777" w:rsidR="00152220" w:rsidRPr="00877136" w:rsidRDefault="00152220" w:rsidP="00DA5929">
            <w:pPr>
              <w:spacing w:before="40" w:after="40" w:line="480" w:lineRule="auto"/>
            </w:pPr>
          </w:p>
        </w:tc>
        <w:tc>
          <w:tcPr>
            <w:tcW w:w="4954" w:type="dxa"/>
          </w:tcPr>
          <w:p w14:paraId="43A79DCA" w14:textId="77777777" w:rsidR="00152220" w:rsidRPr="00877136" w:rsidRDefault="00152220" w:rsidP="00DA5929">
            <w:pPr>
              <w:spacing w:before="40" w:after="40" w:line="480" w:lineRule="auto"/>
            </w:pPr>
          </w:p>
        </w:tc>
        <w:tc>
          <w:tcPr>
            <w:tcW w:w="1584" w:type="dxa"/>
          </w:tcPr>
          <w:p w14:paraId="105D35F0" w14:textId="77777777" w:rsidR="00152220" w:rsidRPr="00877136" w:rsidRDefault="00152220" w:rsidP="00DA5929">
            <w:pPr>
              <w:spacing w:before="40" w:after="40" w:line="480" w:lineRule="auto"/>
            </w:pPr>
          </w:p>
        </w:tc>
      </w:tr>
      <w:tr w:rsidR="00152220" w:rsidRPr="00877136" w14:paraId="430CA214" w14:textId="77777777" w:rsidTr="00DA5929">
        <w:tc>
          <w:tcPr>
            <w:tcW w:w="2160" w:type="dxa"/>
          </w:tcPr>
          <w:p w14:paraId="6987E89E" w14:textId="77777777" w:rsidR="00152220" w:rsidRPr="00877136" w:rsidRDefault="00152220" w:rsidP="00DA5929">
            <w:pPr>
              <w:spacing w:before="40" w:after="40" w:line="480" w:lineRule="auto"/>
            </w:pPr>
          </w:p>
        </w:tc>
        <w:tc>
          <w:tcPr>
            <w:tcW w:w="1170" w:type="dxa"/>
          </w:tcPr>
          <w:p w14:paraId="1DF3E1D2" w14:textId="77777777" w:rsidR="00152220" w:rsidRPr="00877136" w:rsidRDefault="00152220" w:rsidP="00DA5929">
            <w:pPr>
              <w:spacing w:before="40" w:after="40" w:line="480" w:lineRule="auto"/>
            </w:pPr>
          </w:p>
        </w:tc>
        <w:tc>
          <w:tcPr>
            <w:tcW w:w="4954" w:type="dxa"/>
          </w:tcPr>
          <w:p w14:paraId="302B08C3" w14:textId="77777777" w:rsidR="00152220" w:rsidRPr="00877136" w:rsidRDefault="00152220" w:rsidP="00DA5929">
            <w:pPr>
              <w:spacing w:before="40" w:after="40" w:line="480" w:lineRule="auto"/>
            </w:pPr>
          </w:p>
        </w:tc>
        <w:tc>
          <w:tcPr>
            <w:tcW w:w="1584" w:type="dxa"/>
          </w:tcPr>
          <w:p w14:paraId="7DFBE1A6" w14:textId="77777777" w:rsidR="00152220" w:rsidRPr="00877136" w:rsidRDefault="00152220" w:rsidP="00DA5929">
            <w:pPr>
              <w:spacing w:before="40" w:after="40" w:line="480" w:lineRule="auto"/>
            </w:pPr>
          </w:p>
        </w:tc>
      </w:tr>
    </w:tbl>
    <w:p w14:paraId="56B2AE02" w14:textId="77777777" w:rsidR="00152220" w:rsidRPr="00877136" w:rsidRDefault="00152220" w:rsidP="00152220">
      <w:pPr>
        <w:spacing w:line="480" w:lineRule="auto"/>
        <w:rPr>
          <w:b/>
        </w:rPr>
      </w:pPr>
    </w:p>
    <w:p w14:paraId="0C3444DA" w14:textId="77777777" w:rsidR="00152220" w:rsidRDefault="00152220" w:rsidP="00152220">
      <w:pPr>
        <w:jc w:val="center"/>
        <w:rPr>
          <w:b/>
          <w:sz w:val="36"/>
          <w:szCs w:val="36"/>
        </w:rPr>
      </w:pPr>
    </w:p>
    <w:p w14:paraId="20BE8089" w14:textId="77777777" w:rsidR="00152220" w:rsidRDefault="00152220" w:rsidP="00152220">
      <w:pPr>
        <w:jc w:val="center"/>
        <w:rPr>
          <w:b/>
          <w:sz w:val="36"/>
          <w:szCs w:val="36"/>
        </w:rPr>
      </w:pPr>
    </w:p>
    <w:p w14:paraId="3F536DAE" w14:textId="128C08E1" w:rsidR="00152220" w:rsidRDefault="00152220" w:rsidP="00152220">
      <w:pPr>
        <w:jc w:val="center"/>
        <w:rPr>
          <w:b/>
          <w:sz w:val="36"/>
          <w:szCs w:val="36"/>
        </w:rPr>
      </w:pPr>
    </w:p>
    <w:p w14:paraId="213D60B4" w14:textId="4AB39F60" w:rsidR="00152220" w:rsidRDefault="00152220" w:rsidP="00152220">
      <w:pPr>
        <w:jc w:val="center"/>
        <w:rPr>
          <w:b/>
          <w:sz w:val="36"/>
          <w:szCs w:val="36"/>
        </w:rPr>
      </w:pPr>
    </w:p>
    <w:p w14:paraId="67F5F260" w14:textId="6160382C" w:rsidR="00152220" w:rsidRDefault="00152220" w:rsidP="00152220">
      <w:pPr>
        <w:jc w:val="center"/>
        <w:rPr>
          <w:b/>
          <w:sz w:val="36"/>
          <w:szCs w:val="36"/>
        </w:rPr>
      </w:pPr>
    </w:p>
    <w:p w14:paraId="4357CE05" w14:textId="1A876E16" w:rsidR="00152220" w:rsidRDefault="00152220" w:rsidP="00152220">
      <w:pPr>
        <w:jc w:val="center"/>
        <w:rPr>
          <w:b/>
          <w:sz w:val="36"/>
          <w:szCs w:val="36"/>
        </w:rPr>
      </w:pPr>
    </w:p>
    <w:p w14:paraId="5896F46B" w14:textId="322B9014" w:rsidR="00152220" w:rsidRDefault="00152220" w:rsidP="00152220">
      <w:pPr>
        <w:jc w:val="center"/>
        <w:rPr>
          <w:b/>
          <w:sz w:val="36"/>
          <w:szCs w:val="36"/>
        </w:rPr>
      </w:pPr>
    </w:p>
    <w:p w14:paraId="4C43159F" w14:textId="44A1641B" w:rsidR="00152220" w:rsidRDefault="00152220" w:rsidP="00152220">
      <w:pPr>
        <w:jc w:val="center"/>
        <w:rPr>
          <w:b/>
          <w:sz w:val="36"/>
          <w:szCs w:val="36"/>
        </w:rPr>
      </w:pPr>
    </w:p>
    <w:p w14:paraId="7E8A367F" w14:textId="77777777" w:rsidR="00152220" w:rsidRDefault="00152220" w:rsidP="00152220">
      <w:pPr>
        <w:jc w:val="center"/>
        <w:rPr>
          <w:b/>
          <w:sz w:val="36"/>
          <w:szCs w:val="36"/>
        </w:rPr>
      </w:pPr>
    </w:p>
    <w:p w14:paraId="610181E9" w14:textId="72B85141" w:rsidR="00152220" w:rsidRDefault="00152220" w:rsidP="00152220">
      <w:pPr>
        <w:jc w:val="center"/>
        <w:rPr>
          <w:b/>
          <w:sz w:val="36"/>
          <w:szCs w:val="36"/>
        </w:rPr>
      </w:pPr>
    </w:p>
    <w:p w14:paraId="24122559" w14:textId="672F8F30" w:rsidR="00152220" w:rsidRDefault="00152220" w:rsidP="00152220">
      <w:pPr>
        <w:jc w:val="center"/>
        <w:rPr>
          <w:b/>
          <w:sz w:val="36"/>
          <w:szCs w:val="36"/>
        </w:rPr>
      </w:pPr>
    </w:p>
    <w:p w14:paraId="269505B2" w14:textId="3E084EA9" w:rsidR="00152220" w:rsidRDefault="00152220" w:rsidP="00152220">
      <w:pPr>
        <w:jc w:val="center"/>
        <w:rPr>
          <w:b/>
          <w:sz w:val="36"/>
          <w:szCs w:val="36"/>
        </w:rPr>
      </w:pPr>
    </w:p>
    <w:p w14:paraId="5FBE90CB" w14:textId="2CC5AF10" w:rsidR="00152220" w:rsidRDefault="00152220" w:rsidP="00152220">
      <w:pPr>
        <w:jc w:val="center"/>
        <w:rPr>
          <w:b/>
          <w:sz w:val="36"/>
          <w:szCs w:val="36"/>
        </w:rPr>
      </w:pPr>
    </w:p>
    <w:p w14:paraId="36D9C132" w14:textId="5AD56079" w:rsidR="00152220" w:rsidRDefault="00152220" w:rsidP="00152220">
      <w:pPr>
        <w:jc w:val="center"/>
        <w:rPr>
          <w:b/>
          <w:sz w:val="36"/>
          <w:szCs w:val="36"/>
        </w:rPr>
      </w:pPr>
    </w:p>
    <w:p w14:paraId="46E2DC78" w14:textId="54FF014E" w:rsidR="00152220" w:rsidRDefault="00152220" w:rsidP="00152220">
      <w:pPr>
        <w:jc w:val="center"/>
        <w:rPr>
          <w:b/>
          <w:sz w:val="36"/>
          <w:szCs w:val="36"/>
        </w:rPr>
      </w:pPr>
    </w:p>
    <w:p w14:paraId="55E1DF4E" w14:textId="77777777" w:rsidR="00152220" w:rsidRDefault="00152220" w:rsidP="00152220">
      <w:pPr>
        <w:jc w:val="center"/>
        <w:rPr>
          <w:b/>
          <w:sz w:val="36"/>
          <w:szCs w:val="36"/>
        </w:rPr>
      </w:pPr>
    </w:p>
    <w:p w14:paraId="53E67510" w14:textId="4B25B869" w:rsidR="00152220" w:rsidRDefault="00152220" w:rsidP="00152220">
      <w:pPr>
        <w:jc w:val="center"/>
        <w:rPr>
          <w:b/>
          <w:sz w:val="36"/>
          <w:szCs w:val="36"/>
        </w:rPr>
      </w:pPr>
    </w:p>
    <w:p w14:paraId="7C1304B8" w14:textId="77777777" w:rsidR="007B6799" w:rsidRDefault="007B6799" w:rsidP="00152220">
      <w:pPr>
        <w:jc w:val="center"/>
        <w:rPr>
          <w:b/>
          <w:sz w:val="26"/>
        </w:rPr>
      </w:pPr>
    </w:p>
    <w:p w14:paraId="589A8EF6" w14:textId="164727C3" w:rsidR="00152220" w:rsidRPr="007B6799" w:rsidRDefault="00152220" w:rsidP="007B6799">
      <w:pPr>
        <w:pStyle w:val="TOCEntry"/>
        <w:jc w:val="center"/>
        <w:rPr>
          <w:rFonts w:ascii="Times New Roman" w:hAnsi="Times New Roman"/>
          <w:sz w:val="28"/>
          <w:szCs w:val="16"/>
        </w:rPr>
      </w:pPr>
      <w:bookmarkStart w:id="4" w:name="_Toc66137558"/>
      <w:r w:rsidRPr="007B6799">
        <w:rPr>
          <w:rFonts w:ascii="Times New Roman" w:hAnsi="Times New Roman"/>
          <w:sz w:val="28"/>
          <w:szCs w:val="16"/>
        </w:rPr>
        <w:lastRenderedPageBreak/>
        <w:t>Application Evaluation History</w:t>
      </w:r>
      <w:bookmarkEnd w:id="4"/>
    </w:p>
    <w:tbl>
      <w:tblPr>
        <w:tblStyle w:val="TableGrid"/>
        <w:tblW w:w="9738" w:type="dxa"/>
        <w:tblLayout w:type="fixed"/>
        <w:tblLook w:val="0000" w:firstRow="0" w:lastRow="0" w:firstColumn="0" w:lastColumn="0" w:noHBand="0" w:noVBand="0"/>
      </w:tblPr>
      <w:tblGrid>
        <w:gridCol w:w="4954"/>
        <w:gridCol w:w="4784"/>
      </w:tblGrid>
      <w:tr w:rsidR="00F36D0B" w:rsidRPr="00877136" w14:paraId="45FA8ABE" w14:textId="77777777" w:rsidTr="00825DED">
        <w:tc>
          <w:tcPr>
            <w:tcW w:w="4954" w:type="dxa"/>
          </w:tcPr>
          <w:p w14:paraId="1EB1F4D0" w14:textId="77777777" w:rsidR="00F36D0B" w:rsidRPr="00877136" w:rsidRDefault="00F36D0B" w:rsidP="00825DED">
            <w:pPr>
              <w:spacing w:before="40" w:after="40"/>
              <w:rPr>
                <w:b/>
              </w:rPr>
            </w:pPr>
            <w:r w:rsidRPr="00877136">
              <w:rPr>
                <w:b/>
              </w:rPr>
              <w:t>Comments (by committee)</w:t>
            </w:r>
          </w:p>
          <w:p w14:paraId="2C0983B7" w14:textId="77777777" w:rsidR="00F36D0B" w:rsidRPr="00877136" w:rsidRDefault="00F36D0B" w:rsidP="00825DED">
            <w:pPr>
              <w:spacing w:before="40" w:after="40"/>
              <w:rPr>
                <w:b/>
              </w:rPr>
            </w:pPr>
            <w:r w:rsidRPr="00877136">
              <w:rPr>
                <w:b/>
                <w:sz w:val="18"/>
              </w:rPr>
              <w:t>*include the ones given at scope time both in doc and presentation</w:t>
            </w:r>
          </w:p>
        </w:tc>
        <w:tc>
          <w:tcPr>
            <w:tcW w:w="4784" w:type="dxa"/>
          </w:tcPr>
          <w:p w14:paraId="040EC725" w14:textId="77777777" w:rsidR="00F36D0B" w:rsidRPr="00877136" w:rsidRDefault="00F36D0B" w:rsidP="00825DED">
            <w:pPr>
              <w:spacing w:before="40" w:after="40"/>
              <w:rPr>
                <w:b/>
              </w:rPr>
            </w:pPr>
            <w:r w:rsidRPr="00877136">
              <w:rPr>
                <w:b/>
              </w:rPr>
              <w:t>Action Taken</w:t>
            </w:r>
          </w:p>
        </w:tc>
      </w:tr>
      <w:tr w:rsidR="00F36D0B" w:rsidRPr="00877136" w14:paraId="1325B5B1" w14:textId="77777777" w:rsidTr="00825DED">
        <w:trPr>
          <w:trHeight w:val="773"/>
        </w:trPr>
        <w:tc>
          <w:tcPr>
            <w:tcW w:w="4954" w:type="dxa"/>
          </w:tcPr>
          <w:p w14:paraId="37A96C9F" w14:textId="77777777" w:rsidR="00F36D0B" w:rsidRPr="00877136" w:rsidRDefault="00F36D0B" w:rsidP="00825DED">
            <w:pPr>
              <w:spacing w:before="40" w:after="40" w:line="480" w:lineRule="auto"/>
            </w:pPr>
            <w:r>
              <w:rPr>
                <w:rFonts w:ascii="Poppins" w:hAnsi="Poppins"/>
                <w:color w:val="575962"/>
                <w:sz w:val="20"/>
                <w:szCs w:val="20"/>
                <w:shd w:val="clear" w:color="auto" w:fill="FFFFFF"/>
              </w:rPr>
              <w:t>From where the data about children's and polio teams will be taken.</w:t>
            </w:r>
            <w:r>
              <w:rPr>
                <w:rFonts w:ascii="Poppins" w:hAnsi="Poppins"/>
                <w:color w:val="575962"/>
                <w:sz w:val="20"/>
                <w:szCs w:val="20"/>
              </w:rPr>
              <w:br/>
            </w:r>
            <w:r>
              <w:rPr>
                <w:rFonts w:ascii="Poppins" w:hAnsi="Poppins"/>
                <w:color w:val="575962"/>
                <w:sz w:val="20"/>
                <w:szCs w:val="20"/>
              </w:rPr>
              <w:br/>
            </w:r>
            <w:r>
              <w:rPr>
                <w:rFonts w:ascii="Poppins" w:hAnsi="Poppins"/>
                <w:color w:val="575962"/>
                <w:sz w:val="20"/>
                <w:szCs w:val="20"/>
              </w:rPr>
              <w:br/>
            </w:r>
          </w:p>
        </w:tc>
        <w:tc>
          <w:tcPr>
            <w:tcW w:w="4784" w:type="dxa"/>
          </w:tcPr>
          <w:p w14:paraId="79B8E22E" w14:textId="77777777" w:rsidR="00F36D0B" w:rsidRDefault="00F36D0B" w:rsidP="00825DED">
            <w:pPr>
              <w:spacing w:before="40" w:after="40" w:line="480" w:lineRule="auto"/>
              <w:rPr>
                <w:sz w:val="22"/>
                <w:szCs w:val="22"/>
              </w:rPr>
            </w:pPr>
            <w:r w:rsidRPr="003C5C8C">
              <w:rPr>
                <w:sz w:val="22"/>
                <w:szCs w:val="22"/>
              </w:rPr>
              <w:t>Children data will be taken by my friend’s hospital</w:t>
            </w:r>
          </w:p>
          <w:p w14:paraId="44C9F76C" w14:textId="77777777" w:rsidR="00F36D0B" w:rsidRPr="00877136" w:rsidRDefault="00F36D0B" w:rsidP="00825DED">
            <w:pPr>
              <w:spacing w:before="40" w:after="40" w:line="480" w:lineRule="auto"/>
            </w:pPr>
          </w:p>
        </w:tc>
      </w:tr>
      <w:tr w:rsidR="00F36D0B" w:rsidRPr="00877136" w14:paraId="4F4B805D" w14:textId="77777777" w:rsidTr="00825DED">
        <w:tc>
          <w:tcPr>
            <w:tcW w:w="4954" w:type="dxa"/>
          </w:tcPr>
          <w:p w14:paraId="28B7F768" w14:textId="77777777" w:rsidR="00F36D0B" w:rsidRPr="00877136" w:rsidRDefault="00F36D0B" w:rsidP="00825DED">
            <w:pPr>
              <w:spacing w:before="40" w:after="40" w:line="480" w:lineRule="auto"/>
            </w:pPr>
            <w:r>
              <w:rPr>
                <w:rFonts w:ascii="Poppins" w:hAnsi="Poppins"/>
                <w:color w:val="575962"/>
                <w:sz w:val="20"/>
                <w:szCs w:val="20"/>
                <w:shd w:val="clear" w:color="auto" w:fill="FFFFFF"/>
              </w:rPr>
              <w:t>Who will be the owner/Stakeholder of the project that will manage it ?</w:t>
            </w:r>
            <w:r>
              <w:rPr>
                <w:rFonts w:ascii="Poppins" w:hAnsi="Poppins"/>
                <w:color w:val="575962"/>
                <w:sz w:val="20"/>
                <w:szCs w:val="20"/>
              </w:rPr>
              <w:br/>
            </w:r>
          </w:p>
        </w:tc>
        <w:tc>
          <w:tcPr>
            <w:tcW w:w="4784" w:type="dxa"/>
          </w:tcPr>
          <w:p w14:paraId="349B1BC9" w14:textId="77777777" w:rsidR="00F36D0B" w:rsidRDefault="00F36D0B" w:rsidP="00825DED">
            <w:pPr>
              <w:spacing w:before="40" w:after="40" w:line="480" w:lineRule="auto"/>
              <w:rPr>
                <w:sz w:val="22"/>
                <w:szCs w:val="22"/>
              </w:rPr>
            </w:pPr>
            <w:r>
              <w:rPr>
                <w:sz w:val="22"/>
                <w:szCs w:val="22"/>
              </w:rPr>
              <w:t>Stakeholders can be government body or any organization under govt.</w:t>
            </w:r>
          </w:p>
          <w:p w14:paraId="3D85C10A" w14:textId="77777777" w:rsidR="00F36D0B" w:rsidRPr="00877136" w:rsidRDefault="00F36D0B" w:rsidP="00825DED">
            <w:pPr>
              <w:spacing w:before="40" w:after="40" w:line="480" w:lineRule="auto"/>
            </w:pPr>
          </w:p>
        </w:tc>
      </w:tr>
      <w:tr w:rsidR="00F36D0B" w:rsidRPr="00877136" w14:paraId="0829C332" w14:textId="77777777" w:rsidTr="00825DED">
        <w:tc>
          <w:tcPr>
            <w:tcW w:w="4954" w:type="dxa"/>
          </w:tcPr>
          <w:p w14:paraId="1E88408F" w14:textId="77777777" w:rsidR="00F36D0B" w:rsidRPr="00877136" w:rsidRDefault="00F36D0B" w:rsidP="00825DED">
            <w:pPr>
              <w:spacing w:before="40" w:after="40" w:line="480" w:lineRule="auto"/>
            </w:pPr>
            <w:r>
              <w:rPr>
                <w:rFonts w:ascii="Poppins" w:hAnsi="Poppins"/>
                <w:color w:val="575962"/>
                <w:sz w:val="20"/>
                <w:szCs w:val="20"/>
                <w:shd w:val="clear" w:color="auto" w:fill="FFFFFF"/>
              </w:rPr>
              <w:t>Info about vaccines ?</w:t>
            </w:r>
          </w:p>
        </w:tc>
        <w:tc>
          <w:tcPr>
            <w:tcW w:w="4784" w:type="dxa"/>
          </w:tcPr>
          <w:p w14:paraId="6C218071" w14:textId="77777777" w:rsidR="00F36D0B" w:rsidRDefault="00F36D0B" w:rsidP="00825DED">
            <w:pPr>
              <w:spacing w:before="40" w:after="40" w:line="480" w:lineRule="auto"/>
              <w:rPr>
                <w:sz w:val="22"/>
                <w:szCs w:val="22"/>
              </w:rPr>
            </w:pPr>
            <w:r>
              <w:rPr>
                <w:sz w:val="22"/>
                <w:szCs w:val="22"/>
              </w:rPr>
              <w:t xml:space="preserve">Info about vaccines means details information about vaccine like </w:t>
            </w:r>
            <w:proofErr w:type="spellStart"/>
            <w:r>
              <w:rPr>
                <w:sz w:val="22"/>
                <w:szCs w:val="22"/>
              </w:rPr>
              <w:t>whats</w:t>
            </w:r>
            <w:proofErr w:type="spellEnd"/>
            <w:r>
              <w:rPr>
                <w:sz w:val="22"/>
                <w:szCs w:val="22"/>
              </w:rPr>
              <w:t xml:space="preserve"> the purpose of this vaccine, why we use this vaccine etc. </w:t>
            </w:r>
          </w:p>
          <w:p w14:paraId="5C496EBA" w14:textId="77777777" w:rsidR="00F36D0B" w:rsidRPr="00877136" w:rsidRDefault="00F36D0B" w:rsidP="00825DED">
            <w:pPr>
              <w:spacing w:before="40" w:after="40" w:line="480" w:lineRule="auto"/>
            </w:pPr>
          </w:p>
        </w:tc>
      </w:tr>
      <w:tr w:rsidR="00F36D0B" w:rsidRPr="00877136" w14:paraId="5F6DDBD5" w14:textId="77777777" w:rsidTr="00825DED">
        <w:tc>
          <w:tcPr>
            <w:tcW w:w="4954" w:type="dxa"/>
          </w:tcPr>
          <w:p w14:paraId="4531FEAD" w14:textId="04DAFF16" w:rsidR="00F36D0B" w:rsidRPr="00877136" w:rsidRDefault="003442E5" w:rsidP="00825DED">
            <w:pPr>
              <w:spacing w:before="40" w:after="40" w:line="480" w:lineRule="auto"/>
            </w:pPr>
            <w:r>
              <w:rPr>
                <w:rFonts w:ascii="Poppins" w:hAnsi="Poppins"/>
                <w:color w:val="575962"/>
                <w:sz w:val="20"/>
                <w:szCs w:val="20"/>
                <w:shd w:val="clear" w:color="auto" w:fill="FFFFFF"/>
              </w:rPr>
              <w:t xml:space="preserve">Module 5 </w:t>
            </w:r>
            <w:r w:rsidR="00F36D0B">
              <w:rPr>
                <w:rFonts w:ascii="Poppins" w:hAnsi="Poppins"/>
                <w:color w:val="575962"/>
                <w:sz w:val="20"/>
                <w:szCs w:val="20"/>
                <w:shd w:val="clear" w:color="auto" w:fill="FFFFFF"/>
              </w:rPr>
              <w:t>will be a building a Data Warehouse for DSS ?</w:t>
            </w:r>
          </w:p>
        </w:tc>
        <w:tc>
          <w:tcPr>
            <w:tcW w:w="4784" w:type="dxa"/>
          </w:tcPr>
          <w:p w14:paraId="2A03FE74" w14:textId="77777777" w:rsidR="00F36D0B" w:rsidRDefault="00F36D0B" w:rsidP="00825DED">
            <w:pPr>
              <w:spacing w:before="40" w:after="40" w:line="480" w:lineRule="auto"/>
              <w:rPr>
                <w:sz w:val="22"/>
                <w:szCs w:val="22"/>
              </w:rPr>
            </w:pPr>
            <w:r>
              <w:rPr>
                <w:sz w:val="22"/>
                <w:szCs w:val="22"/>
              </w:rPr>
              <w:t xml:space="preserve">No, we </w:t>
            </w:r>
            <w:proofErr w:type="spellStart"/>
            <w:r>
              <w:rPr>
                <w:sz w:val="22"/>
                <w:szCs w:val="22"/>
              </w:rPr>
              <w:t>wont</w:t>
            </w:r>
            <w:proofErr w:type="spellEnd"/>
            <w:r>
              <w:rPr>
                <w:sz w:val="22"/>
                <w:szCs w:val="22"/>
              </w:rPr>
              <w:t xml:space="preserve"> build data warehouse. We will not have that much data for a data warehouse.</w:t>
            </w:r>
          </w:p>
          <w:p w14:paraId="7645662E" w14:textId="77777777" w:rsidR="00F36D0B" w:rsidRPr="00877136" w:rsidRDefault="00F36D0B" w:rsidP="00825DED">
            <w:pPr>
              <w:spacing w:before="40" w:after="40" w:line="480" w:lineRule="auto"/>
            </w:pPr>
          </w:p>
        </w:tc>
      </w:tr>
      <w:tr w:rsidR="00F36D0B" w:rsidRPr="00877136" w14:paraId="3E6DB59C" w14:textId="77777777" w:rsidTr="00825DED">
        <w:tc>
          <w:tcPr>
            <w:tcW w:w="4954" w:type="dxa"/>
          </w:tcPr>
          <w:p w14:paraId="14977497" w14:textId="77777777" w:rsidR="00F36D0B" w:rsidRPr="00877136" w:rsidRDefault="00F36D0B" w:rsidP="00825DED">
            <w:pPr>
              <w:spacing w:before="40" w:after="40" w:line="480" w:lineRule="auto"/>
            </w:pPr>
            <w:r>
              <w:rPr>
                <w:rFonts w:ascii="Poppins" w:hAnsi="Poppins"/>
                <w:color w:val="575962"/>
                <w:sz w:val="20"/>
                <w:szCs w:val="20"/>
                <w:shd w:val="clear" w:color="auto" w:fill="FFFFFF"/>
              </w:rPr>
              <w:t>Where is the use of AI ?</w:t>
            </w:r>
          </w:p>
        </w:tc>
        <w:tc>
          <w:tcPr>
            <w:tcW w:w="4784" w:type="dxa"/>
          </w:tcPr>
          <w:p w14:paraId="11608226" w14:textId="085C6716" w:rsidR="00F36D0B" w:rsidRPr="00877136" w:rsidRDefault="003442E5" w:rsidP="00825DED">
            <w:pPr>
              <w:spacing w:before="40" w:after="40" w:line="480" w:lineRule="auto"/>
            </w:pPr>
            <w:r>
              <w:rPr>
                <w:sz w:val="22"/>
                <w:szCs w:val="22"/>
              </w:rPr>
              <w:t>AI</w:t>
            </w:r>
            <w:r w:rsidR="00F36D0B">
              <w:rPr>
                <w:sz w:val="22"/>
                <w:szCs w:val="22"/>
              </w:rPr>
              <w:t xml:space="preserve"> is used </w:t>
            </w:r>
            <w:r>
              <w:rPr>
                <w:sz w:val="22"/>
                <w:szCs w:val="22"/>
              </w:rPr>
              <w:t xml:space="preserve">in future </w:t>
            </w:r>
            <w:r w:rsidR="00F36D0B">
              <w:rPr>
                <w:sz w:val="22"/>
                <w:szCs w:val="22"/>
              </w:rPr>
              <w:t>prediction models</w:t>
            </w:r>
          </w:p>
        </w:tc>
      </w:tr>
    </w:tbl>
    <w:p w14:paraId="3914124C" w14:textId="77777777" w:rsidR="00152220" w:rsidRPr="00877136" w:rsidRDefault="00152220" w:rsidP="00152220">
      <w:pPr>
        <w:jc w:val="center"/>
        <w:rPr>
          <w:b/>
          <w:sz w:val="26"/>
        </w:rPr>
      </w:pPr>
    </w:p>
    <w:p w14:paraId="7F47008E" w14:textId="61ED48E9" w:rsidR="00152220" w:rsidRDefault="00152220" w:rsidP="00152220">
      <w:pPr>
        <w:jc w:val="center"/>
        <w:rPr>
          <w:b/>
          <w:sz w:val="36"/>
          <w:szCs w:val="36"/>
        </w:rPr>
      </w:pPr>
    </w:p>
    <w:p w14:paraId="67130043" w14:textId="5EFE0093" w:rsidR="00152220" w:rsidRDefault="00152220" w:rsidP="00152220">
      <w:pPr>
        <w:jc w:val="center"/>
        <w:rPr>
          <w:b/>
          <w:sz w:val="36"/>
          <w:szCs w:val="36"/>
        </w:rPr>
      </w:pPr>
    </w:p>
    <w:p w14:paraId="5168F95E" w14:textId="43336F8D" w:rsidR="00152220" w:rsidRDefault="00152220" w:rsidP="00152220">
      <w:pPr>
        <w:jc w:val="center"/>
        <w:rPr>
          <w:b/>
          <w:sz w:val="36"/>
          <w:szCs w:val="36"/>
        </w:rPr>
      </w:pPr>
    </w:p>
    <w:p w14:paraId="274B5D59" w14:textId="1148F31B" w:rsidR="00152220" w:rsidRDefault="00152220" w:rsidP="00152220">
      <w:pPr>
        <w:jc w:val="center"/>
        <w:rPr>
          <w:b/>
          <w:sz w:val="36"/>
          <w:szCs w:val="36"/>
        </w:rPr>
      </w:pPr>
    </w:p>
    <w:p w14:paraId="36A30922" w14:textId="27A22B47" w:rsidR="00152220" w:rsidRDefault="00152220" w:rsidP="00152220">
      <w:pPr>
        <w:jc w:val="center"/>
        <w:rPr>
          <w:b/>
          <w:sz w:val="36"/>
          <w:szCs w:val="36"/>
        </w:rPr>
      </w:pPr>
    </w:p>
    <w:p w14:paraId="1363190A" w14:textId="5BC44ABB" w:rsidR="00152220" w:rsidRDefault="00152220" w:rsidP="00152220">
      <w:pPr>
        <w:jc w:val="center"/>
        <w:rPr>
          <w:b/>
          <w:sz w:val="36"/>
          <w:szCs w:val="36"/>
        </w:rPr>
      </w:pPr>
    </w:p>
    <w:p w14:paraId="3C3B1D9F" w14:textId="77777777" w:rsidR="00152220" w:rsidRPr="00877136" w:rsidRDefault="00152220" w:rsidP="00152220">
      <w:pPr>
        <w:pStyle w:val="ByLine"/>
        <w:spacing w:after="120"/>
        <w:jc w:val="left"/>
        <w:rPr>
          <w:rFonts w:ascii="Times New Roman" w:hAnsi="Times New Roman"/>
        </w:rPr>
      </w:pPr>
      <w:r w:rsidRPr="00877136">
        <w:rPr>
          <w:rFonts w:ascii="Times New Roman" w:hAnsi="Times New Roman"/>
        </w:rPr>
        <w:lastRenderedPageBreak/>
        <w:t xml:space="preserve">Supervised by </w:t>
      </w:r>
    </w:p>
    <w:p w14:paraId="42EC2C43" w14:textId="71DE3E29" w:rsidR="00152220" w:rsidRPr="00877136" w:rsidRDefault="003C5C8C" w:rsidP="00152220">
      <w:pPr>
        <w:pStyle w:val="ByLine"/>
        <w:spacing w:before="120"/>
        <w:jc w:val="left"/>
        <w:rPr>
          <w:rFonts w:ascii="Times New Roman" w:hAnsi="Times New Roman"/>
        </w:rPr>
      </w:pPr>
      <w:r>
        <w:rPr>
          <w:rFonts w:ascii="Times New Roman" w:hAnsi="Times New Roman"/>
        </w:rPr>
        <w:t>Dr. Ashfaq Hussain Farooqi</w:t>
      </w:r>
    </w:p>
    <w:p w14:paraId="616831AD" w14:textId="37E58D0E" w:rsidR="00152220" w:rsidRDefault="00152220" w:rsidP="00E20956">
      <w:pPr>
        <w:rPr>
          <w:b/>
          <w:sz w:val="36"/>
          <w:szCs w:val="36"/>
        </w:rPr>
      </w:pPr>
      <w:r w:rsidRPr="00877136">
        <w:t>Signature______________</w:t>
      </w:r>
    </w:p>
    <w:p w14:paraId="7E48E1AA" w14:textId="37A6E8B0" w:rsidR="00232D38" w:rsidRPr="00877136" w:rsidRDefault="0012649C" w:rsidP="0012649C">
      <w:pPr>
        <w:tabs>
          <w:tab w:val="center" w:pos="4680"/>
          <w:tab w:val="left" w:pos="7755"/>
        </w:tabs>
        <w:spacing w:before="120" w:after="120"/>
        <w:rPr>
          <w:b/>
          <w:sz w:val="36"/>
          <w:szCs w:val="36"/>
        </w:rPr>
      </w:pPr>
      <w:r>
        <w:rPr>
          <w:b/>
          <w:sz w:val="36"/>
          <w:szCs w:val="36"/>
        </w:rPr>
        <w:tab/>
      </w:r>
      <w:r w:rsidR="00232D38" w:rsidRPr="00877136">
        <w:rPr>
          <w:b/>
          <w:sz w:val="36"/>
          <w:szCs w:val="36"/>
        </w:rPr>
        <w:t>Table of Contents</w:t>
      </w:r>
      <w:r>
        <w:rPr>
          <w:b/>
          <w:sz w:val="36"/>
          <w:szCs w:val="36"/>
        </w:rPr>
        <w:tab/>
      </w:r>
    </w:p>
    <w:p w14:paraId="2F779241" w14:textId="77777777" w:rsidR="00232D38" w:rsidRDefault="00232D38" w:rsidP="00BC2618">
      <w:pPr>
        <w:pStyle w:val="TOC1"/>
      </w:pPr>
    </w:p>
    <w:p w14:paraId="2C6BD1A4" w14:textId="4CD6C832" w:rsidR="0012649C" w:rsidRDefault="00232D38">
      <w:pPr>
        <w:pStyle w:val="TOC1"/>
        <w:rPr>
          <w:rFonts w:asciiTheme="minorHAnsi" w:eastAsiaTheme="minorEastAsia" w:hAnsiTheme="minorHAnsi" w:cstheme="minorBidi"/>
          <w:b w:val="0"/>
          <w:bCs w:val="0"/>
          <w:noProof/>
          <w:sz w:val="22"/>
          <w:szCs w:val="22"/>
        </w:rPr>
      </w:pPr>
      <w:r w:rsidRPr="00232D38">
        <w:fldChar w:fldCharType="begin"/>
      </w:r>
      <w:r w:rsidRPr="00232D38">
        <w:instrText xml:space="preserve"> TOC \o "1-2" \t "TOCentry,1" </w:instrText>
      </w:r>
      <w:r w:rsidRPr="00232D38">
        <w:fldChar w:fldCharType="separate"/>
      </w:r>
      <w:r w:rsidR="0012649C" w:rsidRPr="00FF5128">
        <w:rPr>
          <w:noProof/>
        </w:rPr>
        <w:t>Revision History</w:t>
      </w:r>
      <w:r w:rsidR="0012649C">
        <w:rPr>
          <w:noProof/>
        </w:rPr>
        <w:tab/>
      </w:r>
      <w:r w:rsidR="0012649C">
        <w:rPr>
          <w:noProof/>
        </w:rPr>
        <w:fldChar w:fldCharType="begin"/>
      </w:r>
      <w:r w:rsidR="0012649C">
        <w:rPr>
          <w:noProof/>
        </w:rPr>
        <w:instrText xml:space="preserve"> PAGEREF _Toc66137557 \h </w:instrText>
      </w:r>
      <w:r w:rsidR="0012649C">
        <w:rPr>
          <w:noProof/>
        </w:rPr>
      </w:r>
      <w:r w:rsidR="0012649C">
        <w:rPr>
          <w:noProof/>
        </w:rPr>
        <w:fldChar w:fldCharType="separate"/>
      </w:r>
      <w:r w:rsidR="00657986">
        <w:rPr>
          <w:noProof/>
        </w:rPr>
        <w:t>i</w:t>
      </w:r>
      <w:r w:rsidR="0012649C">
        <w:rPr>
          <w:noProof/>
        </w:rPr>
        <w:fldChar w:fldCharType="end"/>
      </w:r>
    </w:p>
    <w:p w14:paraId="3F56516D" w14:textId="13228B2E" w:rsidR="0012649C" w:rsidRDefault="0012649C">
      <w:pPr>
        <w:pStyle w:val="TOC1"/>
        <w:rPr>
          <w:rFonts w:asciiTheme="minorHAnsi" w:eastAsiaTheme="minorEastAsia" w:hAnsiTheme="minorHAnsi" w:cstheme="minorBidi"/>
          <w:b w:val="0"/>
          <w:bCs w:val="0"/>
          <w:noProof/>
          <w:sz w:val="22"/>
          <w:szCs w:val="22"/>
        </w:rPr>
      </w:pPr>
      <w:r w:rsidRPr="00FF5128">
        <w:rPr>
          <w:noProof/>
        </w:rPr>
        <w:t>Application Evaluation History</w:t>
      </w:r>
      <w:r>
        <w:rPr>
          <w:noProof/>
        </w:rPr>
        <w:tab/>
      </w:r>
      <w:r>
        <w:rPr>
          <w:noProof/>
        </w:rPr>
        <w:fldChar w:fldCharType="begin"/>
      </w:r>
      <w:r>
        <w:rPr>
          <w:noProof/>
        </w:rPr>
        <w:instrText xml:space="preserve"> PAGEREF _Toc66137558 \h </w:instrText>
      </w:r>
      <w:r>
        <w:rPr>
          <w:noProof/>
        </w:rPr>
      </w:r>
      <w:r>
        <w:rPr>
          <w:noProof/>
        </w:rPr>
        <w:fldChar w:fldCharType="separate"/>
      </w:r>
      <w:r w:rsidR="00657986">
        <w:rPr>
          <w:noProof/>
        </w:rPr>
        <w:t>ii</w:t>
      </w:r>
      <w:r>
        <w:rPr>
          <w:noProof/>
        </w:rPr>
        <w:fldChar w:fldCharType="end"/>
      </w:r>
    </w:p>
    <w:p w14:paraId="6D7E9C0F" w14:textId="14D9A59D" w:rsidR="0012649C" w:rsidRDefault="0012649C">
      <w:pPr>
        <w:pStyle w:val="TOC1"/>
        <w:tabs>
          <w:tab w:val="left" w:pos="480"/>
        </w:tabs>
        <w:rPr>
          <w:rFonts w:asciiTheme="minorHAnsi" w:eastAsiaTheme="minorEastAsia" w:hAnsiTheme="minorHAnsi" w:cstheme="minorBidi"/>
          <w:b w:val="0"/>
          <w:bCs w:val="0"/>
          <w:noProof/>
          <w:sz w:val="22"/>
          <w:szCs w:val="22"/>
        </w:rPr>
      </w:pPr>
      <w:r w:rsidRPr="00FF5128">
        <w:rPr>
          <w:noProof/>
        </w:rPr>
        <w:t>1.</w:t>
      </w:r>
      <w:r>
        <w:rPr>
          <w:rFonts w:asciiTheme="minorHAnsi" w:eastAsiaTheme="minorEastAsia" w:hAnsiTheme="minorHAnsi" w:cstheme="minorBidi"/>
          <w:b w:val="0"/>
          <w:bCs w:val="0"/>
          <w:noProof/>
          <w:sz w:val="22"/>
          <w:szCs w:val="22"/>
        </w:rPr>
        <w:tab/>
      </w:r>
      <w:r w:rsidRPr="00FF5128">
        <w:rPr>
          <w:noProof/>
        </w:rPr>
        <w:t>Introduction</w:t>
      </w:r>
      <w:r>
        <w:rPr>
          <w:noProof/>
        </w:rPr>
        <w:tab/>
      </w:r>
      <w:r>
        <w:rPr>
          <w:noProof/>
        </w:rPr>
        <w:fldChar w:fldCharType="begin"/>
      </w:r>
      <w:r>
        <w:rPr>
          <w:noProof/>
        </w:rPr>
        <w:instrText xml:space="preserve"> PAGEREF _Toc66137559 \h </w:instrText>
      </w:r>
      <w:r>
        <w:rPr>
          <w:noProof/>
        </w:rPr>
      </w:r>
      <w:r>
        <w:rPr>
          <w:noProof/>
        </w:rPr>
        <w:fldChar w:fldCharType="separate"/>
      </w:r>
      <w:r w:rsidR="00657986">
        <w:rPr>
          <w:noProof/>
        </w:rPr>
        <w:t>i</w:t>
      </w:r>
      <w:r>
        <w:rPr>
          <w:noProof/>
        </w:rPr>
        <w:fldChar w:fldCharType="end"/>
      </w:r>
    </w:p>
    <w:p w14:paraId="2D35E702" w14:textId="01DB03C8" w:rsidR="0012649C" w:rsidRDefault="0012649C">
      <w:pPr>
        <w:pStyle w:val="TOC2"/>
        <w:tabs>
          <w:tab w:val="left" w:pos="88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Purpose</w:t>
      </w:r>
      <w:r>
        <w:rPr>
          <w:noProof/>
        </w:rPr>
        <w:tab/>
      </w:r>
      <w:r>
        <w:rPr>
          <w:noProof/>
        </w:rPr>
        <w:fldChar w:fldCharType="begin"/>
      </w:r>
      <w:r>
        <w:rPr>
          <w:noProof/>
        </w:rPr>
        <w:instrText xml:space="preserve"> PAGEREF _Toc66137560 \h </w:instrText>
      </w:r>
      <w:r>
        <w:rPr>
          <w:noProof/>
        </w:rPr>
      </w:r>
      <w:r>
        <w:rPr>
          <w:noProof/>
        </w:rPr>
        <w:fldChar w:fldCharType="separate"/>
      </w:r>
      <w:r w:rsidR="00657986">
        <w:rPr>
          <w:noProof/>
        </w:rPr>
        <w:t>i</w:t>
      </w:r>
      <w:r>
        <w:rPr>
          <w:noProof/>
        </w:rPr>
        <w:fldChar w:fldCharType="end"/>
      </w:r>
    </w:p>
    <w:p w14:paraId="07EBFF70" w14:textId="320D439D" w:rsidR="0012649C" w:rsidRDefault="0012649C">
      <w:pPr>
        <w:pStyle w:val="TOC2"/>
        <w:tabs>
          <w:tab w:val="left" w:pos="880"/>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Scope and Modules</w:t>
      </w:r>
      <w:r>
        <w:rPr>
          <w:noProof/>
        </w:rPr>
        <w:tab/>
      </w:r>
      <w:r>
        <w:rPr>
          <w:noProof/>
        </w:rPr>
        <w:fldChar w:fldCharType="begin"/>
      </w:r>
      <w:r>
        <w:rPr>
          <w:noProof/>
        </w:rPr>
        <w:instrText xml:space="preserve"> PAGEREF _Toc66137561 \h </w:instrText>
      </w:r>
      <w:r>
        <w:rPr>
          <w:noProof/>
        </w:rPr>
      </w:r>
      <w:r>
        <w:rPr>
          <w:noProof/>
        </w:rPr>
        <w:fldChar w:fldCharType="separate"/>
      </w:r>
      <w:r w:rsidR="00657986">
        <w:rPr>
          <w:noProof/>
        </w:rPr>
        <w:t>i</w:t>
      </w:r>
      <w:r>
        <w:rPr>
          <w:noProof/>
        </w:rPr>
        <w:fldChar w:fldCharType="end"/>
      </w:r>
    </w:p>
    <w:p w14:paraId="03B318A6" w14:textId="7001CF81" w:rsidR="0012649C" w:rsidRDefault="0012649C">
      <w:pPr>
        <w:pStyle w:val="TOC2"/>
        <w:tabs>
          <w:tab w:val="left" w:pos="1100"/>
        </w:tabs>
        <w:rPr>
          <w:rFonts w:asciiTheme="minorHAnsi" w:eastAsiaTheme="minorEastAsia" w:hAnsiTheme="minorHAnsi" w:cstheme="minorBidi"/>
          <w:noProof/>
          <w:szCs w:val="22"/>
        </w:rPr>
      </w:pPr>
      <w:r>
        <w:rPr>
          <w:noProof/>
        </w:rPr>
        <w:t>1.2.1</w:t>
      </w:r>
      <w:r>
        <w:rPr>
          <w:rFonts w:asciiTheme="minorHAnsi" w:eastAsiaTheme="minorEastAsia" w:hAnsiTheme="minorHAnsi" w:cstheme="minorBidi"/>
          <w:noProof/>
          <w:szCs w:val="22"/>
        </w:rPr>
        <w:tab/>
      </w:r>
      <w:r>
        <w:rPr>
          <w:noProof/>
        </w:rPr>
        <w:t>Modules</w:t>
      </w:r>
      <w:r>
        <w:rPr>
          <w:noProof/>
        </w:rPr>
        <w:tab/>
      </w:r>
      <w:r>
        <w:rPr>
          <w:noProof/>
        </w:rPr>
        <w:fldChar w:fldCharType="begin"/>
      </w:r>
      <w:r>
        <w:rPr>
          <w:noProof/>
        </w:rPr>
        <w:instrText xml:space="preserve"> PAGEREF _Toc66137562 \h </w:instrText>
      </w:r>
      <w:r>
        <w:rPr>
          <w:noProof/>
        </w:rPr>
      </w:r>
      <w:r>
        <w:rPr>
          <w:noProof/>
        </w:rPr>
        <w:fldChar w:fldCharType="separate"/>
      </w:r>
      <w:r w:rsidR="00657986">
        <w:rPr>
          <w:noProof/>
        </w:rPr>
        <w:t>i</w:t>
      </w:r>
      <w:r>
        <w:rPr>
          <w:noProof/>
        </w:rPr>
        <w:fldChar w:fldCharType="end"/>
      </w:r>
    </w:p>
    <w:p w14:paraId="08C54B2F" w14:textId="77BC87C0" w:rsidR="0012649C" w:rsidRDefault="0012649C">
      <w:pPr>
        <w:pStyle w:val="TOC2"/>
        <w:tabs>
          <w:tab w:val="left" w:pos="660"/>
        </w:tabs>
        <w:rPr>
          <w:rFonts w:asciiTheme="minorHAnsi" w:eastAsiaTheme="minorEastAsia" w:hAnsiTheme="minorHAnsi" w:cstheme="minorBidi"/>
          <w:noProof/>
          <w:szCs w:val="22"/>
        </w:rPr>
      </w:pPr>
      <w:r>
        <w:rPr>
          <w:noProof/>
        </w:rPr>
        <w:t>a.</w:t>
      </w:r>
      <w:r>
        <w:rPr>
          <w:rFonts w:asciiTheme="minorHAnsi" w:eastAsiaTheme="minorEastAsia" w:hAnsiTheme="minorHAnsi" w:cstheme="minorBidi"/>
          <w:noProof/>
          <w:szCs w:val="22"/>
        </w:rPr>
        <w:tab/>
      </w:r>
      <w:r>
        <w:rPr>
          <w:noProof/>
        </w:rPr>
        <w:t>Module 1:  Centralizing and Tracking Child Record</w:t>
      </w:r>
      <w:r>
        <w:rPr>
          <w:noProof/>
        </w:rPr>
        <w:tab/>
      </w:r>
      <w:r>
        <w:rPr>
          <w:noProof/>
        </w:rPr>
        <w:fldChar w:fldCharType="begin"/>
      </w:r>
      <w:r>
        <w:rPr>
          <w:noProof/>
        </w:rPr>
        <w:instrText xml:space="preserve"> PAGEREF _Toc66137563 \h </w:instrText>
      </w:r>
      <w:r>
        <w:rPr>
          <w:noProof/>
        </w:rPr>
      </w:r>
      <w:r>
        <w:rPr>
          <w:noProof/>
        </w:rPr>
        <w:fldChar w:fldCharType="separate"/>
      </w:r>
      <w:r w:rsidR="00657986">
        <w:rPr>
          <w:noProof/>
        </w:rPr>
        <w:t>i</w:t>
      </w:r>
      <w:r>
        <w:rPr>
          <w:noProof/>
        </w:rPr>
        <w:fldChar w:fldCharType="end"/>
      </w:r>
    </w:p>
    <w:p w14:paraId="13E20A5E" w14:textId="14C93AF2" w:rsidR="0012649C" w:rsidRDefault="0012649C">
      <w:pPr>
        <w:pStyle w:val="TOC2"/>
        <w:tabs>
          <w:tab w:val="left" w:pos="660"/>
        </w:tabs>
        <w:rPr>
          <w:rFonts w:asciiTheme="minorHAnsi" w:eastAsiaTheme="minorEastAsia" w:hAnsiTheme="minorHAnsi" w:cstheme="minorBidi"/>
          <w:noProof/>
          <w:szCs w:val="22"/>
        </w:rPr>
      </w:pPr>
      <w:r>
        <w:rPr>
          <w:noProof/>
        </w:rPr>
        <w:t>b.</w:t>
      </w:r>
      <w:r>
        <w:rPr>
          <w:rFonts w:asciiTheme="minorHAnsi" w:eastAsiaTheme="minorEastAsia" w:hAnsiTheme="minorHAnsi" w:cstheme="minorBidi"/>
          <w:noProof/>
          <w:szCs w:val="22"/>
        </w:rPr>
        <w:tab/>
      </w:r>
      <w:r>
        <w:rPr>
          <w:noProof/>
        </w:rPr>
        <w:t>Module 2:  Vaccine Center Management:</w:t>
      </w:r>
      <w:r>
        <w:rPr>
          <w:noProof/>
        </w:rPr>
        <w:tab/>
      </w:r>
      <w:r>
        <w:rPr>
          <w:noProof/>
        </w:rPr>
        <w:fldChar w:fldCharType="begin"/>
      </w:r>
      <w:r>
        <w:rPr>
          <w:noProof/>
        </w:rPr>
        <w:instrText xml:space="preserve"> PAGEREF _Toc66137564 \h </w:instrText>
      </w:r>
      <w:r>
        <w:rPr>
          <w:noProof/>
        </w:rPr>
      </w:r>
      <w:r>
        <w:rPr>
          <w:noProof/>
        </w:rPr>
        <w:fldChar w:fldCharType="separate"/>
      </w:r>
      <w:r w:rsidR="00657986">
        <w:rPr>
          <w:noProof/>
        </w:rPr>
        <w:t>ii</w:t>
      </w:r>
      <w:r>
        <w:rPr>
          <w:noProof/>
        </w:rPr>
        <w:fldChar w:fldCharType="end"/>
      </w:r>
    </w:p>
    <w:p w14:paraId="61B465C7" w14:textId="683AB4AE" w:rsidR="0012649C" w:rsidRDefault="0012649C">
      <w:pPr>
        <w:pStyle w:val="TOC2"/>
        <w:tabs>
          <w:tab w:val="left" w:pos="660"/>
        </w:tabs>
        <w:rPr>
          <w:rFonts w:asciiTheme="minorHAnsi" w:eastAsiaTheme="minorEastAsia" w:hAnsiTheme="minorHAnsi" w:cstheme="minorBidi"/>
          <w:noProof/>
          <w:szCs w:val="22"/>
        </w:rPr>
      </w:pPr>
      <w:r>
        <w:rPr>
          <w:noProof/>
        </w:rPr>
        <w:t>c.</w:t>
      </w:r>
      <w:r>
        <w:rPr>
          <w:rFonts w:asciiTheme="minorHAnsi" w:eastAsiaTheme="minorEastAsia" w:hAnsiTheme="minorHAnsi" w:cstheme="minorBidi"/>
          <w:noProof/>
          <w:szCs w:val="22"/>
        </w:rPr>
        <w:tab/>
      </w:r>
      <w:r>
        <w:rPr>
          <w:noProof/>
        </w:rPr>
        <w:t>Module 3: User Management</w:t>
      </w:r>
      <w:r>
        <w:rPr>
          <w:noProof/>
        </w:rPr>
        <w:tab/>
      </w:r>
      <w:r>
        <w:rPr>
          <w:noProof/>
        </w:rPr>
        <w:fldChar w:fldCharType="begin"/>
      </w:r>
      <w:r>
        <w:rPr>
          <w:noProof/>
        </w:rPr>
        <w:instrText xml:space="preserve"> PAGEREF _Toc66137565 \h </w:instrText>
      </w:r>
      <w:r>
        <w:rPr>
          <w:noProof/>
        </w:rPr>
      </w:r>
      <w:r>
        <w:rPr>
          <w:noProof/>
        </w:rPr>
        <w:fldChar w:fldCharType="separate"/>
      </w:r>
      <w:r w:rsidR="00657986">
        <w:rPr>
          <w:noProof/>
        </w:rPr>
        <w:t>ii</w:t>
      </w:r>
      <w:r>
        <w:rPr>
          <w:noProof/>
        </w:rPr>
        <w:fldChar w:fldCharType="end"/>
      </w:r>
    </w:p>
    <w:p w14:paraId="60B174E2" w14:textId="3A9277EB" w:rsidR="0012649C" w:rsidRDefault="0012649C">
      <w:pPr>
        <w:pStyle w:val="TOC2"/>
        <w:tabs>
          <w:tab w:val="left" w:pos="660"/>
        </w:tabs>
        <w:rPr>
          <w:rFonts w:asciiTheme="minorHAnsi" w:eastAsiaTheme="minorEastAsia" w:hAnsiTheme="minorHAnsi" w:cstheme="minorBidi"/>
          <w:noProof/>
          <w:szCs w:val="22"/>
        </w:rPr>
      </w:pPr>
      <w:r>
        <w:rPr>
          <w:noProof/>
        </w:rPr>
        <w:t>d.</w:t>
      </w:r>
      <w:r>
        <w:rPr>
          <w:rFonts w:asciiTheme="minorHAnsi" w:eastAsiaTheme="minorEastAsia" w:hAnsiTheme="minorHAnsi" w:cstheme="minorBidi"/>
          <w:noProof/>
          <w:szCs w:val="22"/>
        </w:rPr>
        <w:tab/>
      </w:r>
      <w:r>
        <w:rPr>
          <w:noProof/>
        </w:rPr>
        <w:t>Module 4: Growth Tracking</w:t>
      </w:r>
      <w:r>
        <w:rPr>
          <w:noProof/>
        </w:rPr>
        <w:tab/>
      </w:r>
      <w:r>
        <w:rPr>
          <w:noProof/>
        </w:rPr>
        <w:fldChar w:fldCharType="begin"/>
      </w:r>
      <w:r>
        <w:rPr>
          <w:noProof/>
        </w:rPr>
        <w:instrText xml:space="preserve"> PAGEREF _Toc66137566 \h </w:instrText>
      </w:r>
      <w:r>
        <w:rPr>
          <w:noProof/>
        </w:rPr>
      </w:r>
      <w:r>
        <w:rPr>
          <w:noProof/>
        </w:rPr>
        <w:fldChar w:fldCharType="separate"/>
      </w:r>
      <w:r w:rsidR="00657986">
        <w:rPr>
          <w:noProof/>
        </w:rPr>
        <w:t>ii</w:t>
      </w:r>
      <w:r>
        <w:rPr>
          <w:noProof/>
        </w:rPr>
        <w:fldChar w:fldCharType="end"/>
      </w:r>
    </w:p>
    <w:p w14:paraId="12DDEA08" w14:textId="04EBB0CE" w:rsidR="0012649C" w:rsidRDefault="0012649C">
      <w:pPr>
        <w:pStyle w:val="TOC2"/>
        <w:tabs>
          <w:tab w:val="left" w:pos="660"/>
        </w:tabs>
        <w:rPr>
          <w:rFonts w:asciiTheme="minorHAnsi" w:eastAsiaTheme="minorEastAsia" w:hAnsiTheme="minorHAnsi" w:cstheme="minorBidi"/>
          <w:noProof/>
          <w:szCs w:val="22"/>
        </w:rPr>
      </w:pPr>
      <w:r>
        <w:rPr>
          <w:noProof/>
        </w:rPr>
        <w:t>e.</w:t>
      </w:r>
      <w:r>
        <w:rPr>
          <w:rFonts w:asciiTheme="minorHAnsi" w:eastAsiaTheme="minorEastAsia" w:hAnsiTheme="minorHAnsi" w:cstheme="minorBidi"/>
          <w:noProof/>
          <w:szCs w:val="22"/>
        </w:rPr>
        <w:tab/>
      </w:r>
      <w:r>
        <w:rPr>
          <w:noProof/>
        </w:rPr>
        <w:t>Module 5: Decision Support System</w:t>
      </w:r>
      <w:r>
        <w:rPr>
          <w:noProof/>
        </w:rPr>
        <w:tab/>
      </w:r>
      <w:r>
        <w:rPr>
          <w:noProof/>
        </w:rPr>
        <w:fldChar w:fldCharType="begin"/>
      </w:r>
      <w:r>
        <w:rPr>
          <w:noProof/>
        </w:rPr>
        <w:instrText xml:space="preserve"> PAGEREF _Toc66137567 \h </w:instrText>
      </w:r>
      <w:r>
        <w:rPr>
          <w:noProof/>
        </w:rPr>
      </w:r>
      <w:r>
        <w:rPr>
          <w:noProof/>
        </w:rPr>
        <w:fldChar w:fldCharType="separate"/>
      </w:r>
      <w:r w:rsidR="00657986">
        <w:rPr>
          <w:noProof/>
        </w:rPr>
        <w:t>iii</w:t>
      </w:r>
      <w:r>
        <w:rPr>
          <w:noProof/>
        </w:rPr>
        <w:fldChar w:fldCharType="end"/>
      </w:r>
    </w:p>
    <w:p w14:paraId="6667E5E8" w14:textId="1CFE069C" w:rsidR="0012649C" w:rsidRDefault="0012649C">
      <w:pPr>
        <w:pStyle w:val="TOC1"/>
        <w:tabs>
          <w:tab w:val="left" w:pos="480"/>
        </w:tabs>
        <w:rPr>
          <w:rFonts w:asciiTheme="minorHAnsi" w:eastAsiaTheme="minorEastAsia" w:hAnsiTheme="minorHAnsi" w:cstheme="minorBidi"/>
          <w:b w:val="0"/>
          <w:bCs w:val="0"/>
          <w:noProof/>
          <w:sz w:val="22"/>
          <w:szCs w:val="22"/>
        </w:rPr>
      </w:pPr>
      <w:r w:rsidRPr="00FF5128">
        <w:rPr>
          <w:noProof/>
        </w:rPr>
        <w:t>2.</w:t>
      </w:r>
      <w:r>
        <w:rPr>
          <w:rFonts w:asciiTheme="minorHAnsi" w:eastAsiaTheme="minorEastAsia" w:hAnsiTheme="minorHAnsi" w:cstheme="minorBidi"/>
          <w:b w:val="0"/>
          <w:bCs w:val="0"/>
          <w:noProof/>
          <w:sz w:val="22"/>
          <w:szCs w:val="22"/>
        </w:rPr>
        <w:tab/>
      </w:r>
      <w:r w:rsidRPr="00FF5128">
        <w:rPr>
          <w:noProof/>
        </w:rPr>
        <w:t>Overall Description</w:t>
      </w:r>
      <w:r>
        <w:rPr>
          <w:noProof/>
        </w:rPr>
        <w:tab/>
      </w:r>
      <w:r>
        <w:rPr>
          <w:noProof/>
        </w:rPr>
        <w:fldChar w:fldCharType="begin"/>
      </w:r>
      <w:r>
        <w:rPr>
          <w:noProof/>
        </w:rPr>
        <w:instrText xml:space="preserve"> PAGEREF _Toc66137568 \h </w:instrText>
      </w:r>
      <w:r>
        <w:rPr>
          <w:noProof/>
        </w:rPr>
      </w:r>
      <w:r>
        <w:rPr>
          <w:noProof/>
        </w:rPr>
        <w:fldChar w:fldCharType="separate"/>
      </w:r>
      <w:r w:rsidR="00657986">
        <w:rPr>
          <w:noProof/>
        </w:rPr>
        <w:t>iii</w:t>
      </w:r>
      <w:r>
        <w:rPr>
          <w:noProof/>
        </w:rPr>
        <w:fldChar w:fldCharType="end"/>
      </w:r>
    </w:p>
    <w:p w14:paraId="3AEBED8B" w14:textId="1EA3E853" w:rsidR="0012649C" w:rsidRDefault="0012649C">
      <w:pPr>
        <w:pStyle w:val="TOC2"/>
        <w:tabs>
          <w:tab w:val="left" w:pos="880"/>
        </w:tabs>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Product Perspective</w:t>
      </w:r>
      <w:r>
        <w:rPr>
          <w:noProof/>
        </w:rPr>
        <w:tab/>
      </w:r>
      <w:r>
        <w:rPr>
          <w:noProof/>
        </w:rPr>
        <w:fldChar w:fldCharType="begin"/>
      </w:r>
      <w:r>
        <w:rPr>
          <w:noProof/>
        </w:rPr>
        <w:instrText xml:space="preserve"> PAGEREF _Toc66137569 \h </w:instrText>
      </w:r>
      <w:r>
        <w:rPr>
          <w:noProof/>
        </w:rPr>
      </w:r>
      <w:r>
        <w:rPr>
          <w:noProof/>
        </w:rPr>
        <w:fldChar w:fldCharType="separate"/>
      </w:r>
      <w:r w:rsidR="00657986">
        <w:rPr>
          <w:noProof/>
        </w:rPr>
        <w:t>iii</w:t>
      </w:r>
      <w:r>
        <w:rPr>
          <w:noProof/>
        </w:rPr>
        <w:fldChar w:fldCharType="end"/>
      </w:r>
    </w:p>
    <w:p w14:paraId="0804B56E" w14:textId="5C42F9AE" w:rsidR="0012649C" w:rsidRDefault="0012649C">
      <w:pPr>
        <w:pStyle w:val="TOC2"/>
        <w:tabs>
          <w:tab w:val="left" w:pos="880"/>
        </w:tabs>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Operating Environment</w:t>
      </w:r>
      <w:r>
        <w:rPr>
          <w:noProof/>
        </w:rPr>
        <w:tab/>
      </w:r>
      <w:r>
        <w:rPr>
          <w:noProof/>
        </w:rPr>
        <w:fldChar w:fldCharType="begin"/>
      </w:r>
      <w:r>
        <w:rPr>
          <w:noProof/>
        </w:rPr>
        <w:instrText xml:space="preserve"> PAGEREF _Toc66137570 \h </w:instrText>
      </w:r>
      <w:r>
        <w:rPr>
          <w:noProof/>
        </w:rPr>
      </w:r>
      <w:r>
        <w:rPr>
          <w:noProof/>
        </w:rPr>
        <w:fldChar w:fldCharType="separate"/>
      </w:r>
      <w:r w:rsidR="00657986">
        <w:rPr>
          <w:noProof/>
        </w:rPr>
        <w:t>iii</w:t>
      </w:r>
      <w:r>
        <w:rPr>
          <w:noProof/>
        </w:rPr>
        <w:fldChar w:fldCharType="end"/>
      </w:r>
    </w:p>
    <w:p w14:paraId="37B0FED3" w14:textId="683E84BB" w:rsidR="0012649C" w:rsidRDefault="0012649C">
      <w:pPr>
        <w:pStyle w:val="TOC2"/>
        <w:tabs>
          <w:tab w:val="left" w:pos="880"/>
        </w:tabs>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Design and Implementation Constraints</w:t>
      </w:r>
      <w:r>
        <w:rPr>
          <w:noProof/>
        </w:rPr>
        <w:tab/>
      </w:r>
      <w:r>
        <w:rPr>
          <w:noProof/>
        </w:rPr>
        <w:fldChar w:fldCharType="begin"/>
      </w:r>
      <w:r>
        <w:rPr>
          <w:noProof/>
        </w:rPr>
        <w:instrText xml:space="preserve"> PAGEREF _Toc66137571 \h </w:instrText>
      </w:r>
      <w:r>
        <w:rPr>
          <w:noProof/>
        </w:rPr>
      </w:r>
      <w:r>
        <w:rPr>
          <w:noProof/>
        </w:rPr>
        <w:fldChar w:fldCharType="separate"/>
      </w:r>
      <w:r w:rsidR="00657986">
        <w:rPr>
          <w:noProof/>
        </w:rPr>
        <w:t>iii</w:t>
      </w:r>
      <w:r>
        <w:rPr>
          <w:noProof/>
        </w:rPr>
        <w:fldChar w:fldCharType="end"/>
      </w:r>
    </w:p>
    <w:p w14:paraId="1C2CB188" w14:textId="0819F3EC" w:rsidR="0012649C" w:rsidRDefault="0012649C">
      <w:pPr>
        <w:pStyle w:val="TOC1"/>
        <w:tabs>
          <w:tab w:val="left" w:pos="480"/>
        </w:tabs>
        <w:rPr>
          <w:rFonts w:asciiTheme="minorHAnsi" w:eastAsiaTheme="minorEastAsia" w:hAnsiTheme="minorHAnsi" w:cstheme="minorBidi"/>
          <w:b w:val="0"/>
          <w:bCs w:val="0"/>
          <w:noProof/>
          <w:sz w:val="22"/>
          <w:szCs w:val="22"/>
        </w:rPr>
      </w:pPr>
      <w:r w:rsidRPr="00FF5128">
        <w:rPr>
          <w:noProof/>
        </w:rPr>
        <w:t>3.</w:t>
      </w:r>
      <w:r>
        <w:rPr>
          <w:rFonts w:asciiTheme="minorHAnsi" w:eastAsiaTheme="minorEastAsia" w:hAnsiTheme="minorHAnsi" w:cstheme="minorBidi"/>
          <w:b w:val="0"/>
          <w:bCs w:val="0"/>
          <w:noProof/>
          <w:sz w:val="22"/>
          <w:szCs w:val="22"/>
        </w:rPr>
        <w:tab/>
      </w:r>
      <w:r w:rsidRPr="00FF5128">
        <w:rPr>
          <w:noProof/>
        </w:rPr>
        <w:t>Requirement Identifying Technique</w:t>
      </w:r>
      <w:r>
        <w:rPr>
          <w:noProof/>
        </w:rPr>
        <w:tab/>
      </w:r>
      <w:r>
        <w:rPr>
          <w:noProof/>
        </w:rPr>
        <w:fldChar w:fldCharType="begin"/>
      </w:r>
      <w:r>
        <w:rPr>
          <w:noProof/>
        </w:rPr>
        <w:instrText xml:space="preserve"> PAGEREF _Toc66137572 \h </w:instrText>
      </w:r>
      <w:r>
        <w:rPr>
          <w:noProof/>
        </w:rPr>
      </w:r>
      <w:r>
        <w:rPr>
          <w:noProof/>
        </w:rPr>
        <w:fldChar w:fldCharType="separate"/>
      </w:r>
      <w:r w:rsidR="00657986">
        <w:rPr>
          <w:noProof/>
        </w:rPr>
        <w:t>iv</w:t>
      </w:r>
      <w:r>
        <w:rPr>
          <w:noProof/>
        </w:rPr>
        <w:fldChar w:fldCharType="end"/>
      </w:r>
    </w:p>
    <w:p w14:paraId="79A36FD1" w14:textId="7098789F" w:rsidR="0012649C" w:rsidRDefault="0012649C">
      <w:pPr>
        <w:pStyle w:val="TOC2"/>
        <w:tabs>
          <w:tab w:val="left" w:pos="88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Use Case Diagram</w:t>
      </w:r>
      <w:r>
        <w:rPr>
          <w:noProof/>
        </w:rPr>
        <w:tab/>
      </w:r>
      <w:r>
        <w:rPr>
          <w:noProof/>
        </w:rPr>
        <w:fldChar w:fldCharType="begin"/>
      </w:r>
      <w:r>
        <w:rPr>
          <w:noProof/>
        </w:rPr>
        <w:instrText xml:space="preserve"> PAGEREF _Toc66137573 \h </w:instrText>
      </w:r>
      <w:r>
        <w:rPr>
          <w:noProof/>
        </w:rPr>
      </w:r>
      <w:r>
        <w:rPr>
          <w:noProof/>
        </w:rPr>
        <w:fldChar w:fldCharType="separate"/>
      </w:r>
      <w:r w:rsidR="00657986">
        <w:rPr>
          <w:noProof/>
        </w:rPr>
        <w:t>iv</w:t>
      </w:r>
      <w:r>
        <w:rPr>
          <w:noProof/>
        </w:rPr>
        <w:fldChar w:fldCharType="end"/>
      </w:r>
    </w:p>
    <w:p w14:paraId="0E0594B9" w14:textId="6DFF223D" w:rsidR="0012649C" w:rsidRDefault="0012649C">
      <w:pPr>
        <w:pStyle w:val="TOC2"/>
        <w:tabs>
          <w:tab w:val="left" w:pos="88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Use Case Description</w:t>
      </w:r>
      <w:r>
        <w:rPr>
          <w:noProof/>
        </w:rPr>
        <w:tab/>
      </w:r>
      <w:r>
        <w:rPr>
          <w:noProof/>
        </w:rPr>
        <w:fldChar w:fldCharType="begin"/>
      </w:r>
      <w:r>
        <w:rPr>
          <w:noProof/>
        </w:rPr>
        <w:instrText xml:space="preserve"> PAGEREF _Toc66137574 \h </w:instrText>
      </w:r>
      <w:r>
        <w:rPr>
          <w:noProof/>
        </w:rPr>
      </w:r>
      <w:r>
        <w:rPr>
          <w:noProof/>
        </w:rPr>
        <w:fldChar w:fldCharType="separate"/>
      </w:r>
      <w:r w:rsidR="00657986">
        <w:rPr>
          <w:noProof/>
        </w:rPr>
        <w:t>ix</w:t>
      </w:r>
      <w:r>
        <w:rPr>
          <w:noProof/>
        </w:rPr>
        <w:fldChar w:fldCharType="end"/>
      </w:r>
    </w:p>
    <w:p w14:paraId="072730FC" w14:textId="4FEFC9E1" w:rsidR="0012649C" w:rsidRDefault="0012649C">
      <w:pPr>
        <w:pStyle w:val="TOC1"/>
        <w:tabs>
          <w:tab w:val="left" w:pos="480"/>
        </w:tabs>
        <w:rPr>
          <w:rFonts w:asciiTheme="minorHAnsi" w:eastAsiaTheme="minorEastAsia" w:hAnsiTheme="minorHAnsi" w:cstheme="minorBidi"/>
          <w:b w:val="0"/>
          <w:bCs w:val="0"/>
          <w:noProof/>
          <w:sz w:val="22"/>
          <w:szCs w:val="22"/>
        </w:rPr>
      </w:pPr>
      <w:r w:rsidRPr="00FF5128">
        <w:rPr>
          <w:noProof/>
        </w:rPr>
        <w:t>4.</w:t>
      </w:r>
      <w:r>
        <w:rPr>
          <w:rFonts w:asciiTheme="minorHAnsi" w:eastAsiaTheme="minorEastAsia" w:hAnsiTheme="minorHAnsi" w:cstheme="minorBidi"/>
          <w:b w:val="0"/>
          <w:bCs w:val="0"/>
          <w:noProof/>
          <w:sz w:val="22"/>
          <w:szCs w:val="22"/>
        </w:rPr>
        <w:tab/>
      </w:r>
      <w:r w:rsidRPr="00FF5128">
        <w:rPr>
          <w:noProof/>
        </w:rPr>
        <w:t>Functional Requirements</w:t>
      </w:r>
      <w:r>
        <w:rPr>
          <w:noProof/>
        </w:rPr>
        <w:tab/>
      </w:r>
      <w:r>
        <w:rPr>
          <w:noProof/>
        </w:rPr>
        <w:fldChar w:fldCharType="begin"/>
      </w:r>
      <w:r>
        <w:rPr>
          <w:noProof/>
        </w:rPr>
        <w:instrText xml:space="preserve"> PAGEREF _Toc66137575 \h </w:instrText>
      </w:r>
      <w:r>
        <w:rPr>
          <w:noProof/>
        </w:rPr>
      </w:r>
      <w:r>
        <w:rPr>
          <w:noProof/>
        </w:rPr>
        <w:fldChar w:fldCharType="separate"/>
      </w:r>
      <w:r w:rsidR="00657986">
        <w:rPr>
          <w:noProof/>
        </w:rPr>
        <w:t>xliv</w:t>
      </w:r>
      <w:r>
        <w:rPr>
          <w:noProof/>
        </w:rPr>
        <w:fldChar w:fldCharType="end"/>
      </w:r>
    </w:p>
    <w:p w14:paraId="058EFABC" w14:textId="25350956" w:rsidR="0012649C" w:rsidRDefault="0012649C">
      <w:pPr>
        <w:pStyle w:val="TOC1"/>
        <w:tabs>
          <w:tab w:val="left" w:pos="480"/>
        </w:tabs>
        <w:rPr>
          <w:rFonts w:asciiTheme="minorHAnsi" w:eastAsiaTheme="minorEastAsia" w:hAnsiTheme="minorHAnsi" w:cstheme="minorBidi"/>
          <w:b w:val="0"/>
          <w:bCs w:val="0"/>
          <w:noProof/>
          <w:sz w:val="22"/>
          <w:szCs w:val="22"/>
        </w:rPr>
      </w:pPr>
      <w:r w:rsidRPr="00FF5128">
        <w:rPr>
          <w:noProof/>
        </w:rPr>
        <w:t>5.</w:t>
      </w:r>
      <w:r>
        <w:rPr>
          <w:rFonts w:asciiTheme="minorHAnsi" w:eastAsiaTheme="minorEastAsia" w:hAnsiTheme="minorHAnsi" w:cstheme="minorBidi"/>
          <w:b w:val="0"/>
          <w:bCs w:val="0"/>
          <w:noProof/>
          <w:sz w:val="22"/>
          <w:szCs w:val="22"/>
        </w:rPr>
        <w:tab/>
      </w:r>
      <w:r w:rsidRPr="00FF5128">
        <w:rPr>
          <w:noProof/>
        </w:rPr>
        <w:t>Non-Functional Requirements</w:t>
      </w:r>
      <w:r>
        <w:rPr>
          <w:noProof/>
        </w:rPr>
        <w:tab/>
      </w:r>
      <w:r>
        <w:rPr>
          <w:noProof/>
        </w:rPr>
        <w:fldChar w:fldCharType="begin"/>
      </w:r>
      <w:r>
        <w:rPr>
          <w:noProof/>
        </w:rPr>
        <w:instrText xml:space="preserve"> PAGEREF _Toc66137576 \h </w:instrText>
      </w:r>
      <w:r>
        <w:rPr>
          <w:noProof/>
        </w:rPr>
      </w:r>
      <w:r>
        <w:rPr>
          <w:noProof/>
        </w:rPr>
        <w:fldChar w:fldCharType="separate"/>
      </w:r>
      <w:r w:rsidR="00657986">
        <w:rPr>
          <w:noProof/>
        </w:rPr>
        <w:t>lxx</w:t>
      </w:r>
      <w:r>
        <w:rPr>
          <w:noProof/>
        </w:rPr>
        <w:fldChar w:fldCharType="end"/>
      </w:r>
    </w:p>
    <w:p w14:paraId="5935A0D6" w14:textId="5A02F9D6" w:rsidR="0012649C" w:rsidRDefault="0012649C">
      <w:pPr>
        <w:pStyle w:val="TOC2"/>
        <w:tabs>
          <w:tab w:val="left" w:pos="88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Reliability</w:t>
      </w:r>
      <w:r>
        <w:rPr>
          <w:noProof/>
        </w:rPr>
        <w:tab/>
      </w:r>
      <w:r>
        <w:rPr>
          <w:noProof/>
        </w:rPr>
        <w:fldChar w:fldCharType="begin"/>
      </w:r>
      <w:r>
        <w:rPr>
          <w:noProof/>
        </w:rPr>
        <w:instrText xml:space="preserve"> PAGEREF _Toc66137577 \h </w:instrText>
      </w:r>
      <w:r>
        <w:rPr>
          <w:noProof/>
        </w:rPr>
      </w:r>
      <w:r>
        <w:rPr>
          <w:noProof/>
        </w:rPr>
        <w:fldChar w:fldCharType="separate"/>
      </w:r>
      <w:r w:rsidR="00657986">
        <w:rPr>
          <w:noProof/>
        </w:rPr>
        <w:t>lxx</w:t>
      </w:r>
      <w:r>
        <w:rPr>
          <w:noProof/>
        </w:rPr>
        <w:fldChar w:fldCharType="end"/>
      </w:r>
    </w:p>
    <w:p w14:paraId="796827D3" w14:textId="4AF400A1" w:rsidR="0012649C" w:rsidRDefault="0012649C">
      <w:pPr>
        <w:pStyle w:val="TOC2"/>
        <w:tabs>
          <w:tab w:val="left" w:pos="88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Usability</w:t>
      </w:r>
      <w:r>
        <w:rPr>
          <w:noProof/>
        </w:rPr>
        <w:tab/>
      </w:r>
      <w:r>
        <w:rPr>
          <w:noProof/>
        </w:rPr>
        <w:fldChar w:fldCharType="begin"/>
      </w:r>
      <w:r>
        <w:rPr>
          <w:noProof/>
        </w:rPr>
        <w:instrText xml:space="preserve"> PAGEREF _Toc66137578 \h </w:instrText>
      </w:r>
      <w:r>
        <w:rPr>
          <w:noProof/>
        </w:rPr>
      </w:r>
      <w:r>
        <w:rPr>
          <w:noProof/>
        </w:rPr>
        <w:fldChar w:fldCharType="separate"/>
      </w:r>
      <w:r w:rsidR="00657986">
        <w:rPr>
          <w:noProof/>
        </w:rPr>
        <w:t>lxx</w:t>
      </w:r>
      <w:r>
        <w:rPr>
          <w:noProof/>
        </w:rPr>
        <w:fldChar w:fldCharType="end"/>
      </w:r>
    </w:p>
    <w:p w14:paraId="2BCCD40C" w14:textId="70720E9E" w:rsidR="0012649C" w:rsidRDefault="0012649C">
      <w:pPr>
        <w:pStyle w:val="TOC2"/>
        <w:tabs>
          <w:tab w:val="left" w:pos="88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Accessibility</w:t>
      </w:r>
      <w:r>
        <w:rPr>
          <w:noProof/>
        </w:rPr>
        <w:tab/>
      </w:r>
      <w:r>
        <w:rPr>
          <w:noProof/>
        </w:rPr>
        <w:fldChar w:fldCharType="begin"/>
      </w:r>
      <w:r>
        <w:rPr>
          <w:noProof/>
        </w:rPr>
        <w:instrText xml:space="preserve"> PAGEREF _Toc66137579 \h </w:instrText>
      </w:r>
      <w:r>
        <w:rPr>
          <w:noProof/>
        </w:rPr>
      </w:r>
      <w:r>
        <w:rPr>
          <w:noProof/>
        </w:rPr>
        <w:fldChar w:fldCharType="separate"/>
      </w:r>
      <w:r w:rsidR="00657986">
        <w:rPr>
          <w:noProof/>
        </w:rPr>
        <w:t>lxx</w:t>
      </w:r>
      <w:r>
        <w:rPr>
          <w:noProof/>
        </w:rPr>
        <w:fldChar w:fldCharType="end"/>
      </w:r>
    </w:p>
    <w:p w14:paraId="6BEF96B7" w14:textId="58CE3F47" w:rsidR="0012649C" w:rsidRDefault="0012649C">
      <w:pPr>
        <w:pStyle w:val="TOC2"/>
        <w:tabs>
          <w:tab w:val="left" w:pos="880"/>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Compatible</w:t>
      </w:r>
      <w:r>
        <w:rPr>
          <w:noProof/>
        </w:rPr>
        <w:tab/>
      </w:r>
      <w:r>
        <w:rPr>
          <w:noProof/>
        </w:rPr>
        <w:fldChar w:fldCharType="begin"/>
      </w:r>
      <w:r>
        <w:rPr>
          <w:noProof/>
        </w:rPr>
        <w:instrText xml:space="preserve"> PAGEREF _Toc66137580 \h </w:instrText>
      </w:r>
      <w:r>
        <w:rPr>
          <w:noProof/>
        </w:rPr>
      </w:r>
      <w:r>
        <w:rPr>
          <w:noProof/>
        </w:rPr>
        <w:fldChar w:fldCharType="separate"/>
      </w:r>
      <w:r w:rsidR="00657986">
        <w:rPr>
          <w:noProof/>
        </w:rPr>
        <w:t>lxx</w:t>
      </w:r>
      <w:r>
        <w:rPr>
          <w:noProof/>
        </w:rPr>
        <w:fldChar w:fldCharType="end"/>
      </w:r>
    </w:p>
    <w:p w14:paraId="6175D9D2" w14:textId="70828371" w:rsidR="0012649C" w:rsidRDefault="0012649C">
      <w:pPr>
        <w:pStyle w:val="TOC2"/>
        <w:tabs>
          <w:tab w:val="left" w:pos="880"/>
        </w:tabs>
        <w:rPr>
          <w:rFonts w:asciiTheme="minorHAnsi" w:eastAsiaTheme="minorEastAsia" w:hAnsiTheme="minorHAnsi" w:cstheme="minorBidi"/>
          <w:noProof/>
          <w:szCs w:val="22"/>
        </w:rPr>
      </w:pPr>
      <w:r>
        <w:rPr>
          <w:noProof/>
        </w:rPr>
        <w:t>5.5</w:t>
      </w:r>
      <w:r>
        <w:rPr>
          <w:rFonts w:asciiTheme="minorHAnsi" w:eastAsiaTheme="minorEastAsia" w:hAnsiTheme="minorHAnsi" w:cstheme="minorBidi"/>
          <w:noProof/>
          <w:szCs w:val="22"/>
        </w:rPr>
        <w:tab/>
      </w:r>
      <w:r>
        <w:rPr>
          <w:noProof/>
        </w:rPr>
        <w:t>Security</w:t>
      </w:r>
      <w:r>
        <w:rPr>
          <w:noProof/>
        </w:rPr>
        <w:tab/>
      </w:r>
      <w:r>
        <w:rPr>
          <w:noProof/>
        </w:rPr>
        <w:fldChar w:fldCharType="begin"/>
      </w:r>
      <w:r>
        <w:rPr>
          <w:noProof/>
        </w:rPr>
        <w:instrText xml:space="preserve"> PAGEREF _Toc66137581 \h </w:instrText>
      </w:r>
      <w:r>
        <w:rPr>
          <w:noProof/>
        </w:rPr>
      </w:r>
      <w:r>
        <w:rPr>
          <w:noProof/>
        </w:rPr>
        <w:fldChar w:fldCharType="separate"/>
      </w:r>
      <w:r w:rsidR="00657986">
        <w:rPr>
          <w:noProof/>
        </w:rPr>
        <w:t>lxx</w:t>
      </w:r>
      <w:r>
        <w:rPr>
          <w:noProof/>
        </w:rPr>
        <w:fldChar w:fldCharType="end"/>
      </w:r>
    </w:p>
    <w:p w14:paraId="01324A80" w14:textId="51A39FC3" w:rsidR="0012649C" w:rsidRDefault="0012649C">
      <w:pPr>
        <w:pStyle w:val="TOC1"/>
        <w:tabs>
          <w:tab w:val="left" w:pos="480"/>
        </w:tabs>
        <w:rPr>
          <w:rFonts w:asciiTheme="minorHAnsi" w:eastAsiaTheme="minorEastAsia" w:hAnsiTheme="minorHAnsi" w:cstheme="minorBidi"/>
          <w:b w:val="0"/>
          <w:bCs w:val="0"/>
          <w:noProof/>
          <w:sz w:val="22"/>
          <w:szCs w:val="22"/>
        </w:rPr>
      </w:pPr>
      <w:r w:rsidRPr="00FF5128">
        <w:rPr>
          <w:noProof/>
        </w:rPr>
        <w:t>6.</w:t>
      </w:r>
      <w:r>
        <w:rPr>
          <w:rFonts w:asciiTheme="minorHAnsi" w:eastAsiaTheme="minorEastAsia" w:hAnsiTheme="minorHAnsi" w:cstheme="minorBidi"/>
          <w:b w:val="0"/>
          <w:bCs w:val="0"/>
          <w:noProof/>
          <w:sz w:val="22"/>
          <w:szCs w:val="22"/>
        </w:rPr>
        <w:tab/>
      </w:r>
      <w:r w:rsidRPr="00FF5128">
        <w:rPr>
          <w:noProof/>
        </w:rPr>
        <w:t>External Interface Requirements</w:t>
      </w:r>
      <w:r>
        <w:rPr>
          <w:noProof/>
        </w:rPr>
        <w:tab/>
      </w:r>
      <w:r>
        <w:rPr>
          <w:noProof/>
        </w:rPr>
        <w:fldChar w:fldCharType="begin"/>
      </w:r>
      <w:r>
        <w:rPr>
          <w:noProof/>
        </w:rPr>
        <w:instrText xml:space="preserve"> PAGEREF _Toc66137582 \h </w:instrText>
      </w:r>
      <w:r>
        <w:rPr>
          <w:noProof/>
        </w:rPr>
      </w:r>
      <w:r>
        <w:rPr>
          <w:noProof/>
        </w:rPr>
        <w:fldChar w:fldCharType="separate"/>
      </w:r>
      <w:r w:rsidR="00657986">
        <w:rPr>
          <w:noProof/>
        </w:rPr>
        <w:t>lxx</w:t>
      </w:r>
      <w:r>
        <w:rPr>
          <w:noProof/>
        </w:rPr>
        <w:fldChar w:fldCharType="end"/>
      </w:r>
    </w:p>
    <w:p w14:paraId="0160B19F" w14:textId="3D7DB6D3" w:rsidR="0012649C" w:rsidRDefault="0012649C">
      <w:pPr>
        <w:pStyle w:val="TOC2"/>
        <w:tabs>
          <w:tab w:val="left" w:pos="88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User Interfaces</w:t>
      </w:r>
      <w:r>
        <w:rPr>
          <w:noProof/>
        </w:rPr>
        <w:tab/>
      </w:r>
      <w:r>
        <w:rPr>
          <w:noProof/>
        </w:rPr>
        <w:fldChar w:fldCharType="begin"/>
      </w:r>
      <w:r>
        <w:rPr>
          <w:noProof/>
        </w:rPr>
        <w:instrText xml:space="preserve"> PAGEREF _Toc66137583 \h </w:instrText>
      </w:r>
      <w:r>
        <w:rPr>
          <w:noProof/>
        </w:rPr>
      </w:r>
      <w:r>
        <w:rPr>
          <w:noProof/>
        </w:rPr>
        <w:fldChar w:fldCharType="separate"/>
      </w:r>
      <w:r w:rsidR="00657986">
        <w:rPr>
          <w:noProof/>
        </w:rPr>
        <w:t>lxx</w:t>
      </w:r>
      <w:r>
        <w:rPr>
          <w:noProof/>
        </w:rPr>
        <w:fldChar w:fldCharType="end"/>
      </w:r>
    </w:p>
    <w:p w14:paraId="758ADF2D" w14:textId="75824D6F" w:rsidR="0012649C" w:rsidRDefault="0012649C">
      <w:pPr>
        <w:pStyle w:val="TOC2"/>
        <w:tabs>
          <w:tab w:val="left" w:pos="88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Software Interfaces</w:t>
      </w:r>
      <w:r>
        <w:rPr>
          <w:noProof/>
        </w:rPr>
        <w:tab/>
      </w:r>
      <w:r>
        <w:rPr>
          <w:noProof/>
        </w:rPr>
        <w:fldChar w:fldCharType="begin"/>
      </w:r>
      <w:r>
        <w:rPr>
          <w:noProof/>
        </w:rPr>
        <w:instrText xml:space="preserve"> PAGEREF _Toc66137584 \h </w:instrText>
      </w:r>
      <w:r>
        <w:rPr>
          <w:noProof/>
        </w:rPr>
      </w:r>
      <w:r>
        <w:rPr>
          <w:noProof/>
        </w:rPr>
        <w:fldChar w:fldCharType="separate"/>
      </w:r>
      <w:r w:rsidR="00657986">
        <w:rPr>
          <w:noProof/>
        </w:rPr>
        <w:t>lxxiv</w:t>
      </w:r>
      <w:r>
        <w:rPr>
          <w:noProof/>
        </w:rPr>
        <w:fldChar w:fldCharType="end"/>
      </w:r>
    </w:p>
    <w:p w14:paraId="6BA0B272" w14:textId="42215259" w:rsidR="0012649C" w:rsidRDefault="0012649C">
      <w:pPr>
        <w:pStyle w:val="TOC2"/>
        <w:tabs>
          <w:tab w:val="left" w:pos="880"/>
        </w:tabs>
        <w:rPr>
          <w:rFonts w:asciiTheme="minorHAnsi" w:eastAsiaTheme="minorEastAsia" w:hAnsiTheme="minorHAnsi" w:cstheme="minorBidi"/>
          <w:noProof/>
          <w:szCs w:val="22"/>
        </w:rPr>
      </w:pPr>
      <w:r>
        <w:rPr>
          <w:noProof/>
        </w:rPr>
        <w:t>6.3</w:t>
      </w:r>
      <w:r>
        <w:rPr>
          <w:rFonts w:asciiTheme="minorHAnsi" w:eastAsiaTheme="minorEastAsia" w:hAnsiTheme="minorHAnsi" w:cstheme="minorBidi"/>
          <w:noProof/>
          <w:szCs w:val="22"/>
        </w:rPr>
        <w:tab/>
      </w:r>
      <w:r>
        <w:rPr>
          <w:noProof/>
        </w:rPr>
        <w:t>Hardware Interfaces</w:t>
      </w:r>
      <w:r>
        <w:rPr>
          <w:noProof/>
        </w:rPr>
        <w:tab/>
      </w:r>
      <w:r>
        <w:rPr>
          <w:noProof/>
        </w:rPr>
        <w:fldChar w:fldCharType="begin"/>
      </w:r>
      <w:r>
        <w:rPr>
          <w:noProof/>
        </w:rPr>
        <w:instrText xml:space="preserve"> PAGEREF _Toc66137585 \h </w:instrText>
      </w:r>
      <w:r>
        <w:rPr>
          <w:noProof/>
        </w:rPr>
      </w:r>
      <w:r>
        <w:rPr>
          <w:noProof/>
        </w:rPr>
        <w:fldChar w:fldCharType="separate"/>
      </w:r>
      <w:r w:rsidR="00657986">
        <w:rPr>
          <w:noProof/>
        </w:rPr>
        <w:t>lxxiv</w:t>
      </w:r>
      <w:r>
        <w:rPr>
          <w:noProof/>
        </w:rPr>
        <w:fldChar w:fldCharType="end"/>
      </w:r>
    </w:p>
    <w:p w14:paraId="0EEAC311" w14:textId="0930E9C2" w:rsidR="0012649C" w:rsidRDefault="0012649C">
      <w:pPr>
        <w:pStyle w:val="TOC2"/>
        <w:tabs>
          <w:tab w:val="left" w:pos="880"/>
        </w:tabs>
        <w:rPr>
          <w:rFonts w:asciiTheme="minorHAnsi" w:eastAsiaTheme="minorEastAsia" w:hAnsiTheme="minorHAnsi" w:cstheme="minorBidi"/>
          <w:noProof/>
          <w:szCs w:val="22"/>
        </w:rPr>
      </w:pPr>
      <w:r>
        <w:rPr>
          <w:noProof/>
        </w:rPr>
        <w:t>6.4</w:t>
      </w:r>
      <w:r>
        <w:rPr>
          <w:rFonts w:asciiTheme="minorHAnsi" w:eastAsiaTheme="minorEastAsia" w:hAnsiTheme="minorHAnsi" w:cstheme="minorBidi"/>
          <w:noProof/>
          <w:szCs w:val="22"/>
        </w:rPr>
        <w:tab/>
      </w:r>
      <w:r>
        <w:rPr>
          <w:noProof/>
        </w:rPr>
        <w:t>Communication Interfaces</w:t>
      </w:r>
      <w:r>
        <w:rPr>
          <w:noProof/>
        </w:rPr>
        <w:tab/>
      </w:r>
      <w:r>
        <w:rPr>
          <w:noProof/>
        </w:rPr>
        <w:fldChar w:fldCharType="begin"/>
      </w:r>
      <w:r>
        <w:rPr>
          <w:noProof/>
        </w:rPr>
        <w:instrText xml:space="preserve"> PAGEREF _Toc66137586 \h </w:instrText>
      </w:r>
      <w:r>
        <w:rPr>
          <w:noProof/>
        </w:rPr>
      </w:r>
      <w:r>
        <w:rPr>
          <w:noProof/>
        </w:rPr>
        <w:fldChar w:fldCharType="separate"/>
      </w:r>
      <w:r w:rsidR="00657986">
        <w:rPr>
          <w:noProof/>
        </w:rPr>
        <w:t>lxxiv</w:t>
      </w:r>
      <w:r>
        <w:rPr>
          <w:noProof/>
        </w:rPr>
        <w:fldChar w:fldCharType="end"/>
      </w:r>
    </w:p>
    <w:p w14:paraId="5F4A1C32" w14:textId="554A585B" w:rsidR="0012649C" w:rsidRDefault="0012649C">
      <w:pPr>
        <w:pStyle w:val="TOC1"/>
        <w:tabs>
          <w:tab w:val="left" w:pos="480"/>
        </w:tabs>
        <w:rPr>
          <w:rFonts w:asciiTheme="minorHAnsi" w:eastAsiaTheme="minorEastAsia" w:hAnsiTheme="minorHAnsi" w:cstheme="minorBidi"/>
          <w:b w:val="0"/>
          <w:bCs w:val="0"/>
          <w:noProof/>
          <w:sz w:val="22"/>
          <w:szCs w:val="22"/>
        </w:rPr>
      </w:pPr>
      <w:r w:rsidRPr="00FF5128">
        <w:rPr>
          <w:noProof/>
        </w:rPr>
        <w:t>7.</w:t>
      </w:r>
      <w:r>
        <w:rPr>
          <w:rFonts w:asciiTheme="minorHAnsi" w:eastAsiaTheme="minorEastAsia" w:hAnsiTheme="minorHAnsi" w:cstheme="minorBidi"/>
          <w:b w:val="0"/>
          <w:bCs w:val="0"/>
          <w:noProof/>
          <w:sz w:val="22"/>
          <w:szCs w:val="22"/>
        </w:rPr>
        <w:tab/>
      </w:r>
      <w:r w:rsidRPr="00FF5128">
        <w:rPr>
          <w:noProof/>
        </w:rPr>
        <w:t>Project Gantt Chart</w:t>
      </w:r>
      <w:r>
        <w:rPr>
          <w:noProof/>
        </w:rPr>
        <w:tab/>
      </w:r>
      <w:r>
        <w:rPr>
          <w:noProof/>
        </w:rPr>
        <w:fldChar w:fldCharType="begin"/>
      </w:r>
      <w:r>
        <w:rPr>
          <w:noProof/>
        </w:rPr>
        <w:instrText xml:space="preserve"> PAGEREF _Toc66137587 \h </w:instrText>
      </w:r>
      <w:r>
        <w:rPr>
          <w:noProof/>
        </w:rPr>
      </w:r>
      <w:r>
        <w:rPr>
          <w:noProof/>
        </w:rPr>
        <w:fldChar w:fldCharType="separate"/>
      </w:r>
      <w:r w:rsidR="00657986">
        <w:rPr>
          <w:noProof/>
        </w:rPr>
        <w:t>lxxiv</w:t>
      </w:r>
      <w:r>
        <w:rPr>
          <w:noProof/>
        </w:rPr>
        <w:fldChar w:fldCharType="end"/>
      </w:r>
    </w:p>
    <w:p w14:paraId="39288CC5" w14:textId="683962EF" w:rsidR="0012649C" w:rsidRDefault="0012649C">
      <w:pPr>
        <w:pStyle w:val="TOC1"/>
        <w:tabs>
          <w:tab w:val="left" w:pos="480"/>
        </w:tabs>
        <w:rPr>
          <w:rFonts w:asciiTheme="minorHAnsi" w:eastAsiaTheme="minorEastAsia" w:hAnsiTheme="minorHAnsi" w:cstheme="minorBidi"/>
          <w:b w:val="0"/>
          <w:bCs w:val="0"/>
          <w:noProof/>
          <w:sz w:val="22"/>
          <w:szCs w:val="22"/>
        </w:rPr>
      </w:pPr>
      <w:r w:rsidRPr="00FF5128">
        <w:rPr>
          <w:noProof/>
        </w:rPr>
        <w:t>8.</w:t>
      </w:r>
      <w:r>
        <w:rPr>
          <w:rFonts w:asciiTheme="minorHAnsi" w:eastAsiaTheme="minorEastAsia" w:hAnsiTheme="minorHAnsi" w:cstheme="minorBidi"/>
          <w:b w:val="0"/>
          <w:bCs w:val="0"/>
          <w:noProof/>
          <w:sz w:val="22"/>
          <w:szCs w:val="22"/>
        </w:rPr>
        <w:tab/>
      </w:r>
      <w:r w:rsidRPr="00FF5128">
        <w:rPr>
          <w:noProof/>
        </w:rPr>
        <w:t>Conclusion</w:t>
      </w:r>
      <w:r>
        <w:rPr>
          <w:noProof/>
        </w:rPr>
        <w:tab/>
      </w:r>
      <w:r>
        <w:rPr>
          <w:noProof/>
        </w:rPr>
        <w:fldChar w:fldCharType="begin"/>
      </w:r>
      <w:r>
        <w:rPr>
          <w:noProof/>
        </w:rPr>
        <w:instrText xml:space="preserve"> PAGEREF _Toc66137588 \h </w:instrText>
      </w:r>
      <w:r>
        <w:rPr>
          <w:noProof/>
        </w:rPr>
      </w:r>
      <w:r>
        <w:rPr>
          <w:noProof/>
        </w:rPr>
        <w:fldChar w:fldCharType="separate"/>
      </w:r>
      <w:r w:rsidR="00657986">
        <w:rPr>
          <w:noProof/>
        </w:rPr>
        <w:t>lxxv</w:t>
      </w:r>
      <w:r>
        <w:rPr>
          <w:noProof/>
        </w:rPr>
        <w:fldChar w:fldCharType="end"/>
      </w:r>
    </w:p>
    <w:p w14:paraId="63AD3CE7" w14:textId="0A6BA667" w:rsidR="0012649C" w:rsidRDefault="0012649C">
      <w:pPr>
        <w:pStyle w:val="TOC1"/>
        <w:tabs>
          <w:tab w:val="left" w:pos="480"/>
        </w:tabs>
        <w:rPr>
          <w:rFonts w:asciiTheme="minorHAnsi" w:eastAsiaTheme="minorEastAsia" w:hAnsiTheme="minorHAnsi" w:cstheme="minorBidi"/>
          <w:b w:val="0"/>
          <w:bCs w:val="0"/>
          <w:noProof/>
          <w:sz w:val="22"/>
          <w:szCs w:val="22"/>
        </w:rPr>
      </w:pPr>
      <w:r w:rsidRPr="00FF5128">
        <w:rPr>
          <w:noProof/>
        </w:rPr>
        <w:t>9.</w:t>
      </w:r>
      <w:r>
        <w:rPr>
          <w:rFonts w:asciiTheme="minorHAnsi" w:eastAsiaTheme="minorEastAsia" w:hAnsiTheme="minorHAnsi" w:cstheme="minorBidi"/>
          <w:b w:val="0"/>
          <w:bCs w:val="0"/>
          <w:noProof/>
          <w:sz w:val="22"/>
          <w:szCs w:val="22"/>
        </w:rPr>
        <w:tab/>
      </w:r>
      <w:r w:rsidRPr="00FF5128">
        <w:rPr>
          <w:noProof/>
        </w:rPr>
        <w:t>References</w:t>
      </w:r>
      <w:r>
        <w:rPr>
          <w:noProof/>
        </w:rPr>
        <w:tab/>
      </w:r>
      <w:r>
        <w:rPr>
          <w:noProof/>
        </w:rPr>
        <w:fldChar w:fldCharType="begin"/>
      </w:r>
      <w:r>
        <w:rPr>
          <w:noProof/>
        </w:rPr>
        <w:instrText xml:space="preserve"> PAGEREF _Toc66137589 \h </w:instrText>
      </w:r>
      <w:r>
        <w:rPr>
          <w:noProof/>
        </w:rPr>
      </w:r>
      <w:r>
        <w:rPr>
          <w:noProof/>
        </w:rPr>
        <w:fldChar w:fldCharType="separate"/>
      </w:r>
      <w:r w:rsidR="00657986">
        <w:rPr>
          <w:noProof/>
        </w:rPr>
        <w:t>lxxv</w:t>
      </w:r>
      <w:r>
        <w:rPr>
          <w:noProof/>
        </w:rPr>
        <w:fldChar w:fldCharType="end"/>
      </w:r>
    </w:p>
    <w:p w14:paraId="080653DF" w14:textId="21536C37" w:rsidR="0012649C" w:rsidRDefault="0012649C">
      <w:pPr>
        <w:pStyle w:val="TOC1"/>
        <w:tabs>
          <w:tab w:val="left" w:pos="660"/>
        </w:tabs>
        <w:rPr>
          <w:rFonts w:asciiTheme="minorHAnsi" w:eastAsiaTheme="minorEastAsia" w:hAnsiTheme="minorHAnsi" w:cstheme="minorBidi"/>
          <w:b w:val="0"/>
          <w:bCs w:val="0"/>
          <w:noProof/>
          <w:sz w:val="22"/>
          <w:szCs w:val="22"/>
        </w:rPr>
      </w:pPr>
      <w:r w:rsidRPr="00FF5128">
        <w:rPr>
          <w:noProof/>
        </w:rPr>
        <w:t>10.</w:t>
      </w:r>
      <w:r>
        <w:rPr>
          <w:rFonts w:asciiTheme="minorHAnsi" w:eastAsiaTheme="minorEastAsia" w:hAnsiTheme="minorHAnsi" w:cstheme="minorBidi"/>
          <w:b w:val="0"/>
          <w:bCs w:val="0"/>
          <w:noProof/>
          <w:sz w:val="22"/>
          <w:szCs w:val="22"/>
        </w:rPr>
        <w:tab/>
      </w:r>
      <w:r w:rsidRPr="00FF5128">
        <w:rPr>
          <w:noProof/>
        </w:rPr>
        <w:t>Plagiarism Report</w:t>
      </w:r>
      <w:r>
        <w:rPr>
          <w:noProof/>
        </w:rPr>
        <w:tab/>
      </w:r>
      <w:r>
        <w:rPr>
          <w:noProof/>
        </w:rPr>
        <w:fldChar w:fldCharType="begin"/>
      </w:r>
      <w:r>
        <w:rPr>
          <w:noProof/>
        </w:rPr>
        <w:instrText xml:space="preserve"> PAGEREF _Toc66137590 \h </w:instrText>
      </w:r>
      <w:r>
        <w:rPr>
          <w:noProof/>
        </w:rPr>
      </w:r>
      <w:r>
        <w:rPr>
          <w:noProof/>
        </w:rPr>
        <w:fldChar w:fldCharType="separate"/>
      </w:r>
      <w:r w:rsidR="00657986">
        <w:rPr>
          <w:noProof/>
        </w:rPr>
        <w:t>lxxv</w:t>
      </w:r>
      <w:r>
        <w:rPr>
          <w:noProof/>
        </w:rPr>
        <w:fldChar w:fldCharType="end"/>
      </w:r>
    </w:p>
    <w:p w14:paraId="50B205D2" w14:textId="200B3857" w:rsidR="00232D38" w:rsidRDefault="00232D38" w:rsidP="00E20956">
      <w:pPr>
        <w:pStyle w:val="TOC1"/>
        <w:spacing w:line="276" w:lineRule="auto"/>
      </w:pPr>
      <w:r w:rsidRPr="00232D38">
        <w:fldChar w:fldCharType="end"/>
      </w:r>
    </w:p>
    <w:p w14:paraId="57394CA2" w14:textId="210B58C0" w:rsidR="003813F8" w:rsidRDefault="003813F8" w:rsidP="00AE1E9A">
      <w:pPr>
        <w:pStyle w:val="Heading1"/>
        <w:jc w:val="both"/>
        <w:rPr>
          <w:rFonts w:ascii="Times New Roman" w:hAnsi="Times New Roman"/>
        </w:rPr>
        <w:sectPr w:rsidR="003813F8" w:rsidSect="003813F8">
          <w:footerReference w:type="default" r:id="rId12"/>
          <w:pgSz w:w="12240" w:h="15840"/>
          <w:pgMar w:top="1440" w:right="1440" w:bottom="1440" w:left="1440" w:header="720" w:footer="720" w:gutter="0"/>
          <w:pgNumType w:fmt="lowerRoman" w:start="1"/>
          <w:cols w:space="720"/>
          <w:docGrid w:linePitch="360"/>
        </w:sectPr>
      </w:pPr>
      <w:bookmarkStart w:id="5" w:name="_Toc341252820"/>
      <w:bookmarkStart w:id="6" w:name="_Toc520773734"/>
      <w:bookmarkEnd w:id="3"/>
    </w:p>
    <w:p w14:paraId="2C370BA0" w14:textId="77777777" w:rsidR="00232D38" w:rsidRPr="00877136" w:rsidRDefault="00232D38" w:rsidP="00ED4AB0">
      <w:pPr>
        <w:pStyle w:val="Heading1"/>
        <w:keepLines/>
        <w:numPr>
          <w:ilvl w:val="0"/>
          <w:numId w:val="2"/>
        </w:numPr>
        <w:suppressAutoHyphens w:val="0"/>
        <w:spacing w:before="0" w:after="0" w:line="240" w:lineRule="atLeast"/>
        <w:jc w:val="left"/>
        <w:rPr>
          <w:rFonts w:ascii="Times New Roman" w:hAnsi="Times New Roman"/>
        </w:rPr>
      </w:pPr>
      <w:bookmarkStart w:id="7" w:name="_Toc66137559"/>
      <w:bookmarkStart w:id="8" w:name="_Toc456598586"/>
      <w:bookmarkStart w:id="9" w:name="_Toc464735236"/>
      <w:bookmarkStart w:id="10" w:name="_Toc518865254"/>
      <w:r w:rsidRPr="00877136">
        <w:rPr>
          <w:rFonts w:ascii="Times New Roman" w:hAnsi="Times New Roman"/>
        </w:rPr>
        <w:lastRenderedPageBreak/>
        <w:t>Introduction</w:t>
      </w:r>
      <w:bookmarkEnd w:id="7"/>
    </w:p>
    <w:p w14:paraId="436BC3B5" w14:textId="77777777" w:rsidR="009D7D48" w:rsidRPr="00877136" w:rsidRDefault="009D7D48" w:rsidP="009D7D48">
      <w:pPr>
        <w:pStyle w:val="InfoBlue"/>
      </w:pPr>
      <w:bookmarkStart w:id="11" w:name="_Toc456598587"/>
      <w:bookmarkStart w:id="12" w:name="_Toc464735237"/>
      <w:bookmarkStart w:id="13" w:name="_Toc518865255"/>
      <w:r>
        <w:t xml:space="preserve">This document is about all the specification of requirements in detail for our project “Child </w:t>
      </w:r>
      <w:proofErr w:type="spellStart"/>
      <w:r>
        <w:t>immuinization</w:t>
      </w:r>
      <w:proofErr w:type="spellEnd"/>
      <w:r>
        <w:t xml:space="preserve"> and growth tracker”. In start, purpose and scope of our project is defined that how is beneficial. Then overall description will briefly describe the whole idea of the project. After that </w:t>
      </w:r>
      <w:proofErr w:type="spellStart"/>
      <w:r>
        <w:t>Usecases</w:t>
      </w:r>
      <w:proofErr w:type="spellEnd"/>
      <w:r>
        <w:t xml:space="preserve"> diagrams are used to explain each actor and its features. Next are the definition of these diagrams in details. In that tabular </w:t>
      </w:r>
      <w:proofErr w:type="spellStart"/>
      <w:r>
        <w:t>usecases</w:t>
      </w:r>
      <w:proofErr w:type="spellEnd"/>
      <w:r>
        <w:t xml:space="preserve"> all the details will be mentioned. After that functional and non-functional requirements are mentioned. Audience is defined after that we’ll conclude the whole document.</w:t>
      </w:r>
    </w:p>
    <w:p w14:paraId="1799C9E9" w14:textId="074482C5" w:rsidR="0069740D" w:rsidRDefault="00232D38" w:rsidP="00ED4AB0">
      <w:pPr>
        <w:pStyle w:val="Heading2"/>
        <w:numPr>
          <w:ilvl w:val="1"/>
          <w:numId w:val="2"/>
        </w:numPr>
        <w:tabs>
          <w:tab w:val="left" w:pos="360"/>
        </w:tabs>
        <w:spacing w:before="280" w:line="240" w:lineRule="atLeast"/>
        <w:ind w:left="360" w:hanging="360"/>
      </w:pPr>
      <w:bookmarkStart w:id="14" w:name="_Toc66137560"/>
      <w:r w:rsidRPr="00877136">
        <w:t>Purpose</w:t>
      </w:r>
      <w:bookmarkEnd w:id="11"/>
      <w:bookmarkEnd w:id="12"/>
      <w:bookmarkEnd w:id="13"/>
      <w:bookmarkEnd w:id="14"/>
    </w:p>
    <w:p w14:paraId="784BD3C8" w14:textId="77777777" w:rsidR="009D7D48" w:rsidRPr="00877136" w:rsidRDefault="009D7D48" w:rsidP="009D7D48">
      <w:pPr>
        <w:pStyle w:val="InfoBlue"/>
      </w:pPr>
      <w:bookmarkStart w:id="15" w:name="_Toc456598588"/>
      <w:bookmarkStart w:id="16" w:name="_Toc464735238"/>
      <w:bookmarkStart w:id="17" w:name="_Toc518865256"/>
      <w:r>
        <w:t xml:space="preserve">Child </w:t>
      </w:r>
      <w:proofErr w:type="spellStart"/>
      <w:r>
        <w:t>immuinization</w:t>
      </w:r>
      <w:proofErr w:type="spellEnd"/>
      <w:r>
        <w:t xml:space="preserve"> and growth tracker will be a system that will automate the existing immunization system of Pakistan. Apart from that, it can help parents to monitor their child growth. This system has 4 major parts i.e. Child Vaccination management, Vaccine stock management, Predictions regarding cases and stock and child growth tracking. It will help the authorities to track and eradicate the diseases like polio, TB etc. Also, it will help parents to check their child is growing properly or not.</w:t>
      </w:r>
    </w:p>
    <w:p w14:paraId="69CBA1CC" w14:textId="4A47A435" w:rsidR="00232D38" w:rsidRPr="00877136" w:rsidRDefault="00232D38" w:rsidP="00ED4AB0">
      <w:pPr>
        <w:pStyle w:val="Heading2"/>
        <w:numPr>
          <w:ilvl w:val="1"/>
          <w:numId w:val="2"/>
        </w:numPr>
        <w:tabs>
          <w:tab w:val="left" w:pos="360"/>
        </w:tabs>
        <w:spacing w:before="280" w:line="240" w:lineRule="atLeast"/>
        <w:ind w:left="360" w:hanging="360"/>
      </w:pPr>
      <w:bookmarkStart w:id="18" w:name="_Toc66137561"/>
      <w:r w:rsidRPr="00877136">
        <w:t>Scope</w:t>
      </w:r>
      <w:bookmarkEnd w:id="15"/>
      <w:bookmarkEnd w:id="16"/>
      <w:bookmarkEnd w:id="17"/>
      <w:r w:rsidR="0085434F">
        <w:t xml:space="preserve"> and Modules</w:t>
      </w:r>
      <w:bookmarkEnd w:id="18"/>
    </w:p>
    <w:p w14:paraId="3A179F9A" w14:textId="77777777" w:rsidR="009D7D48" w:rsidRDefault="009D7D48" w:rsidP="009D7D48">
      <w:pPr>
        <w:pStyle w:val="InfoBlue"/>
      </w:pPr>
      <w:bookmarkStart w:id="19" w:name="_Hlk66048348"/>
      <w:r>
        <w:t xml:space="preserve">Child </w:t>
      </w:r>
      <w:proofErr w:type="spellStart"/>
      <w:r>
        <w:t>immuinization</w:t>
      </w:r>
      <w:proofErr w:type="spellEnd"/>
      <w:r>
        <w:t xml:space="preserve"> and growth tracker will automate the existing manual immunization system and it will help authorities to control the </w:t>
      </w:r>
      <w:proofErr w:type="spellStart"/>
      <w:r>
        <w:t>spreadness</w:t>
      </w:r>
      <w:proofErr w:type="spellEnd"/>
      <w:r>
        <w:t xml:space="preserve"> of diseases which are eradiated in all over the world. Apart from that, it will help authorities to manage their stock efficiently so </w:t>
      </w:r>
      <w:proofErr w:type="gramStart"/>
      <w:r>
        <w:t>there</w:t>
      </w:r>
      <w:proofErr w:type="gramEnd"/>
      <w:r>
        <w:t xml:space="preserve"> </w:t>
      </w:r>
      <w:proofErr w:type="spellStart"/>
      <w:r>
        <w:t>wont</w:t>
      </w:r>
      <w:proofErr w:type="spellEnd"/>
      <w:r>
        <w:t xml:space="preserve"> be shortage of vaccines anytime. Parent will also get benefit using this system. They can monitor their child growth. System will be composed of web and mobile application.</w:t>
      </w:r>
    </w:p>
    <w:p w14:paraId="3752AE9D" w14:textId="77777777" w:rsidR="009D7D48" w:rsidRDefault="009D7D48" w:rsidP="00ED4AB0">
      <w:pPr>
        <w:pStyle w:val="Heading2"/>
        <w:numPr>
          <w:ilvl w:val="2"/>
          <w:numId w:val="2"/>
        </w:numPr>
        <w:tabs>
          <w:tab w:val="left" w:pos="360"/>
        </w:tabs>
        <w:spacing w:before="280" w:line="240" w:lineRule="atLeast"/>
      </w:pPr>
      <w:bookmarkStart w:id="20" w:name="_Toc66137562"/>
      <w:r>
        <w:t>Modules</w:t>
      </w:r>
      <w:bookmarkEnd w:id="20"/>
    </w:p>
    <w:p w14:paraId="7D46CDDF" w14:textId="77777777" w:rsidR="00525286" w:rsidRDefault="009D7D48" w:rsidP="00525286">
      <w:pPr>
        <w:pStyle w:val="Heading2"/>
        <w:numPr>
          <w:ilvl w:val="1"/>
          <w:numId w:val="3"/>
        </w:numPr>
        <w:spacing w:before="280" w:after="280" w:line="240" w:lineRule="atLeast"/>
        <w:ind w:left="0" w:firstLine="0"/>
      </w:pPr>
      <w:r>
        <w:t xml:space="preserve">   </w:t>
      </w:r>
      <w:bookmarkStart w:id="21" w:name="_Toc468655178"/>
      <w:bookmarkStart w:id="22" w:name="_Toc473561050"/>
      <w:bookmarkStart w:id="23" w:name="_Toc473900871"/>
      <w:bookmarkStart w:id="24" w:name="_Toc506386187"/>
      <w:bookmarkStart w:id="25" w:name="_Toc520754471"/>
      <w:bookmarkStart w:id="26" w:name="_Toc66135699"/>
      <w:bookmarkStart w:id="27" w:name="_Toc66137563"/>
      <w:r w:rsidR="00525286" w:rsidRPr="0077707B">
        <w:t>Module 1:</w:t>
      </w:r>
      <w:bookmarkEnd w:id="21"/>
      <w:bookmarkEnd w:id="22"/>
      <w:bookmarkEnd w:id="23"/>
      <w:r w:rsidR="00525286" w:rsidRPr="0077707B">
        <w:t xml:space="preserve">  </w:t>
      </w:r>
      <w:bookmarkEnd w:id="24"/>
      <w:bookmarkEnd w:id="25"/>
      <w:r w:rsidR="00525286">
        <w:t>Centralizing and Tracking Child Record</w:t>
      </w:r>
      <w:bookmarkEnd w:id="26"/>
      <w:bookmarkEnd w:id="27"/>
    </w:p>
    <w:p w14:paraId="10FC5413" w14:textId="77777777" w:rsidR="00245CD6" w:rsidRDefault="00245CD6" w:rsidP="00245CD6">
      <w:pPr>
        <w:spacing w:line="276" w:lineRule="auto"/>
        <w:jc w:val="both"/>
        <w:rPr>
          <w:lang w:eastAsia="ar-SA"/>
        </w:rPr>
      </w:pPr>
      <w:r>
        <w:rPr>
          <w:lang w:eastAsia="ar-SA"/>
        </w:rPr>
        <w:t>This is the module in which child data will be inserted into the system. Then system will produce two printable. i.e., birth certificate and schedule of vaccination.</w:t>
      </w:r>
    </w:p>
    <w:p w14:paraId="3B3212DA" w14:textId="77777777" w:rsidR="00245CD6" w:rsidRDefault="00245CD6" w:rsidP="00245CD6">
      <w:pPr>
        <w:spacing w:line="276" w:lineRule="auto"/>
        <w:jc w:val="both"/>
        <w:rPr>
          <w:lang w:eastAsia="ar-SA"/>
        </w:rPr>
      </w:pPr>
      <w:r>
        <w:rPr>
          <w:lang w:eastAsia="ar-SA"/>
        </w:rPr>
        <w:t xml:space="preserve">Then whole vaccination schedule will be sent to user via SMS. System will auto generate a reminder before one day of the upcoming vaccination. When the parents will come to any hospital or vaccination center, sub-admin will search child by parent or child id and after vaccination they will update the status of that vaccine. To ensure the activity of the worker, a confirmation code will be sent to parent via SMS.  After confirming the status of the vaccine will be updated. System will also keep check if the child did not get vaccinated, parent will get reminder on SMS. </w:t>
      </w:r>
    </w:p>
    <w:p w14:paraId="0B0A06A5" w14:textId="77777777" w:rsidR="00245CD6" w:rsidRDefault="00245CD6" w:rsidP="00245CD6">
      <w:pPr>
        <w:spacing w:line="276" w:lineRule="auto"/>
        <w:jc w:val="both"/>
        <w:rPr>
          <w:lang w:eastAsia="ar-SA"/>
        </w:rPr>
      </w:pPr>
      <w:r>
        <w:rPr>
          <w:lang w:eastAsia="ar-SA"/>
        </w:rPr>
        <w:t xml:space="preserve">Sub-admin (hospital) can update the incoming stock of vaccine and he can request vaccination center or admin for stock. </w:t>
      </w:r>
    </w:p>
    <w:p w14:paraId="1749EF75" w14:textId="2AD38E06" w:rsidR="00525286" w:rsidRDefault="00525286" w:rsidP="00525286">
      <w:pPr>
        <w:spacing w:line="276" w:lineRule="auto"/>
        <w:jc w:val="both"/>
        <w:rPr>
          <w:lang w:eastAsia="ar-SA"/>
        </w:rPr>
      </w:pPr>
      <w:r>
        <w:rPr>
          <w:lang w:eastAsia="ar-SA"/>
        </w:rPr>
        <w:t xml:space="preserve"> </w:t>
      </w:r>
    </w:p>
    <w:p w14:paraId="0A741979" w14:textId="77777777" w:rsidR="00525286" w:rsidRPr="00811FEA" w:rsidRDefault="00525286" w:rsidP="00525286">
      <w:pPr>
        <w:pStyle w:val="Heading2"/>
        <w:numPr>
          <w:ilvl w:val="1"/>
          <w:numId w:val="3"/>
        </w:numPr>
      </w:pPr>
      <w:bookmarkStart w:id="28" w:name="_Toc506386188"/>
      <w:bookmarkStart w:id="29" w:name="_Toc520754472"/>
      <w:bookmarkStart w:id="30" w:name="_Toc66135700"/>
      <w:bookmarkStart w:id="31" w:name="_Toc66137564"/>
      <w:r w:rsidRPr="0077707B">
        <w:lastRenderedPageBreak/>
        <w:t xml:space="preserve">Module 2:  </w:t>
      </w:r>
      <w:bookmarkEnd w:id="28"/>
      <w:bookmarkEnd w:id="29"/>
      <w:r w:rsidRPr="00811FEA">
        <w:t>Vaccin</w:t>
      </w:r>
      <w:r>
        <w:t>e</w:t>
      </w:r>
      <w:r w:rsidRPr="00811FEA">
        <w:t xml:space="preserve"> </w:t>
      </w:r>
      <w:r>
        <w:t xml:space="preserve">Center </w:t>
      </w:r>
      <w:r w:rsidRPr="00811FEA">
        <w:t>Management:</w:t>
      </w:r>
      <w:bookmarkEnd w:id="30"/>
      <w:bookmarkEnd w:id="31"/>
    </w:p>
    <w:p w14:paraId="11DD1734" w14:textId="77777777" w:rsidR="00245CD6" w:rsidRDefault="00245CD6" w:rsidP="00245CD6">
      <w:pPr>
        <w:spacing w:line="276" w:lineRule="auto"/>
        <w:jc w:val="both"/>
      </w:pPr>
      <w:r>
        <w:t>This module is tackling vaccine related things. Sub-admin (vaccine center) will insert vaccine stock information. Then on the basis of need this stock will be allocated to different hospitals or areas by the sub-admin. Sub-admin can use the system which can predict the upcoming requirements of stock based on past data or birth rate using a customized prediction model.</w:t>
      </w:r>
    </w:p>
    <w:p w14:paraId="5FF14E46" w14:textId="69CFD94A" w:rsidR="00525286" w:rsidRDefault="00245CD6" w:rsidP="00245CD6">
      <w:pPr>
        <w:spacing w:line="276" w:lineRule="auto"/>
        <w:jc w:val="both"/>
      </w:pPr>
      <w:r>
        <w:t xml:space="preserve">Sub-admin can make new campaigns and these campaigns can be overview by admin too. Sub-admin can allocate workers, vaccine stock to the campaign. Apart from that, registered parents will get notified by SMS through the system.     </w:t>
      </w:r>
      <w:r w:rsidR="00525286">
        <w:t xml:space="preserve">    </w:t>
      </w:r>
    </w:p>
    <w:p w14:paraId="4754BE47" w14:textId="77777777" w:rsidR="00525286" w:rsidRPr="00811FEA" w:rsidRDefault="00525286" w:rsidP="00525286">
      <w:pPr>
        <w:pStyle w:val="Heading2"/>
        <w:numPr>
          <w:ilvl w:val="1"/>
          <w:numId w:val="3"/>
        </w:numPr>
      </w:pPr>
      <w:bookmarkStart w:id="32" w:name="_Toc66135701"/>
      <w:bookmarkStart w:id="33" w:name="_Toc66137565"/>
      <w:r w:rsidRPr="0077707B">
        <w:t xml:space="preserve">Module </w:t>
      </w:r>
      <w:r>
        <w:t>3</w:t>
      </w:r>
      <w:r w:rsidRPr="0077707B">
        <w:t>:</w:t>
      </w:r>
      <w:r>
        <w:t xml:space="preserve"> User</w:t>
      </w:r>
      <w:r w:rsidRPr="00811FEA">
        <w:t xml:space="preserve"> Management</w:t>
      </w:r>
      <w:bookmarkEnd w:id="32"/>
      <w:bookmarkEnd w:id="33"/>
    </w:p>
    <w:p w14:paraId="28AEC760" w14:textId="77777777" w:rsidR="00245CD6" w:rsidRDefault="00245CD6" w:rsidP="00245CD6">
      <w:pPr>
        <w:rPr>
          <w:lang w:eastAsia="ar-SA"/>
        </w:rPr>
      </w:pPr>
      <w:bookmarkStart w:id="34" w:name="_Toc66135702"/>
      <w:bookmarkStart w:id="35" w:name="_Toc66137566"/>
      <w:r>
        <w:rPr>
          <w:lang w:eastAsia="ar-SA"/>
        </w:rPr>
        <w:t xml:space="preserve">This is a mobile based module which is going to be handled by end users i.e. Polio worker and parents. Our system will provide them the data of the children born in the allocated area. Polio worker will visit, and they will follow the same procedure of doing vaccination through our system. </w:t>
      </w:r>
    </w:p>
    <w:p w14:paraId="54236D6A" w14:textId="77777777" w:rsidR="00245CD6" w:rsidRPr="00943CD1" w:rsidRDefault="00245CD6" w:rsidP="00245CD6">
      <w:pPr>
        <w:rPr>
          <w:lang w:eastAsia="ar-SA"/>
        </w:rPr>
      </w:pPr>
      <w:r>
        <w:rPr>
          <w:lang w:eastAsia="ar-SA"/>
        </w:rPr>
        <w:t>Other part of this system is for the parents. This feature is providing record of their children through an app. In this application, they can view their children vaccination status. They can download vaccination completion certificate. Also, this feature will educate parents about vaccination through blogs and stats.</w:t>
      </w:r>
    </w:p>
    <w:p w14:paraId="477113E6" w14:textId="1C67BBA4" w:rsidR="00245CD6" w:rsidRDefault="00245CD6" w:rsidP="00525286">
      <w:pPr>
        <w:pStyle w:val="Heading2"/>
        <w:numPr>
          <w:ilvl w:val="1"/>
          <w:numId w:val="3"/>
        </w:numPr>
      </w:pPr>
      <w:r>
        <w:t>Module 4: Polio Vaccine Management</w:t>
      </w:r>
    </w:p>
    <w:p w14:paraId="6FCAED54" w14:textId="77777777" w:rsidR="00245CD6" w:rsidRPr="000E01C3" w:rsidRDefault="00245CD6" w:rsidP="00245CD6">
      <w:pPr>
        <w:rPr>
          <w:lang w:eastAsia="ar-SA"/>
        </w:rPr>
      </w:pPr>
      <w:r>
        <w:rPr>
          <w:lang w:eastAsia="ar-SA"/>
        </w:rPr>
        <w:t xml:space="preserve">This is mobile based module for polio vaccine workers and vaccination. Workers will be allotted their areas, and number of children who has to be vaccinated during the campaign. Workers will visit those specific areas and will do the vaccination of children. After vaccination, workers will take additional data from the parents regarding polio symptoms. On the basis of data provided by parents, System will process the data and will let know the parents about the possibility of polio. Same feature will be present in </w:t>
      </w:r>
      <w:proofErr w:type="gramStart"/>
      <w:r>
        <w:rPr>
          <w:lang w:eastAsia="ar-SA"/>
        </w:rPr>
        <w:t>parents</w:t>
      </w:r>
      <w:proofErr w:type="gramEnd"/>
      <w:r>
        <w:rPr>
          <w:lang w:eastAsia="ar-SA"/>
        </w:rPr>
        <w:t xml:space="preserve"> application too where they can add this additional information time to time and system can let them know If their children has any symptom regarding polio. Polio workers will be able to send report regarding vaccinated ,unvaccinated children and possible polio symptomatic children on daily basis.  </w:t>
      </w:r>
    </w:p>
    <w:p w14:paraId="1A79CF84" w14:textId="77777777" w:rsidR="00245CD6" w:rsidRPr="00245CD6" w:rsidRDefault="00245CD6" w:rsidP="00245CD6">
      <w:pPr>
        <w:rPr>
          <w:lang w:eastAsia="ar-SA"/>
        </w:rPr>
      </w:pPr>
    </w:p>
    <w:p w14:paraId="5ABCA3F9" w14:textId="689BBDA2" w:rsidR="00525286" w:rsidRPr="00811FEA" w:rsidRDefault="00525286" w:rsidP="00525286">
      <w:pPr>
        <w:pStyle w:val="Heading2"/>
        <w:numPr>
          <w:ilvl w:val="1"/>
          <w:numId w:val="3"/>
        </w:numPr>
      </w:pPr>
      <w:r w:rsidRPr="0077707B">
        <w:t xml:space="preserve">Module </w:t>
      </w:r>
      <w:r w:rsidR="00245CD6">
        <w:t>5</w:t>
      </w:r>
      <w:r w:rsidRPr="0077707B">
        <w:t>:</w:t>
      </w:r>
      <w:r>
        <w:t xml:space="preserve"> </w:t>
      </w:r>
      <w:r w:rsidRPr="00811FEA">
        <w:t xml:space="preserve">Growth </w:t>
      </w:r>
      <w:r>
        <w:t>Tracking</w:t>
      </w:r>
      <w:bookmarkEnd w:id="34"/>
      <w:bookmarkEnd w:id="35"/>
    </w:p>
    <w:p w14:paraId="13C1049D" w14:textId="5EFDCDCB" w:rsidR="00525286" w:rsidRPr="00371AFD" w:rsidRDefault="00245CD6" w:rsidP="00245CD6">
      <w:pPr>
        <w:spacing w:line="276" w:lineRule="auto"/>
        <w:jc w:val="both"/>
        <w:rPr>
          <w:b/>
        </w:rPr>
      </w:pPr>
      <w:r>
        <w:t>In this module</w:t>
      </w:r>
      <w:r>
        <w:rPr>
          <w:b/>
        </w:rPr>
        <w:t>,</w:t>
      </w:r>
      <w:r>
        <w:t xml:space="preserve"> parents will add their child information and </w:t>
      </w:r>
      <w:r w:rsidRPr="00467202">
        <w:t>the</w:t>
      </w:r>
      <w:r>
        <w:rPr>
          <w:b/>
        </w:rPr>
        <w:t xml:space="preserve"> </w:t>
      </w:r>
      <w:r>
        <w:t>system will go through prediction model. This feature will take data of Children from 0-8 year. Upon their data submission, our system will predict the growth of their children. This data will be kept in the app and system will ask parents to update current information of child. Then on conclusion of previous record system will suggest specific diet and things which child has deficiency. This will help the parents to keep check on their child growth</w:t>
      </w:r>
      <w:r w:rsidR="00525286">
        <w:t xml:space="preserve">. </w:t>
      </w:r>
    </w:p>
    <w:p w14:paraId="6EDAB8EC" w14:textId="1E842B50" w:rsidR="00525286" w:rsidRDefault="00525286" w:rsidP="00525286">
      <w:pPr>
        <w:pStyle w:val="Heading2"/>
        <w:numPr>
          <w:ilvl w:val="1"/>
          <w:numId w:val="3"/>
        </w:numPr>
      </w:pPr>
      <w:bookmarkStart w:id="36" w:name="_Toc66135703"/>
      <w:bookmarkStart w:id="37" w:name="_Toc66137567"/>
      <w:r w:rsidRPr="0077707B">
        <w:lastRenderedPageBreak/>
        <w:t xml:space="preserve">Module </w:t>
      </w:r>
      <w:r w:rsidR="00245CD6">
        <w:t>6</w:t>
      </w:r>
      <w:r w:rsidRPr="0077707B">
        <w:t>:</w:t>
      </w:r>
      <w:r>
        <w:t xml:space="preserve"> Decision Support System</w:t>
      </w:r>
      <w:bookmarkEnd w:id="36"/>
      <w:bookmarkEnd w:id="37"/>
    </w:p>
    <w:bookmarkEnd w:id="19"/>
    <w:p w14:paraId="7D04ED86" w14:textId="77777777" w:rsidR="00245CD6" w:rsidRDefault="00245CD6" w:rsidP="00245CD6">
      <w:pPr>
        <w:spacing w:line="276" w:lineRule="auto"/>
        <w:jc w:val="both"/>
        <w:rPr>
          <w:lang w:eastAsia="ar-SA"/>
        </w:rPr>
      </w:pPr>
      <w:r>
        <w:rPr>
          <w:lang w:eastAsia="ar-SA"/>
        </w:rPr>
        <w:t xml:space="preserve">This module will provide stats that will be shown to admin in the form of graph and numbers. These stats will be based on city, area, and province. These stats include how much children born, how much vaccinations used, how many children get vaccinated and how many were left.   </w:t>
      </w:r>
    </w:p>
    <w:p w14:paraId="41191DFF" w14:textId="77777777" w:rsidR="00245CD6" w:rsidRDefault="00245CD6" w:rsidP="00245CD6">
      <w:pPr>
        <w:spacing w:line="276" w:lineRule="auto"/>
        <w:jc w:val="both"/>
        <w:rPr>
          <w:lang w:eastAsia="ar-SA"/>
        </w:rPr>
      </w:pPr>
      <w:r>
        <w:rPr>
          <w:lang w:eastAsia="ar-SA"/>
        </w:rPr>
        <w:t>Another feature of this module is the prediction of cases based on the past data. In this feature, system will use the present and past data of children and cases. And on the basis of these stats, system will predict future possible cases. These predictions will be based on cities and areas. This module will also keep check on the stock requirements in the same way discussed in the vaccine center module.</w:t>
      </w:r>
    </w:p>
    <w:p w14:paraId="6532956E" w14:textId="617D5895" w:rsidR="006C1DDA" w:rsidRPr="006C1DDA" w:rsidRDefault="006C1DDA" w:rsidP="00525286">
      <w:pPr>
        <w:pStyle w:val="Heading2"/>
        <w:numPr>
          <w:ilvl w:val="0"/>
          <w:numId w:val="0"/>
        </w:numPr>
        <w:spacing w:before="280" w:after="280" w:line="240" w:lineRule="atLeast"/>
      </w:pPr>
    </w:p>
    <w:p w14:paraId="739A0CCC" w14:textId="0D13BC49" w:rsidR="00232D38" w:rsidRDefault="00232D38" w:rsidP="00ED4AB0">
      <w:pPr>
        <w:pStyle w:val="Heading1"/>
        <w:keepLines/>
        <w:numPr>
          <w:ilvl w:val="0"/>
          <w:numId w:val="2"/>
        </w:numPr>
        <w:suppressAutoHyphens w:val="0"/>
        <w:spacing w:before="0" w:after="0" w:line="240" w:lineRule="atLeast"/>
        <w:jc w:val="left"/>
        <w:rPr>
          <w:rFonts w:ascii="Times New Roman" w:hAnsi="Times New Roman"/>
        </w:rPr>
      </w:pPr>
      <w:bookmarkStart w:id="38" w:name="_Toc518865258"/>
      <w:bookmarkStart w:id="39" w:name="_Toc66137568"/>
      <w:r w:rsidRPr="00877136">
        <w:rPr>
          <w:rFonts w:ascii="Times New Roman" w:hAnsi="Times New Roman"/>
        </w:rPr>
        <w:t xml:space="preserve">Overall </w:t>
      </w:r>
      <w:r w:rsidR="00BC2618">
        <w:rPr>
          <w:rFonts w:ascii="Times New Roman" w:hAnsi="Times New Roman"/>
        </w:rPr>
        <w:t>D</w:t>
      </w:r>
      <w:r w:rsidRPr="00877136">
        <w:rPr>
          <w:rFonts w:ascii="Times New Roman" w:hAnsi="Times New Roman"/>
        </w:rPr>
        <w:t>escription</w:t>
      </w:r>
      <w:bookmarkEnd w:id="38"/>
      <w:bookmarkEnd w:id="39"/>
    </w:p>
    <w:p w14:paraId="492AEF8C" w14:textId="79FDFD35" w:rsidR="00BC2618" w:rsidRPr="00BC2618" w:rsidRDefault="00BC2618" w:rsidP="006C1DDA">
      <w:pPr>
        <w:pStyle w:val="InfoBlue"/>
      </w:pPr>
      <w:r>
        <w:t>This section presents the overall description of the targeted project.</w:t>
      </w:r>
    </w:p>
    <w:p w14:paraId="77E9E518" w14:textId="6A667562" w:rsidR="00232D38" w:rsidRPr="00877136" w:rsidRDefault="00232D38" w:rsidP="00ED4AB0">
      <w:pPr>
        <w:pStyle w:val="Heading2"/>
        <w:numPr>
          <w:ilvl w:val="1"/>
          <w:numId w:val="2"/>
        </w:numPr>
        <w:tabs>
          <w:tab w:val="left" w:pos="360"/>
        </w:tabs>
        <w:spacing w:before="280" w:line="240" w:lineRule="atLeast"/>
        <w:ind w:left="360" w:hanging="360"/>
      </w:pPr>
      <w:bookmarkStart w:id="40" w:name="_Toc66137569"/>
      <w:r w:rsidRPr="00877136">
        <w:t xml:space="preserve">Product </w:t>
      </w:r>
      <w:r w:rsidR="00BC2618">
        <w:t>P</w:t>
      </w:r>
      <w:r w:rsidRPr="00877136">
        <w:t>erspective</w:t>
      </w:r>
      <w:bookmarkEnd w:id="40"/>
    </w:p>
    <w:p w14:paraId="651BCA7A" w14:textId="77777777" w:rsidR="00A516EE" w:rsidRPr="00EB6DAC" w:rsidRDefault="00A516EE" w:rsidP="00A516EE">
      <w:pPr>
        <w:pStyle w:val="InfoBlue"/>
      </w:pPr>
      <w:r>
        <w:t xml:space="preserve">Child </w:t>
      </w:r>
      <w:proofErr w:type="spellStart"/>
      <w:r>
        <w:t>immuinization</w:t>
      </w:r>
      <w:proofErr w:type="spellEnd"/>
      <w:r>
        <w:t xml:space="preserve"> and growth tracker is a web and mobile application. This system is available at government level in Canada but not present In Pakistan. We are also enhancing by providing prediction assistance using machine learning. Current manual system is not able to track those cases who are not getting vaccinated. Nor they can manage the vaccine stock properly. So, our system will provide assistance in overcoming all these problems.</w:t>
      </w:r>
    </w:p>
    <w:p w14:paraId="134CD936" w14:textId="4A8E67FE" w:rsidR="00232D38" w:rsidRPr="00877136" w:rsidRDefault="00232D38" w:rsidP="00ED4AB0">
      <w:pPr>
        <w:pStyle w:val="Heading2"/>
        <w:numPr>
          <w:ilvl w:val="1"/>
          <w:numId w:val="2"/>
        </w:numPr>
        <w:tabs>
          <w:tab w:val="left" w:pos="360"/>
        </w:tabs>
        <w:spacing w:before="280" w:line="240" w:lineRule="atLeast"/>
        <w:ind w:left="360" w:hanging="360"/>
      </w:pPr>
      <w:bookmarkStart w:id="41" w:name="_Toc66137570"/>
      <w:r w:rsidRPr="00877136">
        <w:t xml:space="preserve">Operating </w:t>
      </w:r>
      <w:r w:rsidR="00BC2618">
        <w:t>E</w:t>
      </w:r>
      <w:r w:rsidRPr="00877136">
        <w:t>nvironment</w:t>
      </w:r>
      <w:bookmarkEnd w:id="41"/>
    </w:p>
    <w:p w14:paraId="4E9303CE" w14:textId="77777777" w:rsidR="00A516EE" w:rsidRDefault="00A516EE" w:rsidP="00A516EE">
      <w:pPr>
        <w:pStyle w:val="InfoBlue"/>
        <w:rPr>
          <w:b/>
          <w:i/>
        </w:rPr>
      </w:pPr>
    </w:p>
    <w:p w14:paraId="4DFAD9DB" w14:textId="45BBBEC9" w:rsidR="00A516EE" w:rsidRPr="00754CDE" w:rsidRDefault="00A516EE" w:rsidP="00A516EE">
      <w:pPr>
        <w:pStyle w:val="InfoBlue"/>
        <w:rPr>
          <w:iCs/>
        </w:rPr>
      </w:pPr>
      <w:r w:rsidRPr="006C1DDA">
        <w:rPr>
          <w:b/>
          <w:i/>
        </w:rPr>
        <w:t>OE-1:</w:t>
      </w:r>
      <w:r>
        <w:rPr>
          <w:i/>
        </w:rPr>
        <w:t xml:space="preserve"> </w:t>
      </w:r>
      <w:r>
        <w:rPr>
          <w:iCs/>
        </w:rPr>
        <w:t>The system shall operate on both IOS and Android</w:t>
      </w:r>
    </w:p>
    <w:p w14:paraId="2B848A84" w14:textId="77777777" w:rsidR="00A516EE" w:rsidRPr="00877136" w:rsidRDefault="00A516EE" w:rsidP="00A516EE">
      <w:pPr>
        <w:jc w:val="both"/>
      </w:pPr>
    </w:p>
    <w:p w14:paraId="16C2A945" w14:textId="77777777" w:rsidR="00A516EE" w:rsidRPr="00754CDE" w:rsidRDefault="00A516EE" w:rsidP="00A516EE">
      <w:pPr>
        <w:pStyle w:val="InfoBlue"/>
        <w:rPr>
          <w:iCs/>
        </w:rPr>
      </w:pPr>
      <w:r w:rsidRPr="006C1DDA">
        <w:rPr>
          <w:b/>
          <w:i/>
        </w:rPr>
        <w:t>OE-</w:t>
      </w:r>
      <w:r>
        <w:rPr>
          <w:b/>
          <w:i/>
        </w:rPr>
        <w:t>2</w:t>
      </w:r>
      <w:r w:rsidRPr="006C1DDA">
        <w:rPr>
          <w:b/>
          <w:i/>
        </w:rPr>
        <w:t>:</w:t>
      </w:r>
      <w:r>
        <w:rPr>
          <w:i/>
        </w:rPr>
        <w:t xml:space="preserve"> </w:t>
      </w:r>
      <w:r>
        <w:rPr>
          <w:iCs/>
        </w:rPr>
        <w:t>The system shall operate on website</w:t>
      </w:r>
    </w:p>
    <w:p w14:paraId="307A7FC7" w14:textId="77777777" w:rsidR="00232D38" w:rsidRPr="00877136" w:rsidRDefault="00232D38" w:rsidP="00A516EE">
      <w:pPr>
        <w:jc w:val="both"/>
      </w:pPr>
    </w:p>
    <w:p w14:paraId="10899756" w14:textId="77777777" w:rsidR="00232D38" w:rsidRPr="00877136" w:rsidRDefault="00232D38" w:rsidP="00A516EE">
      <w:pPr>
        <w:ind w:firstLine="480"/>
        <w:jc w:val="both"/>
      </w:pPr>
    </w:p>
    <w:p w14:paraId="097F7BC3" w14:textId="11CF2F15" w:rsidR="00232D38" w:rsidRPr="001B5248" w:rsidRDefault="00232D38" w:rsidP="00ED4AB0">
      <w:pPr>
        <w:pStyle w:val="Heading2"/>
        <w:numPr>
          <w:ilvl w:val="1"/>
          <w:numId w:val="2"/>
        </w:numPr>
        <w:tabs>
          <w:tab w:val="left" w:pos="360"/>
        </w:tabs>
        <w:spacing w:before="280" w:line="240" w:lineRule="atLeast"/>
        <w:ind w:left="360" w:hanging="360"/>
      </w:pPr>
      <w:bookmarkStart w:id="42" w:name="_Toc518865261"/>
      <w:bookmarkStart w:id="43" w:name="_Toc66137571"/>
      <w:r w:rsidRPr="001B5248">
        <w:t xml:space="preserve">Design and </w:t>
      </w:r>
      <w:r w:rsidR="00BC2618" w:rsidRPr="001B5248">
        <w:t>I</w:t>
      </w:r>
      <w:r w:rsidRPr="001B5248">
        <w:t xml:space="preserve">mplementation </w:t>
      </w:r>
      <w:r w:rsidR="00BC2618" w:rsidRPr="001B5248">
        <w:t>C</w:t>
      </w:r>
      <w:r w:rsidRPr="001B5248">
        <w:t>onstraints</w:t>
      </w:r>
      <w:bookmarkEnd w:id="42"/>
      <w:bookmarkEnd w:id="43"/>
    </w:p>
    <w:p w14:paraId="7DBD0605" w14:textId="77777777" w:rsidR="00A516EE" w:rsidRDefault="00A516EE" w:rsidP="00A516EE">
      <w:pPr>
        <w:pStyle w:val="InfoBlue"/>
      </w:pPr>
      <w:r>
        <w:t>Following design and implementation constraints are involved in this project:</w:t>
      </w:r>
    </w:p>
    <w:p w14:paraId="579CF9A2" w14:textId="77777777" w:rsidR="00A516EE" w:rsidRDefault="00A516EE" w:rsidP="00A516EE">
      <w:pPr>
        <w:pStyle w:val="InfoBlue"/>
      </w:pPr>
    </w:p>
    <w:p w14:paraId="3C219398" w14:textId="77777777" w:rsidR="00A516EE" w:rsidRDefault="00A516EE" w:rsidP="00A516EE">
      <w:pPr>
        <w:pStyle w:val="InfoBlue"/>
      </w:pPr>
      <w:r>
        <w:t>CO-1: Python language shall be used for prediction models</w:t>
      </w:r>
    </w:p>
    <w:p w14:paraId="6F27FC97" w14:textId="77777777" w:rsidR="00A516EE" w:rsidRDefault="00A516EE" w:rsidP="00A516EE">
      <w:pPr>
        <w:pStyle w:val="InfoBlue"/>
        <w:ind w:left="0"/>
      </w:pPr>
    </w:p>
    <w:p w14:paraId="6C122CE8" w14:textId="77777777" w:rsidR="00A516EE" w:rsidRDefault="00A516EE" w:rsidP="00A516EE">
      <w:pPr>
        <w:pStyle w:val="InfoBlue"/>
      </w:pPr>
      <w:r>
        <w:t>CO-2: React Js will be used for web user interfaces</w:t>
      </w:r>
    </w:p>
    <w:p w14:paraId="1051AA75" w14:textId="77777777" w:rsidR="00A516EE" w:rsidRDefault="00A516EE" w:rsidP="00A516EE">
      <w:pPr>
        <w:pStyle w:val="InfoBlue"/>
        <w:ind w:left="0"/>
      </w:pPr>
    </w:p>
    <w:p w14:paraId="28050CD1" w14:textId="77777777" w:rsidR="00A516EE" w:rsidRDefault="00A516EE" w:rsidP="00A516EE">
      <w:pPr>
        <w:pStyle w:val="InfoBlue"/>
      </w:pPr>
      <w:r>
        <w:t>CO-3: React Native shall be used for designing mobile user interface.</w:t>
      </w:r>
    </w:p>
    <w:p w14:paraId="64C97E3F" w14:textId="77777777" w:rsidR="00A516EE" w:rsidRDefault="00A516EE" w:rsidP="00A516EE">
      <w:pPr>
        <w:pStyle w:val="InfoBlue"/>
      </w:pPr>
    </w:p>
    <w:p w14:paraId="20FD2C4D" w14:textId="77777777" w:rsidR="00A516EE" w:rsidRDefault="00A516EE" w:rsidP="00A516EE">
      <w:pPr>
        <w:pStyle w:val="InfoBlue"/>
      </w:pPr>
      <w:r>
        <w:t xml:space="preserve">CO-4: Node.js, Express Js shall be used for server-side implementation. </w:t>
      </w:r>
    </w:p>
    <w:p w14:paraId="2B9951A7" w14:textId="77777777" w:rsidR="00A516EE" w:rsidRDefault="00A516EE" w:rsidP="00A516EE">
      <w:pPr>
        <w:pStyle w:val="InfoBlue"/>
        <w:ind w:left="0"/>
      </w:pPr>
    </w:p>
    <w:p w14:paraId="33DE38AE" w14:textId="77777777" w:rsidR="00A516EE" w:rsidRDefault="00A516EE" w:rsidP="00A516EE">
      <w:pPr>
        <w:pStyle w:val="InfoBlue"/>
      </w:pPr>
      <w:r>
        <w:t>CO-5: Mongo DB shall be used as the NoSQL Database required for storing and maintaining user records.</w:t>
      </w:r>
    </w:p>
    <w:p w14:paraId="16B8CBB4" w14:textId="63CD15A6" w:rsidR="00232D38" w:rsidRDefault="00232D38" w:rsidP="00ED4AB0">
      <w:pPr>
        <w:pStyle w:val="Heading1"/>
        <w:keepLines/>
        <w:numPr>
          <w:ilvl w:val="0"/>
          <w:numId w:val="2"/>
        </w:numPr>
        <w:suppressAutoHyphens w:val="0"/>
        <w:spacing w:before="0" w:after="0" w:line="240" w:lineRule="atLeast"/>
        <w:jc w:val="left"/>
        <w:rPr>
          <w:rFonts w:ascii="Times New Roman" w:hAnsi="Times New Roman"/>
        </w:rPr>
      </w:pPr>
      <w:bookmarkStart w:id="44" w:name="_Toc66137572"/>
      <w:r w:rsidRPr="00877136">
        <w:rPr>
          <w:rFonts w:ascii="Times New Roman" w:hAnsi="Times New Roman"/>
        </w:rPr>
        <w:lastRenderedPageBreak/>
        <w:t xml:space="preserve">Requirement </w:t>
      </w:r>
      <w:r w:rsidR="00BC2618">
        <w:rPr>
          <w:rFonts w:ascii="Times New Roman" w:hAnsi="Times New Roman"/>
        </w:rPr>
        <w:t>I</w:t>
      </w:r>
      <w:r w:rsidRPr="00877136">
        <w:rPr>
          <w:rFonts w:ascii="Times New Roman" w:hAnsi="Times New Roman"/>
        </w:rPr>
        <w:t>dentifying</w:t>
      </w:r>
      <w:r w:rsidR="00BC2618">
        <w:rPr>
          <w:rFonts w:ascii="Times New Roman" w:hAnsi="Times New Roman"/>
        </w:rPr>
        <w:t xml:space="preserve"> T</w:t>
      </w:r>
      <w:r w:rsidRPr="00877136">
        <w:rPr>
          <w:rFonts w:ascii="Times New Roman" w:hAnsi="Times New Roman"/>
        </w:rPr>
        <w:t>echnique</w:t>
      </w:r>
      <w:bookmarkEnd w:id="44"/>
    </w:p>
    <w:p w14:paraId="4DC46602" w14:textId="77777777" w:rsidR="00A516EE" w:rsidRPr="00A516EE" w:rsidRDefault="00A516EE" w:rsidP="00A516EE">
      <w:pPr>
        <w:rPr>
          <w:lang w:eastAsia="ar-SA"/>
        </w:rPr>
      </w:pPr>
    </w:p>
    <w:p w14:paraId="3BE8A42A" w14:textId="4E61059C" w:rsidR="00232D38" w:rsidRDefault="00232D38" w:rsidP="00ED4AB0">
      <w:pPr>
        <w:pStyle w:val="Heading2"/>
        <w:numPr>
          <w:ilvl w:val="1"/>
          <w:numId w:val="2"/>
        </w:numPr>
        <w:spacing w:before="0" w:line="240" w:lineRule="atLeast"/>
        <w:ind w:left="270" w:hanging="270"/>
      </w:pPr>
      <w:bookmarkStart w:id="45" w:name="_Toc518865263"/>
      <w:bookmarkStart w:id="46" w:name="_Toc66137573"/>
      <w:r w:rsidRPr="00877136">
        <w:t xml:space="preserve">Use </w:t>
      </w:r>
      <w:r w:rsidR="00BC2618">
        <w:t>C</w:t>
      </w:r>
      <w:r w:rsidRPr="00877136">
        <w:t xml:space="preserve">ase </w:t>
      </w:r>
      <w:r w:rsidR="00BC2618">
        <w:t>D</w:t>
      </w:r>
      <w:r w:rsidRPr="00877136">
        <w:t>iagram</w:t>
      </w:r>
      <w:bookmarkEnd w:id="45"/>
      <w:bookmarkEnd w:id="46"/>
    </w:p>
    <w:p w14:paraId="0A5ABCB7" w14:textId="077EDE3D" w:rsidR="00A516EE" w:rsidRDefault="00511548" w:rsidP="00A516EE">
      <w:pPr>
        <w:keepNext/>
      </w:pPr>
      <w:r w:rsidRPr="00511548">
        <w:rPr>
          <w:noProof/>
        </w:rPr>
        <w:drawing>
          <wp:inline distT="0" distB="0" distL="0" distR="0" wp14:anchorId="29208342" wp14:editId="05668E73">
            <wp:extent cx="6309360" cy="56476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309360" cy="5647690"/>
                    </a:xfrm>
                    <a:prstGeom prst="rect">
                      <a:avLst/>
                    </a:prstGeom>
                  </pic:spPr>
                </pic:pic>
              </a:graphicData>
            </a:graphic>
          </wp:inline>
        </w:drawing>
      </w:r>
    </w:p>
    <w:p w14:paraId="7B210FEE" w14:textId="6CD4CD73" w:rsidR="00A516EE" w:rsidRDefault="00A516EE" w:rsidP="00A516EE">
      <w:pPr>
        <w:pStyle w:val="Caption"/>
        <w:jc w:val="center"/>
      </w:pPr>
      <w:r>
        <w:t xml:space="preserve">Figure </w:t>
      </w:r>
      <w:r w:rsidR="004C5B81">
        <w:rPr>
          <w:noProof/>
        </w:rPr>
        <w:fldChar w:fldCharType="begin"/>
      </w:r>
      <w:r w:rsidR="004C5B81">
        <w:rPr>
          <w:noProof/>
        </w:rPr>
        <w:instrText xml:space="preserve"> SEQ Figure \* ARABIC </w:instrText>
      </w:r>
      <w:r w:rsidR="004C5B81">
        <w:rPr>
          <w:noProof/>
        </w:rPr>
        <w:fldChar w:fldCharType="separate"/>
      </w:r>
      <w:r w:rsidR="00657986">
        <w:rPr>
          <w:noProof/>
        </w:rPr>
        <w:t>1</w:t>
      </w:r>
      <w:r w:rsidR="004C5B81">
        <w:rPr>
          <w:noProof/>
        </w:rPr>
        <w:fldChar w:fldCharType="end"/>
      </w:r>
      <w:r>
        <w:t xml:space="preserve">: </w:t>
      </w:r>
      <w:proofErr w:type="spellStart"/>
      <w:r>
        <w:t>Usecase</w:t>
      </w:r>
      <w:proofErr w:type="spellEnd"/>
      <w:r>
        <w:t>-Admin</w:t>
      </w:r>
    </w:p>
    <w:p w14:paraId="20CBF8EB" w14:textId="41735BF1" w:rsidR="00A516EE" w:rsidRDefault="00511548" w:rsidP="00A516EE">
      <w:pPr>
        <w:keepNext/>
      </w:pPr>
      <w:r w:rsidRPr="00511548">
        <w:rPr>
          <w:noProof/>
        </w:rPr>
        <w:lastRenderedPageBreak/>
        <w:drawing>
          <wp:inline distT="0" distB="0" distL="0" distR="0" wp14:anchorId="019B039F" wp14:editId="3A70DDDF">
            <wp:extent cx="6309360" cy="5502910"/>
            <wp:effectExtent l="0" t="0" r="0" b="254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309360" cy="5502910"/>
                    </a:xfrm>
                    <a:prstGeom prst="rect">
                      <a:avLst/>
                    </a:prstGeom>
                  </pic:spPr>
                </pic:pic>
              </a:graphicData>
            </a:graphic>
          </wp:inline>
        </w:drawing>
      </w:r>
    </w:p>
    <w:p w14:paraId="40B1FFE6" w14:textId="6440AAE4" w:rsidR="00A516EE" w:rsidRDefault="00A516EE" w:rsidP="00A516EE">
      <w:pPr>
        <w:pStyle w:val="Caption"/>
        <w:jc w:val="center"/>
      </w:pPr>
      <w:r>
        <w:t xml:space="preserve">Figure </w:t>
      </w:r>
      <w:r w:rsidR="004C5B81">
        <w:rPr>
          <w:noProof/>
        </w:rPr>
        <w:fldChar w:fldCharType="begin"/>
      </w:r>
      <w:r w:rsidR="004C5B81">
        <w:rPr>
          <w:noProof/>
        </w:rPr>
        <w:instrText xml:space="preserve"> SEQ Figure \* ARABIC </w:instrText>
      </w:r>
      <w:r w:rsidR="004C5B81">
        <w:rPr>
          <w:noProof/>
        </w:rPr>
        <w:fldChar w:fldCharType="separate"/>
      </w:r>
      <w:r w:rsidR="00657986">
        <w:rPr>
          <w:noProof/>
        </w:rPr>
        <w:t>2</w:t>
      </w:r>
      <w:r w:rsidR="004C5B81">
        <w:rPr>
          <w:noProof/>
        </w:rPr>
        <w:fldChar w:fldCharType="end"/>
      </w:r>
      <w:r>
        <w:t xml:space="preserve">: </w:t>
      </w:r>
      <w:proofErr w:type="spellStart"/>
      <w:r>
        <w:t>Usecase</w:t>
      </w:r>
      <w:proofErr w:type="spellEnd"/>
      <w:r>
        <w:t xml:space="preserve"> Sub-admin(Vaccination </w:t>
      </w:r>
      <w:proofErr w:type="spellStart"/>
      <w:r>
        <w:t>centre</w:t>
      </w:r>
      <w:proofErr w:type="spellEnd"/>
      <w:r>
        <w:t>)</w:t>
      </w:r>
    </w:p>
    <w:p w14:paraId="7988076A" w14:textId="1D05BEE2" w:rsidR="00A516EE" w:rsidRDefault="00825DED" w:rsidP="00A516EE">
      <w:pPr>
        <w:keepNext/>
      </w:pPr>
      <w:r>
        <w:object w:dxaOrig="13021" w:dyaOrig="8686" w14:anchorId="72F74B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331.5pt" o:ole="">
            <v:imagedata r:id="rId15" o:title=""/>
          </v:shape>
          <o:OLEObject Type="Embed" ProgID="Visio.Drawing.15" ShapeID="_x0000_i1025" DrawAspect="Content" ObjectID="_1683903204" r:id="rId16"/>
        </w:object>
      </w:r>
    </w:p>
    <w:p w14:paraId="5A78AF2F" w14:textId="399F16CA" w:rsidR="00A516EE" w:rsidRDefault="00A516EE" w:rsidP="00A516EE">
      <w:pPr>
        <w:pStyle w:val="Caption"/>
        <w:jc w:val="center"/>
      </w:pPr>
      <w:r>
        <w:t xml:space="preserve">Figure </w:t>
      </w:r>
      <w:r w:rsidR="00511548">
        <w:t>3</w:t>
      </w:r>
      <w:r>
        <w:t>:</w:t>
      </w:r>
      <w:r w:rsidRPr="00092318">
        <w:t>Usecase Sub-admin(</w:t>
      </w:r>
      <w:r>
        <w:t>Polio worker</w:t>
      </w:r>
      <w:r w:rsidRPr="00092318">
        <w:t>)</w:t>
      </w:r>
    </w:p>
    <w:p w14:paraId="06C063E7" w14:textId="044A73E4" w:rsidR="00A516EE" w:rsidRDefault="00511548" w:rsidP="00A516EE">
      <w:pPr>
        <w:keepNext/>
      </w:pPr>
      <w:r w:rsidRPr="00511548">
        <w:rPr>
          <w:noProof/>
        </w:rPr>
        <w:lastRenderedPageBreak/>
        <w:drawing>
          <wp:inline distT="0" distB="0" distL="0" distR="0" wp14:anchorId="374CAB86" wp14:editId="634F7914">
            <wp:extent cx="6309360" cy="5591175"/>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309360" cy="5591175"/>
                    </a:xfrm>
                    <a:prstGeom prst="rect">
                      <a:avLst/>
                    </a:prstGeom>
                  </pic:spPr>
                </pic:pic>
              </a:graphicData>
            </a:graphic>
          </wp:inline>
        </w:drawing>
      </w:r>
    </w:p>
    <w:p w14:paraId="1E5CFE5D" w14:textId="7678B08D" w:rsidR="00A516EE" w:rsidRDefault="00A516EE" w:rsidP="00A516EE">
      <w:pPr>
        <w:pStyle w:val="Caption"/>
        <w:jc w:val="center"/>
      </w:pPr>
      <w:r>
        <w:t xml:space="preserve">Figure </w:t>
      </w:r>
      <w:r w:rsidR="00511548">
        <w:t>4</w:t>
      </w:r>
      <w:r>
        <w:t>:</w:t>
      </w:r>
      <w:r w:rsidRPr="00A26C8C">
        <w:t>Usecase Sub-admin(</w:t>
      </w:r>
      <w:r>
        <w:t>Hospital</w:t>
      </w:r>
      <w:r w:rsidRPr="00A26C8C">
        <w:t>)</w:t>
      </w:r>
    </w:p>
    <w:p w14:paraId="630F884B" w14:textId="3E7E2879" w:rsidR="00A516EE" w:rsidRDefault="00511548" w:rsidP="00A516EE">
      <w:pPr>
        <w:keepNext/>
      </w:pPr>
      <w:r w:rsidRPr="00511548">
        <w:rPr>
          <w:noProof/>
        </w:rPr>
        <w:lastRenderedPageBreak/>
        <w:drawing>
          <wp:inline distT="0" distB="0" distL="0" distR="0" wp14:anchorId="08E38BAB" wp14:editId="239251FE">
            <wp:extent cx="6309360" cy="55708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309360" cy="5570855"/>
                    </a:xfrm>
                    <a:prstGeom prst="rect">
                      <a:avLst/>
                    </a:prstGeom>
                  </pic:spPr>
                </pic:pic>
              </a:graphicData>
            </a:graphic>
          </wp:inline>
        </w:drawing>
      </w:r>
    </w:p>
    <w:p w14:paraId="4CF3A8F1" w14:textId="745DC850" w:rsidR="00A516EE" w:rsidRDefault="00A516EE" w:rsidP="00A516EE">
      <w:pPr>
        <w:pStyle w:val="Caption"/>
        <w:jc w:val="center"/>
      </w:pPr>
      <w:r>
        <w:t xml:space="preserve">Figure </w:t>
      </w:r>
      <w:r w:rsidR="00511548">
        <w:t>5</w:t>
      </w:r>
      <w:r>
        <w:t>:</w:t>
      </w:r>
      <w:r w:rsidRPr="00A62237">
        <w:t>Usecase Sub-admin(</w:t>
      </w:r>
      <w:r>
        <w:t>Parent</w:t>
      </w:r>
      <w:r w:rsidRPr="00A62237">
        <w:t>)</w:t>
      </w:r>
    </w:p>
    <w:p w14:paraId="6A4B5852" w14:textId="77777777" w:rsidR="00EF6B26" w:rsidRDefault="00EF6B26" w:rsidP="00EF6B26"/>
    <w:p w14:paraId="67883567" w14:textId="77777777" w:rsidR="00EF6B26" w:rsidRDefault="00EF6B26" w:rsidP="00EF6B26"/>
    <w:p w14:paraId="6F7594AB" w14:textId="77777777" w:rsidR="00EF6B26" w:rsidRDefault="00EF6B26" w:rsidP="00EF6B26"/>
    <w:p w14:paraId="0CD565AD" w14:textId="77777777" w:rsidR="00EF6B26" w:rsidRDefault="00EF6B26" w:rsidP="00EF6B26"/>
    <w:p w14:paraId="71AA5392" w14:textId="77777777" w:rsidR="00EF6B26" w:rsidRDefault="00EF6B26" w:rsidP="00EF6B26"/>
    <w:p w14:paraId="2E54EAF2" w14:textId="77777777" w:rsidR="00EF6B26" w:rsidRDefault="00EF6B26" w:rsidP="00EF6B26"/>
    <w:p w14:paraId="0AC616C4" w14:textId="77777777" w:rsidR="00EF6B26" w:rsidRDefault="00EF6B26" w:rsidP="00EF6B26"/>
    <w:p w14:paraId="6C64104D" w14:textId="77777777" w:rsidR="00EF6B26" w:rsidRDefault="00EF6B26" w:rsidP="00EF6B26"/>
    <w:p w14:paraId="55D25587" w14:textId="77777777" w:rsidR="00EF6B26" w:rsidRDefault="00EF6B26" w:rsidP="00EF6B26"/>
    <w:p w14:paraId="01280A1E" w14:textId="77777777" w:rsidR="00EF6B26" w:rsidRDefault="00EF6B26" w:rsidP="00EF6B26"/>
    <w:p w14:paraId="7818CDDA" w14:textId="77777777" w:rsidR="00EF6B26" w:rsidRDefault="00EF6B26" w:rsidP="00EF6B26"/>
    <w:p w14:paraId="24BC10ED" w14:textId="77777777" w:rsidR="00EF6B26" w:rsidRDefault="00EF6B26" w:rsidP="00EF6B26"/>
    <w:p w14:paraId="6A9E23CC" w14:textId="77777777" w:rsidR="00EF6B26" w:rsidRDefault="00EF6B26" w:rsidP="00EF6B26"/>
    <w:p w14:paraId="4FD03B60" w14:textId="77777777" w:rsidR="00EF6B26" w:rsidRPr="00EF6B26" w:rsidRDefault="00EF6B26" w:rsidP="00EF6B26"/>
    <w:p w14:paraId="22607B5F" w14:textId="2FA7F4EE" w:rsidR="00232D38" w:rsidRPr="00877136" w:rsidRDefault="00232D38" w:rsidP="00EF6B26">
      <w:pPr>
        <w:pStyle w:val="Heading2"/>
        <w:numPr>
          <w:ilvl w:val="1"/>
          <w:numId w:val="2"/>
        </w:numPr>
        <w:spacing w:before="280" w:line="240" w:lineRule="atLeast"/>
      </w:pPr>
      <w:bookmarkStart w:id="47" w:name="_Toc66137574"/>
      <w:r w:rsidRPr="00877136">
        <w:lastRenderedPageBreak/>
        <w:t xml:space="preserve">Use </w:t>
      </w:r>
      <w:r w:rsidR="00BC2618">
        <w:t>C</w:t>
      </w:r>
      <w:r w:rsidRPr="00877136">
        <w:t xml:space="preserve">ase </w:t>
      </w:r>
      <w:r w:rsidR="00BC2618">
        <w:t>D</w:t>
      </w:r>
      <w:r w:rsidRPr="00877136">
        <w:t>escription</w:t>
      </w:r>
      <w:bookmarkEnd w:id="47"/>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65288422" w14:textId="77777777" w:rsidTr="00DA5929">
        <w:trPr>
          <w:trHeight w:val="271"/>
        </w:trPr>
        <w:tc>
          <w:tcPr>
            <w:tcW w:w="1968" w:type="dxa"/>
          </w:tcPr>
          <w:p w14:paraId="74A996D7" w14:textId="77777777" w:rsidR="00DA5929" w:rsidRPr="00C3087E" w:rsidRDefault="00DA5929" w:rsidP="00DA5929">
            <w:pPr>
              <w:jc w:val="both"/>
              <w:rPr>
                <w:b/>
              </w:rPr>
            </w:pPr>
            <w:r w:rsidRPr="00C3087E">
              <w:rPr>
                <w:b/>
              </w:rPr>
              <w:t>Use Case ID:</w:t>
            </w:r>
          </w:p>
        </w:tc>
        <w:tc>
          <w:tcPr>
            <w:tcW w:w="7716" w:type="dxa"/>
          </w:tcPr>
          <w:p w14:paraId="290CA527" w14:textId="77777777" w:rsidR="00DA5929" w:rsidRPr="00C3087E" w:rsidRDefault="00DA5929" w:rsidP="00DA5929">
            <w:pPr>
              <w:jc w:val="both"/>
            </w:pPr>
            <w:r w:rsidRPr="00C3087E">
              <w:t>UC-1</w:t>
            </w:r>
          </w:p>
        </w:tc>
      </w:tr>
      <w:tr w:rsidR="00DA5929" w:rsidRPr="00C3087E" w14:paraId="3326E71A" w14:textId="77777777" w:rsidTr="00DA5929">
        <w:trPr>
          <w:trHeight w:val="271"/>
        </w:trPr>
        <w:tc>
          <w:tcPr>
            <w:tcW w:w="1968" w:type="dxa"/>
          </w:tcPr>
          <w:p w14:paraId="5E620AAE" w14:textId="77777777" w:rsidR="00DA5929" w:rsidRPr="00C3087E" w:rsidRDefault="00DA5929" w:rsidP="00DA5929">
            <w:pPr>
              <w:jc w:val="both"/>
              <w:rPr>
                <w:b/>
              </w:rPr>
            </w:pPr>
            <w:r w:rsidRPr="00C3087E">
              <w:rPr>
                <w:b/>
              </w:rPr>
              <w:t>Use Case Name:</w:t>
            </w:r>
          </w:p>
        </w:tc>
        <w:tc>
          <w:tcPr>
            <w:tcW w:w="7716" w:type="dxa"/>
          </w:tcPr>
          <w:p w14:paraId="7240987D" w14:textId="77777777" w:rsidR="00DA5929" w:rsidRPr="00C3087E" w:rsidRDefault="00DA5929" w:rsidP="00DA5929">
            <w:pPr>
              <w:pStyle w:val="Pa49"/>
              <w:jc w:val="both"/>
              <w:rPr>
                <w:rFonts w:ascii="Times New Roman" w:hAnsi="Times New Roman"/>
              </w:rPr>
            </w:pPr>
            <w:r w:rsidRPr="00C3087E">
              <w:rPr>
                <w:rFonts w:ascii="Times New Roman" w:hAnsi="Times New Roman"/>
              </w:rPr>
              <w:t>Login on Web app</w:t>
            </w:r>
          </w:p>
        </w:tc>
      </w:tr>
      <w:tr w:rsidR="00DA5929" w:rsidRPr="00C3087E" w14:paraId="43E153F4" w14:textId="77777777" w:rsidTr="00DA5929">
        <w:trPr>
          <w:trHeight w:val="271"/>
        </w:trPr>
        <w:tc>
          <w:tcPr>
            <w:tcW w:w="1968" w:type="dxa"/>
          </w:tcPr>
          <w:p w14:paraId="767C954D" w14:textId="77777777" w:rsidR="00DA5929" w:rsidRPr="00C3087E" w:rsidRDefault="00DA5929" w:rsidP="00DA5929">
            <w:pPr>
              <w:jc w:val="both"/>
              <w:rPr>
                <w:b/>
              </w:rPr>
            </w:pPr>
            <w:r w:rsidRPr="00C3087E">
              <w:rPr>
                <w:b/>
              </w:rPr>
              <w:t>Actors:</w:t>
            </w:r>
          </w:p>
        </w:tc>
        <w:tc>
          <w:tcPr>
            <w:tcW w:w="7716" w:type="dxa"/>
          </w:tcPr>
          <w:p w14:paraId="2478A868" w14:textId="77777777" w:rsidR="00DA5929" w:rsidRPr="00C3087E" w:rsidRDefault="00DA5929" w:rsidP="00DA5929">
            <w:pPr>
              <w:jc w:val="both"/>
            </w:pPr>
            <w:r w:rsidRPr="00C3087E">
              <w:t>Primary Actor: Admin, Hospital, Vaccine Center</w:t>
            </w:r>
          </w:p>
        </w:tc>
      </w:tr>
      <w:tr w:rsidR="00DA5929" w:rsidRPr="00C3087E" w14:paraId="3930A931" w14:textId="77777777" w:rsidTr="00DA5929">
        <w:trPr>
          <w:trHeight w:val="271"/>
        </w:trPr>
        <w:tc>
          <w:tcPr>
            <w:tcW w:w="1968" w:type="dxa"/>
          </w:tcPr>
          <w:p w14:paraId="365E9DFE" w14:textId="77777777" w:rsidR="00DA5929" w:rsidRPr="00C3087E" w:rsidRDefault="00DA5929" w:rsidP="00DA5929">
            <w:pPr>
              <w:jc w:val="both"/>
              <w:rPr>
                <w:b/>
              </w:rPr>
            </w:pPr>
            <w:r w:rsidRPr="00C3087E">
              <w:rPr>
                <w:b/>
              </w:rPr>
              <w:t>Description:</w:t>
            </w:r>
          </w:p>
        </w:tc>
        <w:tc>
          <w:tcPr>
            <w:tcW w:w="7716" w:type="dxa"/>
          </w:tcPr>
          <w:p w14:paraId="66DFF7C2"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login and use the application.</w:t>
            </w:r>
          </w:p>
        </w:tc>
      </w:tr>
      <w:tr w:rsidR="00DA5929" w:rsidRPr="00C3087E" w14:paraId="7D0E9D3F" w14:textId="77777777" w:rsidTr="00DA5929">
        <w:trPr>
          <w:trHeight w:val="271"/>
        </w:trPr>
        <w:tc>
          <w:tcPr>
            <w:tcW w:w="1968" w:type="dxa"/>
          </w:tcPr>
          <w:p w14:paraId="1AD77CDE" w14:textId="77777777" w:rsidR="00DA5929" w:rsidRPr="00C3087E" w:rsidRDefault="00DA5929" w:rsidP="00DA5929">
            <w:pPr>
              <w:jc w:val="both"/>
              <w:rPr>
                <w:b/>
              </w:rPr>
            </w:pPr>
            <w:r w:rsidRPr="00C3087E">
              <w:rPr>
                <w:b/>
              </w:rPr>
              <w:t>Trigger:</w:t>
            </w:r>
          </w:p>
        </w:tc>
        <w:tc>
          <w:tcPr>
            <w:tcW w:w="7716" w:type="dxa"/>
          </w:tcPr>
          <w:p w14:paraId="57DE0FBD"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ign in” to go to the sign in page.</w:t>
            </w:r>
          </w:p>
        </w:tc>
      </w:tr>
      <w:tr w:rsidR="00DA5929" w:rsidRPr="00C3087E" w14:paraId="0497C922" w14:textId="77777777" w:rsidTr="00DA5929">
        <w:trPr>
          <w:trHeight w:val="407"/>
        </w:trPr>
        <w:tc>
          <w:tcPr>
            <w:tcW w:w="1968" w:type="dxa"/>
          </w:tcPr>
          <w:p w14:paraId="34B3870D" w14:textId="77777777" w:rsidR="00DA5929" w:rsidRPr="00C3087E" w:rsidRDefault="00DA5929" w:rsidP="00DA5929">
            <w:pPr>
              <w:jc w:val="both"/>
              <w:rPr>
                <w:b/>
              </w:rPr>
            </w:pPr>
            <w:r w:rsidRPr="00C3087E">
              <w:rPr>
                <w:b/>
              </w:rPr>
              <w:t>Preconditions:</w:t>
            </w:r>
          </w:p>
        </w:tc>
        <w:tc>
          <w:tcPr>
            <w:tcW w:w="7716" w:type="dxa"/>
          </w:tcPr>
          <w:p w14:paraId="6650DFA7"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47A0F304" w14:textId="77777777" w:rsidR="00DA5929" w:rsidRPr="00C3087E" w:rsidRDefault="00DA5929" w:rsidP="00DA5929">
            <w:r w:rsidRPr="00C3087E">
              <w:t>PRE-2- User already have an account</w:t>
            </w:r>
          </w:p>
        </w:tc>
      </w:tr>
      <w:tr w:rsidR="00DA5929" w:rsidRPr="00C3087E" w14:paraId="036E25FE" w14:textId="77777777" w:rsidTr="00DA5929">
        <w:trPr>
          <w:trHeight w:val="554"/>
        </w:trPr>
        <w:tc>
          <w:tcPr>
            <w:tcW w:w="1968" w:type="dxa"/>
          </w:tcPr>
          <w:p w14:paraId="4E0BC750" w14:textId="77777777" w:rsidR="00DA5929" w:rsidRPr="00C3087E" w:rsidRDefault="00DA5929" w:rsidP="00DA5929">
            <w:pPr>
              <w:jc w:val="both"/>
              <w:rPr>
                <w:b/>
              </w:rPr>
            </w:pPr>
            <w:r w:rsidRPr="00C3087E">
              <w:rPr>
                <w:b/>
              </w:rPr>
              <w:t>Post conditions:</w:t>
            </w:r>
          </w:p>
        </w:tc>
        <w:tc>
          <w:tcPr>
            <w:tcW w:w="7716" w:type="dxa"/>
          </w:tcPr>
          <w:p w14:paraId="34EA171D"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fill from to login.</w:t>
            </w:r>
          </w:p>
          <w:p w14:paraId="13857F37" w14:textId="77777777" w:rsidR="00DA5929" w:rsidRPr="00C3087E" w:rsidRDefault="00DA5929" w:rsidP="00DA5929">
            <w:pPr>
              <w:jc w:val="both"/>
            </w:pPr>
            <w:r w:rsidRPr="00C3087E">
              <w:t xml:space="preserve"> </w:t>
            </w:r>
          </w:p>
        </w:tc>
      </w:tr>
      <w:tr w:rsidR="00DA5929" w:rsidRPr="00C3087E" w14:paraId="5F9C1943" w14:textId="77777777" w:rsidTr="00DA5929">
        <w:trPr>
          <w:trHeight w:val="2413"/>
        </w:trPr>
        <w:tc>
          <w:tcPr>
            <w:tcW w:w="1968" w:type="dxa"/>
          </w:tcPr>
          <w:p w14:paraId="33B43FEA" w14:textId="77777777" w:rsidR="00DA5929" w:rsidRPr="00C3087E" w:rsidRDefault="00DA5929" w:rsidP="00DA5929">
            <w:pPr>
              <w:jc w:val="both"/>
              <w:rPr>
                <w:b/>
              </w:rPr>
            </w:pPr>
            <w:r w:rsidRPr="00C3087E">
              <w:rPr>
                <w:b/>
              </w:rPr>
              <w:t>Normal Flow:</w:t>
            </w:r>
          </w:p>
        </w:tc>
        <w:tc>
          <w:tcPr>
            <w:tcW w:w="7716" w:type="dxa"/>
          </w:tcPr>
          <w:p w14:paraId="2504C827" w14:textId="77777777" w:rsidR="00DA5929" w:rsidRPr="00C3087E" w:rsidRDefault="00DA5929" w:rsidP="00DA5929">
            <w:pPr>
              <w:jc w:val="both"/>
            </w:pPr>
            <w:r w:rsidRPr="00C3087E">
              <w:t xml:space="preserve"> </w:t>
            </w:r>
          </w:p>
          <w:p w14:paraId="437F5955"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type the web URL.</w:t>
            </w:r>
          </w:p>
          <w:p w14:paraId="0792F191"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have option to Log in or Sign up option.</w:t>
            </w:r>
          </w:p>
          <w:p w14:paraId="2B49F96E" w14:textId="77777777" w:rsidR="00DA5929" w:rsidRPr="00C3087E" w:rsidRDefault="00DA5929" w:rsidP="00DA5929">
            <w:pPr>
              <w:pStyle w:val="Pa49"/>
              <w:jc w:val="both"/>
              <w:rPr>
                <w:rFonts w:ascii="Times New Roman" w:hAnsi="Times New Roman"/>
              </w:rPr>
            </w:pPr>
            <w:r w:rsidRPr="00C3087E">
              <w:rPr>
                <w:rFonts w:ascii="Times New Roman" w:hAnsi="Times New Roman"/>
              </w:rPr>
              <w:t>3. User will click on “log in” option.</w:t>
            </w:r>
          </w:p>
          <w:p w14:paraId="4FF2BBD0" w14:textId="77777777" w:rsidR="00DA5929" w:rsidRPr="00C3087E" w:rsidRDefault="00DA5929" w:rsidP="00DA5929">
            <w:pPr>
              <w:rPr>
                <w:sz w:val="22"/>
              </w:rPr>
            </w:pPr>
            <w:r w:rsidRPr="00C3087E">
              <w:t xml:space="preserve">4. </w:t>
            </w:r>
            <w:r w:rsidRPr="00C3087E">
              <w:rPr>
                <w:sz w:val="22"/>
              </w:rPr>
              <w:t>User will select login as admin.</w:t>
            </w:r>
          </w:p>
          <w:p w14:paraId="2E1C0603" w14:textId="77777777" w:rsidR="00DA5929" w:rsidRPr="00C3087E" w:rsidRDefault="00DA5929" w:rsidP="00DA5929">
            <w:pPr>
              <w:pStyle w:val="Pa49"/>
              <w:jc w:val="both"/>
              <w:rPr>
                <w:rFonts w:ascii="Times New Roman" w:hAnsi="Times New Roman"/>
              </w:rPr>
            </w:pPr>
            <w:r w:rsidRPr="00C3087E">
              <w:rPr>
                <w:rFonts w:ascii="Times New Roman" w:hAnsi="Times New Roman"/>
              </w:rPr>
              <w:t>5. The form will be filled by user.</w:t>
            </w:r>
          </w:p>
          <w:p w14:paraId="041F66B4" w14:textId="77777777" w:rsidR="00DA5929" w:rsidRPr="00C3087E" w:rsidRDefault="00DA5929" w:rsidP="00DA5929">
            <w:pPr>
              <w:pStyle w:val="Pa49"/>
              <w:jc w:val="both"/>
              <w:rPr>
                <w:rFonts w:ascii="Times New Roman" w:hAnsi="Times New Roman"/>
              </w:rPr>
            </w:pPr>
            <w:r w:rsidRPr="00C3087E">
              <w:rPr>
                <w:rFonts w:ascii="Times New Roman" w:hAnsi="Times New Roman"/>
              </w:rPr>
              <w:t>6. User will be logged in to the dashboard.</w:t>
            </w:r>
          </w:p>
          <w:p w14:paraId="43B3B10D" w14:textId="77777777" w:rsidR="00DA5929" w:rsidRPr="00C3087E" w:rsidRDefault="00DA5929" w:rsidP="00DA5929">
            <w:pPr>
              <w:jc w:val="both"/>
            </w:pPr>
          </w:p>
        </w:tc>
      </w:tr>
      <w:tr w:rsidR="00DA5929" w:rsidRPr="00C3087E" w14:paraId="6CB0FA9A" w14:textId="77777777" w:rsidTr="00DA5929">
        <w:trPr>
          <w:trHeight w:val="479"/>
        </w:trPr>
        <w:tc>
          <w:tcPr>
            <w:tcW w:w="1968" w:type="dxa"/>
          </w:tcPr>
          <w:p w14:paraId="0281FB81" w14:textId="77777777" w:rsidR="00DA5929" w:rsidRPr="00C3087E" w:rsidRDefault="00DA5929" w:rsidP="00DA5929">
            <w:pPr>
              <w:jc w:val="both"/>
              <w:rPr>
                <w:b/>
              </w:rPr>
            </w:pPr>
            <w:r w:rsidRPr="00C3087E">
              <w:rPr>
                <w:b/>
              </w:rPr>
              <w:t>Alternative Flows:</w:t>
            </w:r>
          </w:p>
        </w:tc>
        <w:tc>
          <w:tcPr>
            <w:tcW w:w="7716" w:type="dxa"/>
          </w:tcPr>
          <w:p w14:paraId="4F9A4760" w14:textId="77777777" w:rsidR="00DA5929" w:rsidRPr="00C3087E" w:rsidRDefault="00DA5929" w:rsidP="00DA5929">
            <w:r w:rsidRPr="00C3087E">
              <w:t>N/A</w:t>
            </w:r>
          </w:p>
        </w:tc>
      </w:tr>
      <w:tr w:rsidR="00DA5929" w:rsidRPr="00C3087E" w14:paraId="5A74048E" w14:textId="77777777" w:rsidTr="00DA5929">
        <w:trPr>
          <w:trHeight w:val="692"/>
        </w:trPr>
        <w:tc>
          <w:tcPr>
            <w:tcW w:w="1968" w:type="dxa"/>
          </w:tcPr>
          <w:p w14:paraId="5C8AD6C9" w14:textId="77777777" w:rsidR="00DA5929" w:rsidRPr="00C3087E" w:rsidRDefault="00DA5929" w:rsidP="00DA5929">
            <w:pPr>
              <w:jc w:val="both"/>
              <w:rPr>
                <w:b/>
              </w:rPr>
            </w:pPr>
            <w:r w:rsidRPr="00C3087E">
              <w:rPr>
                <w:b/>
              </w:rPr>
              <w:t>Exceptions:</w:t>
            </w:r>
          </w:p>
        </w:tc>
        <w:tc>
          <w:tcPr>
            <w:tcW w:w="7716" w:type="dxa"/>
          </w:tcPr>
          <w:p w14:paraId="555ECC23"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 not fill the required fields.</w:t>
            </w:r>
          </w:p>
          <w:p w14:paraId="30CA42DE" w14:textId="77777777" w:rsidR="00DA5929" w:rsidRPr="00C3087E" w:rsidRDefault="00DA5929" w:rsidP="00DA5929">
            <w:r w:rsidRPr="00C3087E">
              <w:t xml:space="preserve">    Prompt message will be shown to user to fill in required fields. </w:t>
            </w:r>
          </w:p>
        </w:tc>
      </w:tr>
      <w:tr w:rsidR="00DA5929" w:rsidRPr="00C3087E" w14:paraId="6B4F081A" w14:textId="77777777" w:rsidTr="00DA5929">
        <w:trPr>
          <w:trHeight w:val="387"/>
        </w:trPr>
        <w:tc>
          <w:tcPr>
            <w:tcW w:w="1968" w:type="dxa"/>
          </w:tcPr>
          <w:p w14:paraId="2FDFA77C" w14:textId="77777777" w:rsidR="00DA5929" w:rsidRPr="00C3087E" w:rsidRDefault="00DA5929" w:rsidP="00DA5929">
            <w:pPr>
              <w:jc w:val="both"/>
              <w:rPr>
                <w:b/>
              </w:rPr>
            </w:pPr>
            <w:r w:rsidRPr="00C3087E">
              <w:rPr>
                <w:b/>
              </w:rPr>
              <w:t>Business Rules</w:t>
            </w:r>
          </w:p>
        </w:tc>
        <w:tc>
          <w:tcPr>
            <w:tcW w:w="7716" w:type="dxa"/>
          </w:tcPr>
          <w:p w14:paraId="3229091A" w14:textId="77777777" w:rsidR="00DA5929" w:rsidRPr="00C3087E" w:rsidRDefault="00DA5929" w:rsidP="00DA5929">
            <w:pPr>
              <w:tabs>
                <w:tab w:val="left" w:pos="1073"/>
              </w:tabs>
              <w:jc w:val="both"/>
            </w:pPr>
            <w:r w:rsidRPr="00C3087E">
              <w:t>N/A</w:t>
            </w:r>
          </w:p>
        </w:tc>
      </w:tr>
      <w:tr w:rsidR="00DA5929" w:rsidRPr="00C3087E" w14:paraId="4C817F01" w14:textId="77777777" w:rsidTr="00DA5929">
        <w:trPr>
          <w:trHeight w:val="271"/>
        </w:trPr>
        <w:tc>
          <w:tcPr>
            <w:tcW w:w="1968" w:type="dxa"/>
          </w:tcPr>
          <w:p w14:paraId="51F6CF98" w14:textId="77777777" w:rsidR="00DA5929" w:rsidRPr="00C3087E" w:rsidRDefault="00DA5929" w:rsidP="00DA5929">
            <w:pPr>
              <w:jc w:val="both"/>
              <w:rPr>
                <w:b/>
              </w:rPr>
            </w:pPr>
            <w:r w:rsidRPr="00C3087E">
              <w:rPr>
                <w:b/>
              </w:rPr>
              <w:t>Assumptions:</w:t>
            </w:r>
          </w:p>
        </w:tc>
        <w:tc>
          <w:tcPr>
            <w:tcW w:w="7716" w:type="dxa"/>
          </w:tcPr>
          <w:p w14:paraId="0486E7B1" w14:textId="77777777" w:rsidR="00DA5929" w:rsidRPr="00C3087E" w:rsidRDefault="00DA5929" w:rsidP="00DA5929">
            <w:pPr>
              <w:jc w:val="both"/>
            </w:pPr>
            <w:r w:rsidRPr="00C3087E">
              <w:t>1. User should be able to access website.</w:t>
            </w:r>
          </w:p>
          <w:p w14:paraId="4673333D" w14:textId="77777777" w:rsidR="00DA5929" w:rsidRPr="00C3087E" w:rsidRDefault="00DA5929" w:rsidP="00DA5929">
            <w:pPr>
              <w:jc w:val="both"/>
            </w:pPr>
            <w:r w:rsidRPr="00C3087E">
              <w:t>2. User should have registered account.</w:t>
            </w:r>
          </w:p>
        </w:tc>
      </w:tr>
    </w:tbl>
    <w:p w14:paraId="1EF22D05" w14:textId="77777777" w:rsidR="00DA5929" w:rsidRPr="00C3087E" w:rsidRDefault="00DA5929" w:rsidP="00DA5929">
      <w:pPr>
        <w:jc w:val="both"/>
      </w:pPr>
      <w:bookmarkStart w:id="48" w:name="_Toc518865265"/>
      <w:bookmarkStart w:id="49" w:name="_Toc519128730"/>
      <w:bookmarkStart w:id="50" w:name="_Toc464735240"/>
      <w:bookmarkStart w:id="51" w:name="_Toc456598593"/>
    </w:p>
    <w:p w14:paraId="4BB5E29F" w14:textId="77777777" w:rsidR="00DA5929" w:rsidRPr="00C3087E" w:rsidRDefault="00DA5929" w:rsidP="00DA5929">
      <w:pPr>
        <w:pStyle w:val="Caption"/>
        <w:keepNext/>
        <w:spacing w:line="276" w:lineRule="auto"/>
        <w:jc w:val="center"/>
        <w:rPr>
          <w:color w:val="auto"/>
          <w:sz w:val="24"/>
          <w:szCs w:val="24"/>
        </w:rPr>
      </w:pPr>
      <w:r w:rsidRPr="00C3087E">
        <w:rPr>
          <w:color w:val="auto"/>
          <w:sz w:val="24"/>
          <w:szCs w:val="24"/>
        </w:rPr>
        <w:t>Table 1</w:t>
      </w:r>
      <w:r w:rsidRPr="00C3087E">
        <w:rPr>
          <w:noProof/>
          <w:color w:val="auto"/>
          <w:sz w:val="24"/>
          <w:szCs w:val="24"/>
        </w:rPr>
        <w:t xml:space="preserve">: </w:t>
      </w:r>
      <w:r w:rsidRPr="00C3087E">
        <w:rPr>
          <w:color w:val="auto"/>
          <w:sz w:val="24"/>
          <w:szCs w:val="24"/>
        </w:rPr>
        <w:t>Textual Description of Admin login</w:t>
      </w:r>
    </w:p>
    <w:p w14:paraId="1BC3C462" w14:textId="400BF413" w:rsidR="00DA5929" w:rsidRDefault="00DA5929">
      <w:r>
        <w:br w:type="page"/>
      </w:r>
    </w:p>
    <w:p w14:paraId="259F6282" w14:textId="77777777" w:rsidR="00DA5929" w:rsidRPr="00C3087E" w:rsidRDefault="00DA5929" w:rsidP="00DA5929"/>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030CF8E5" w14:textId="77777777" w:rsidTr="00DA5929">
        <w:trPr>
          <w:trHeight w:val="271"/>
        </w:trPr>
        <w:tc>
          <w:tcPr>
            <w:tcW w:w="1968" w:type="dxa"/>
          </w:tcPr>
          <w:p w14:paraId="4051962E" w14:textId="77777777" w:rsidR="00DA5929" w:rsidRPr="00C3087E" w:rsidRDefault="00DA5929" w:rsidP="00DA5929">
            <w:pPr>
              <w:jc w:val="both"/>
              <w:rPr>
                <w:b/>
              </w:rPr>
            </w:pPr>
            <w:r w:rsidRPr="00C3087E">
              <w:rPr>
                <w:b/>
              </w:rPr>
              <w:t>Use Case ID:</w:t>
            </w:r>
          </w:p>
        </w:tc>
        <w:tc>
          <w:tcPr>
            <w:tcW w:w="7716" w:type="dxa"/>
          </w:tcPr>
          <w:p w14:paraId="14FB2D7E" w14:textId="77777777" w:rsidR="00DA5929" w:rsidRPr="00C3087E" w:rsidRDefault="00DA5929" w:rsidP="00DA5929">
            <w:pPr>
              <w:jc w:val="both"/>
            </w:pPr>
            <w:r w:rsidRPr="00C3087E">
              <w:t>UC-2</w:t>
            </w:r>
          </w:p>
        </w:tc>
      </w:tr>
      <w:tr w:rsidR="00DA5929" w:rsidRPr="00C3087E" w14:paraId="32A476A6" w14:textId="77777777" w:rsidTr="00DA5929">
        <w:trPr>
          <w:trHeight w:val="271"/>
        </w:trPr>
        <w:tc>
          <w:tcPr>
            <w:tcW w:w="1968" w:type="dxa"/>
          </w:tcPr>
          <w:p w14:paraId="23B50C8F" w14:textId="77777777" w:rsidR="00DA5929" w:rsidRPr="00C3087E" w:rsidRDefault="00DA5929" w:rsidP="00DA5929">
            <w:pPr>
              <w:jc w:val="both"/>
              <w:rPr>
                <w:b/>
              </w:rPr>
            </w:pPr>
            <w:r w:rsidRPr="00C3087E">
              <w:rPr>
                <w:b/>
              </w:rPr>
              <w:t>Use Case Name:</w:t>
            </w:r>
          </w:p>
        </w:tc>
        <w:tc>
          <w:tcPr>
            <w:tcW w:w="7716" w:type="dxa"/>
          </w:tcPr>
          <w:p w14:paraId="73AF9999" w14:textId="77777777" w:rsidR="00DA5929" w:rsidRPr="00C3087E" w:rsidRDefault="00DA5929" w:rsidP="00DA5929">
            <w:pPr>
              <w:pStyle w:val="Pa49"/>
              <w:jc w:val="both"/>
              <w:rPr>
                <w:rFonts w:ascii="Times New Roman" w:hAnsi="Times New Roman"/>
              </w:rPr>
            </w:pPr>
            <w:r w:rsidRPr="00C3087E">
              <w:rPr>
                <w:rFonts w:ascii="Times New Roman" w:hAnsi="Times New Roman"/>
              </w:rPr>
              <w:t>Prediction</w:t>
            </w:r>
          </w:p>
        </w:tc>
      </w:tr>
      <w:tr w:rsidR="00DA5929" w:rsidRPr="00C3087E" w14:paraId="69377A91" w14:textId="77777777" w:rsidTr="00DA5929">
        <w:trPr>
          <w:trHeight w:val="271"/>
        </w:trPr>
        <w:tc>
          <w:tcPr>
            <w:tcW w:w="1968" w:type="dxa"/>
          </w:tcPr>
          <w:p w14:paraId="6A687FB7" w14:textId="77777777" w:rsidR="00DA5929" w:rsidRPr="00C3087E" w:rsidRDefault="00DA5929" w:rsidP="00DA5929">
            <w:pPr>
              <w:jc w:val="both"/>
              <w:rPr>
                <w:b/>
              </w:rPr>
            </w:pPr>
            <w:r w:rsidRPr="00C3087E">
              <w:rPr>
                <w:b/>
              </w:rPr>
              <w:t>Actors:</w:t>
            </w:r>
          </w:p>
        </w:tc>
        <w:tc>
          <w:tcPr>
            <w:tcW w:w="7716" w:type="dxa"/>
          </w:tcPr>
          <w:p w14:paraId="45F87F46" w14:textId="77777777" w:rsidR="00DA5929" w:rsidRPr="00C3087E" w:rsidRDefault="00DA5929" w:rsidP="00DA5929">
            <w:pPr>
              <w:jc w:val="both"/>
            </w:pPr>
            <w:r w:rsidRPr="00C3087E">
              <w:t>Primary Actor: Admin</w:t>
            </w:r>
          </w:p>
        </w:tc>
      </w:tr>
      <w:tr w:rsidR="00DA5929" w:rsidRPr="00C3087E" w14:paraId="4BD8C7C2" w14:textId="77777777" w:rsidTr="00DA5929">
        <w:trPr>
          <w:trHeight w:val="271"/>
        </w:trPr>
        <w:tc>
          <w:tcPr>
            <w:tcW w:w="1968" w:type="dxa"/>
          </w:tcPr>
          <w:p w14:paraId="1065FA39" w14:textId="77777777" w:rsidR="00DA5929" w:rsidRPr="00C3087E" w:rsidRDefault="00DA5929" w:rsidP="00DA5929">
            <w:pPr>
              <w:jc w:val="both"/>
              <w:rPr>
                <w:b/>
              </w:rPr>
            </w:pPr>
            <w:r w:rsidRPr="00C3087E">
              <w:rPr>
                <w:b/>
              </w:rPr>
              <w:t>Description:</w:t>
            </w:r>
          </w:p>
        </w:tc>
        <w:tc>
          <w:tcPr>
            <w:tcW w:w="7716" w:type="dxa"/>
          </w:tcPr>
          <w:p w14:paraId="333D259D"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open the web application and will select the future prediction option.</w:t>
            </w:r>
          </w:p>
        </w:tc>
      </w:tr>
      <w:tr w:rsidR="00DA5929" w:rsidRPr="00C3087E" w14:paraId="73C20999" w14:textId="77777777" w:rsidTr="00DA5929">
        <w:trPr>
          <w:trHeight w:val="271"/>
        </w:trPr>
        <w:tc>
          <w:tcPr>
            <w:tcW w:w="1968" w:type="dxa"/>
          </w:tcPr>
          <w:p w14:paraId="56744181" w14:textId="77777777" w:rsidR="00DA5929" w:rsidRPr="00C3087E" w:rsidRDefault="00DA5929" w:rsidP="00DA5929">
            <w:pPr>
              <w:jc w:val="both"/>
              <w:rPr>
                <w:b/>
              </w:rPr>
            </w:pPr>
            <w:r w:rsidRPr="00C3087E">
              <w:rPr>
                <w:b/>
              </w:rPr>
              <w:t>Trigger:</w:t>
            </w:r>
          </w:p>
        </w:tc>
        <w:tc>
          <w:tcPr>
            <w:tcW w:w="7716" w:type="dxa"/>
          </w:tcPr>
          <w:p w14:paraId="4501DE82"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Prediction from the dashboard.</w:t>
            </w:r>
          </w:p>
        </w:tc>
      </w:tr>
      <w:tr w:rsidR="00DA5929" w:rsidRPr="00C3087E" w14:paraId="363C3409" w14:textId="77777777" w:rsidTr="00DA5929">
        <w:trPr>
          <w:trHeight w:val="407"/>
        </w:trPr>
        <w:tc>
          <w:tcPr>
            <w:tcW w:w="1968" w:type="dxa"/>
          </w:tcPr>
          <w:p w14:paraId="75F733C1" w14:textId="77777777" w:rsidR="00DA5929" w:rsidRPr="00C3087E" w:rsidRDefault="00DA5929" w:rsidP="00DA5929">
            <w:pPr>
              <w:jc w:val="both"/>
              <w:rPr>
                <w:b/>
              </w:rPr>
            </w:pPr>
            <w:r w:rsidRPr="00C3087E">
              <w:rPr>
                <w:b/>
              </w:rPr>
              <w:t>Preconditions:</w:t>
            </w:r>
          </w:p>
        </w:tc>
        <w:tc>
          <w:tcPr>
            <w:tcW w:w="7716" w:type="dxa"/>
          </w:tcPr>
          <w:p w14:paraId="27897903"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5FF43258" w14:textId="77777777" w:rsidR="00DA5929" w:rsidRPr="00C3087E" w:rsidRDefault="00DA5929" w:rsidP="00DA5929">
            <w:r w:rsidRPr="00C3087E">
              <w:t>PRE-2- User must be logged in as admin</w:t>
            </w:r>
          </w:p>
        </w:tc>
      </w:tr>
      <w:tr w:rsidR="00DA5929" w:rsidRPr="00C3087E" w14:paraId="7D9569CC" w14:textId="77777777" w:rsidTr="00DA5929">
        <w:trPr>
          <w:trHeight w:val="554"/>
        </w:trPr>
        <w:tc>
          <w:tcPr>
            <w:tcW w:w="1968" w:type="dxa"/>
          </w:tcPr>
          <w:p w14:paraId="3EA4FD7C" w14:textId="77777777" w:rsidR="00DA5929" w:rsidRPr="00C3087E" w:rsidRDefault="00DA5929" w:rsidP="00DA5929">
            <w:pPr>
              <w:jc w:val="both"/>
              <w:rPr>
                <w:b/>
              </w:rPr>
            </w:pPr>
            <w:r w:rsidRPr="00C3087E">
              <w:rPr>
                <w:b/>
              </w:rPr>
              <w:t>Post conditions:</w:t>
            </w:r>
          </w:p>
        </w:tc>
        <w:tc>
          <w:tcPr>
            <w:tcW w:w="7716" w:type="dxa"/>
          </w:tcPr>
          <w:p w14:paraId="5A9D4B12"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prediction screen.</w:t>
            </w:r>
          </w:p>
          <w:p w14:paraId="5F55E740" w14:textId="77777777" w:rsidR="00DA5929" w:rsidRPr="00C3087E" w:rsidRDefault="00DA5929" w:rsidP="00DA5929">
            <w:pPr>
              <w:jc w:val="both"/>
            </w:pPr>
            <w:r w:rsidRPr="00C3087E">
              <w:t xml:space="preserve"> </w:t>
            </w:r>
          </w:p>
        </w:tc>
      </w:tr>
      <w:tr w:rsidR="00DA5929" w:rsidRPr="00C3087E" w14:paraId="69B6B421" w14:textId="77777777" w:rsidTr="00DA5929">
        <w:trPr>
          <w:trHeight w:val="2413"/>
        </w:trPr>
        <w:tc>
          <w:tcPr>
            <w:tcW w:w="1968" w:type="dxa"/>
          </w:tcPr>
          <w:p w14:paraId="6808B85C" w14:textId="77777777" w:rsidR="00DA5929" w:rsidRPr="00C3087E" w:rsidRDefault="00DA5929" w:rsidP="00DA5929">
            <w:pPr>
              <w:jc w:val="both"/>
              <w:rPr>
                <w:b/>
              </w:rPr>
            </w:pPr>
            <w:r w:rsidRPr="00C3087E">
              <w:rPr>
                <w:b/>
              </w:rPr>
              <w:t>Normal Flow:</w:t>
            </w:r>
          </w:p>
        </w:tc>
        <w:tc>
          <w:tcPr>
            <w:tcW w:w="7716" w:type="dxa"/>
          </w:tcPr>
          <w:p w14:paraId="31958800" w14:textId="77777777" w:rsidR="00DA5929" w:rsidRPr="00C3087E" w:rsidRDefault="00DA5929" w:rsidP="00DA5929">
            <w:pPr>
              <w:jc w:val="both"/>
            </w:pPr>
            <w:r w:rsidRPr="00C3087E">
              <w:t xml:space="preserve"> </w:t>
            </w:r>
          </w:p>
          <w:p w14:paraId="508F3507" w14:textId="77777777" w:rsidR="00DA5929" w:rsidRPr="00C3087E" w:rsidRDefault="00DA5929" w:rsidP="00ED4AB0">
            <w:pPr>
              <w:pStyle w:val="Pa49"/>
              <w:numPr>
                <w:ilvl w:val="0"/>
                <w:numId w:val="4"/>
              </w:numPr>
              <w:jc w:val="both"/>
              <w:rPr>
                <w:rFonts w:ascii="Times New Roman" w:hAnsi="Times New Roman"/>
              </w:rPr>
            </w:pPr>
            <w:r w:rsidRPr="00C3087E">
              <w:rPr>
                <w:rFonts w:ascii="Times New Roman" w:hAnsi="Times New Roman"/>
              </w:rPr>
              <w:t>User will log in to the web application.</w:t>
            </w:r>
          </w:p>
          <w:p w14:paraId="20F21CE5" w14:textId="77777777" w:rsidR="00DA5929" w:rsidRPr="00C3087E" w:rsidRDefault="00DA5929" w:rsidP="00ED4AB0">
            <w:pPr>
              <w:pStyle w:val="ListParagraph"/>
              <w:numPr>
                <w:ilvl w:val="0"/>
                <w:numId w:val="4"/>
              </w:numPr>
              <w:contextualSpacing/>
            </w:pPr>
            <w:r w:rsidRPr="00C3087E">
              <w:t>User will click on future prediction.</w:t>
            </w:r>
          </w:p>
          <w:p w14:paraId="034B3E62" w14:textId="77777777" w:rsidR="00DA5929" w:rsidRPr="00C3087E" w:rsidRDefault="00DA5929" w:rsidP="00ED4AB0">
            <w:pPr>
              <w:pStyle w:val="ListParagraph"/>
              <w:numPr>
                <w:ilvl w:val="0"/>
                <w:numId w:val="4"/>
              </w:numPr>
              <w:contextualSpacing/>
            </w:pPr>
            <w:r w:rsidRPr="00C3087E">
              <w:t>Another screen will be displayed on screen asking the user to choose between stock prediction and future cases prediction.</w:t>
            </w:r>
          </w:p>
          <w:p w14:paraId="78A4EA20" w14:textId="77777777" w:rsidR="00DA5929" w:rsidRPr="00C3087E" w:rsidRDefault="00DA5929" w:rsidP="00DA5929">
            <w:pPr>
              <w:jc w:val="both"/>
            </w:pPr>
          </w:p>
        </w:tc>
      </w:tr>
      <w:tr w:rsidR="00DA5929" w:rsidRPr="00C3087E" w14:paraId="0EC0D185" w14:textId="77777777" w:rsidTr="00DA5929">
        <w:trPr>
          <w:trHeight w:val="479"/>
        </w:trPr>
        <w:tc>
          <w:tcPr>
            <w:tcW w:w="1968" w:type="dxa"/>
          </w:tcPr>
          <w:p w14:paraId="21293320" w14:textId="77777777" w:rsidR="00DA5929" w:rsidRPr="00C3087E" w:rsidRDefault="00DA5929" w:rsidP="00DA5929">
            <w:pPr>
              <w:jc w:val="both"/>
              <w:rPr>
                <w:b/>
              </w:rPr>
            </w:pPr>
            <w:r w:rsidRPr="00C3087E">
              <w:rPr>
                <w:b/>
              </w:rPr>
              <w:t>Alternative Flows:</w:t>
            </w:r>
          </w:p>
        </w:tc>
        <w:tc>
          <w:tcPr>
            <w:tcW w:w="7716" w:type="dxa"/>
          </w:tcPr>
          <w:p w14:paraId="449B23FF" w14:textId="77777777" w:rsidR="00DA5929" w:rsidRPr="00C3087E" w:rsidRDefault="00DA5929" w:rsidP="00DA5929">
            <w:r w:rsidRPr="00C3087E">
              <w:t>N/A</w:t>
            </w:r>
          </w:p>
        </w:tc>
      </w:tr>
      <w:tr w:rsidR="00DA5929" w:rsidRPr="00C3087E" w14:paraId="17486C28" w14:textId="77777777" w:rsidTr="00DA5929">
        <w:trPr>
          <w:trHeight w:val="503"/>
        </w:trPr>
        <w:tc>
          <w:tcPr>
            <w:tcW w:w="1968" w:type="dxa"/>
          </w:tcPr>
          <w:p w14:paraId="163293AA" w14:textId="77777777" w:rsidR="00DA5929" w:rsidRPr="00C3087E" w:rsidRDefault="00DA5929" w:rsidP="00DA5929">
            <w:pPr>
              <w:jc w:val="both"/>
              <w:rPr>
                <w:b/>
              </w:rPr>
            </w:pPr>
            <w:r w:rsidRPr="00C3087E">
              <w:rPr>
                <w:b/>
              </w:rPr>
              <w:t>Exceptions:</w:t>
            </w:r>
          </w:p>
        </w:tc>
        <w:tc>
          <w:tcPr>
            <w:tcW w:w="7716" w:type="dxa"/>
          </w:tcPr>
          <w:p w14:paraId="2D57AB03" w14:textId="77777777" w:rsidR="00DA5929" w:rsidRPr="00C3087E" w:rsidRDefault="00DA5929" w:rsidP="00DA5929">
            <w:r w:rsidRPr="00C3087E">
              <w:t xml:space="preserve">N/A </w:t>
            </w:r>
          </w:p>
        </w:tc>
      </w:tr>
      <w:tr w:rsidR="00DA5929" w:rsidRPr="00C3087E" w14:paraId="05F837DC" w14:textId="77777777" w:rsidTr="00DA5929">
        <w:trPr>
          <w:trHeight w:val="387"/>
        </w:trPr>
        <w:tc>
          <w:tcPr>
            <w:tcW w:w="1968" w:type="dxa"/>
          </w:tcPr>
          <w:p w14:paraId="5069FABE" w14:textId="77777777" w:rsidR="00DA5929" w:rsidRPr="00C3087E" w:rsidRDefault="00DA5929" w:rsidP="00DA5929">
            <w:pPr>
              <w:jc w:val="both"/>
              <w:rPr>
                <w:b/>
              </w:rPr>
            </w:pPr>
            <w:r w:rsidRPr="00C3087E">
              <w:rPr>
                <w:b/>
              </w:rPr>
              <w:t>Business Rules</w:t>
            </w:r>
          </w:p>
        </w:tc>
        <w:tc>
          <w:tcPr>
            <w:tcW w:w="7716" w:type="dxa"/>
          </w:tcPr>
          <w:p w14:paraId="0CC53E6B" w14:textId="77777777" w:rsidR="00DA5929" w:rsidRPr="00C3087E" w:rsidRDefault="00DA5929" w:rsidP="00DA5929">
            <w:pPr>
              <w:tabs>
                <w:tab w:val="left" w:pos="1073"/>
              </w:tabs>
              <w:jc w:val="both"/>
            </w:pPr>
            <w:r w:rsidRPr="00C3087E">
              <w:t>N/A</w:t>
            </w:r>
          </w:p>
        </w:tc>
      </w:tr>
      <w:tr w:rsidR="00DA5929" w:rsidRPr="00C3087E" w14:paraId="125E80B4" w14:textId="77777777" w:rsidTr="00DA5929">
        <w:trPr>
          <w:trHeight w:val="271"/>
        </w:trPr>
        <w:tc>
          <w:tcPr>
            <w:tcW w:w="1968" w:type="dxa"/>
          </w:tcPr>
          <w:p w14:paraId="1E83B41D" w14:textId="77777777" w:rsidR="00DA5929" w:rsidRPr="00C3087E" w:rsidRDefault="00DA5929" w:rsidP="00DA5929">
            <w:pPr>
              <w:jc w:val="both"/>
              <w:rPr>
                <w:b/>
              </w:rPr>
            </w:pPr>
            <w:r w:rsidRPr="00C3087E">
              <w:rPr>
                <w:b/>
              </w:rPr>
              <w:t>Assumptions:</w:t>
            </w:r>
          </w:p>
        </w:tc>
        <w:tc>
          <w:tcPr>
            <w:tcW w:w="7716" w:type="dxa"/>
          </w:tcPr>
          <w:p w14:paraId="3DA1710F" w14:textId="77777777" w:rsidR="00DA5929" w:rsidRPr="00C3087E" w:rsidRDefault="00DA5929" w:rsidP="00DA5929">
            <w:pPr>
              <w:jc w:val="both"/>
            </w:pPr>
            <w:r w:rsidRPr="00C3087E">
              <w:t>1. User should be able to access website.</w:t>
            </w:r>
          </w:p>
          <w:p w14:paraId="757B32F3" w14:textId="77777777" w:rsidR="00DA5929" w:rsidRPr="00C3087E" w:rsidRDefault="00DA5929" w:rsidP="00DA5929">
            <w:pPr>
              <w:jc w:val="both"/>
            </w:pPr>
            <w:r w:rsidRPr="00C3087E">
              <w:t>2. User must be logged in as admin.</w:t>
            </w:r>
          </w:p>
        </w:tc>
      </w:tr>
    </w:tbl>
    <w:p w14:paraId="4E7C2692" w14:textId="77777777" w:rsidR="00DA5929" w:rsidRPr="00C3087E" w:rsidRDefault="00DA5929" w:rsidP="00DA5929">
      <w:pPr>
        <w:jc w:val="both"/>
      </w:pPr>
    </w:p>
    <w:p w14:paraId="0BE09D30" w14:textId="77777777" w:rsidR="00DA5929" w:rsidRPr="00C3087E" w:rsidRDefault="00DA5929" w:rsidP="00DA5929">
      <w:pPr>
        <w:pStyle w:val="Caption"/>
        <w:keepNext/>
        <w:spacing w:line="276" w:lineRule="auto"/>
        <w:jc w:val="center"/>
        <w:rPr>
          <w:color w:val="auto"/>
          <w:sz w:val="24"/>
          <w:szCs w:val="24"/>
        </w:rPr>
      </w:pPr>
      <w:r w:rsidRPr="00C3087E">
        <w:rPr>
          <w:color w:val="auto"/>
          <w:sz w:val="24"/>
          <w:szCs w:val="24"/>
        </w:rPr>
        <w:t>Table 2</w:t>
      </w:r>
      <w:r w:rsidRPr="00C3087E">
        <w:rPr>
          <w:noProof/>
          <w:color w:val="auto"/>
          <w:sz w:val="24"/>
          <w:szCs w:val="24"/>
        </w:rPr>
        <w:t xml:space="preserve">: </w:t>
      </w:r>
      <w:r w:rsidRPr="00C3087E">
        <w:rPr>
          <w:color w:val="auto"/>
          <w:sz w:val="24"/>
          <w:szCs w:val="24"/>
        </w:rPr>
        <w:t>Textual Description of prediction</w:t>
      </w:r>
    </w:p>
    <w:p w14:paraId="42FAEE5D" w14:textId="7A758D4B" w:rsidR="00DA5929" w:rsidRDefault="00DA5929">
      <w:r>
        <w:br w:type="page"/>
      </w:r>
    </w:p>
    <w:p w14:paraId="0ABA667E" w14:textId="77777777" w:rsidR="00DA5929" w:rsidRPr="00C3087E" w:rsidRDefault="00DA5929" w:rsidP="00DA5929"/>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529A9263" w14:textId="77777777" w:rsidTr="00DA5929">
        <w:trPr>
          <w:trHeight w:val="271"/>
        </w:trPr>
        <w:tc>
          <w:tcPr>
            <w:tcW w:w="1968" w:type="dxa"/>
          </w:tcPr>
          <w:p w14:paraId="2F973AE8" w14:textId="77777777" w:rsidR="00DA5929" w:rsidRPr="00C3087E" w:rsidRDefault="00DA5929" w:rsidP="00DA5929">
            <w:pPr>
              <w:jc w:val="both"/>
              <w:rPr>
                <w:b/>
              </w:rPr>
            </w:pPr>
            <w:r w:rsidRPr="00C3087E">
              <w:rPr>
                <w:b/>
              </w:rPr>
              <w:t>Use Case ID:</w:t>
            </w:r>
          </w:p>
        </w:tc>
        <w:tc>
          <w:tcPr>
            <w:tcW w:w="7716" w:type="dxa"/>
          </w:tcPr>
          <w:p w14:paraId="57BB96F1" w14:textId="77777777" w:rsidR="00DA5929" w:rsidRPr="00C3087E" w:rsidRDefault="00DA5929" w:rsidP="00DA5929">
            <w:pPr>
              <w:jc w:val="both"/>
            </w:pPr>
            <w:r w:rsidRPr="00C3087E">
              <w:t>UC-3</w:t>
            </w:r>
          </w:p>
        </w:tc>
      </w:tr>
      <w:tr w:rsidR="00DA5929" w:rsidRPr="00C3087E" w14:paraId="0CB0E507" w14:textId="77777777" w:rsidTr="00DA5929">
        <w:trPr>
          <w:trHeight w:val="271"/>
        </w:trPr>
        <w:tc>
          <w:tcPr>
            <w:tcW w:w="1968" w:type="dxa"/>
          </w:tcPr>
          <w:p w14:paraId="0EEEBCF4" w14:textId="77777777" w:rsidR="00DA5929" w:rsidRPr="00C3087E" w:rsidRDefault="00DA5929" w:rsidP="00DA5929">
            <w:pPr>
              <w:jc w:val="both"/>
              <w:rPr>
                <w:b/>
              </w:rPr>
            </w:pPr>
            <w:r w:rsidRPr="00C3087E">
              <w:rPr>
                <w:b/>
              </w:rPr>
              <w:t>Use Case Name:</w:t>
            </w:r>
          </w:p>
        </w:tc>
        <w:tc>
          <w:tcPr>
            <w:tcW w:w="7716" w:type="dxa"/>
          </w:tcPr>
          <w:p w14:paraId="77D3A013" w14:textId="77777777" w:rsidR="00DA5929" w:rsidRPr="00C3087E" w:rsidRDefault="00DA5929" w:rsidP="00DA5929">
            <w:pPr>
              <w:pStyle w:val="Pa49"/>
              <w:jc w:val="both"/>
              <w:rPr>
                <w:rFonts w:ascii="Times New Roman" w:hAnsi="Times New Roman"/>
              </w:rPr>
            </w:pPr>
            <w:r w:rsidRPr="00C3087E">
              <w:rPr>
                <w:rFonts w:ascii="Times New Roman" w:hAnsi="Times New Roman"/>
              </w:rPr>
              <w:t>Predict Stock</w:t>
            </w:r>
          </w:p>
        </w:tc>
      </w:tr>
      <w:tr w:rsidR="00DA5929" w:rsidRPr="00C3087E" w14:paraId="67E2A4D3" w14:textId="77777777" w:rsidTr="00DA5929">
        <w:trPr>
          <w:trHeight w:val="271"/>
        </w:trPr>
        <w:tc>
          <w:tcPr>
            <w:tcW w:w="1968" w:type="dxa"/>
          </w:tcPr>
          <w:p w14:paraId="794EF536" w14:textId="77777777" w:rsidR="00DA5929" w:rsidRPr="00C3087E" w:rsidRDefault="00DA5929" w:rsidP="00DA5929">
            <w:pPr>
              <w:jc w:val="both"/>
              <w:rPr>
                <w:b/>
              </w:rPr>
            </w:pPr>
            <w:r w:rsidRPr="00C3087E">
              <w:rPr>
                <w:b/>
              </w:rPr>
              <w:t>Actors:</w:t>
            </w:r>
          </w:p>
        </w:tc>
        <w:tc>
          <w:tcPr>
            <w:tcW w:w="7716" w:type="dxa"/>
          </w:tcPr>
          <w:p w14:paraId="6522173E" w14:textId="77777777" w:rsidR="00DA5929" w:rsidRPr="00C3087E" w:rsidRDefault="00DA5929" w:rsidP="00DA5929">
            <w:pPr>
              <w:jc w:val="both"/>
            </w:pPr>
            <w:r w:rsidRPr="00C3087E">
              <w:t>Primary Actor: Admin</w:t>
            </w:r>
          </w:p>
        </w:tc>
      </w:tr>
      <w:tr w:rsidR="00DA5929" w:rsidRPr="00C3087E" w14:paraId="17CE05E1" w14:textId="77777777" w:rsidTr="00DA5929">
        <w:trPr>
          <w:trHeight w:val="271"/>
        </w:trPr>
        <w:tc>
          <w:tcPr>
            <w:tcW w:w="1968" w:type="dxa"/>
          </w:tcPr>
          <w:p w14:paraId="7CDA23CA" w14:textId="77777777" w:rsidR="00DA5929" w:rsidRPr="00C3087E" w:rsidRDefault="00DA5929" w:rsidP="00DA5929">
            <w:pPr>
              <w:jc w:val="both"/>
              <w:rPr>
                <w:b/>
              </w:rPr>
            </w:pPr>
            <w:r w:rsidRPr="00C3087E">
              <w:rPr>
                <w:b/>
              </w:rPr>
              <w:t>Description:</w:t>
            </w:r>
          </w:p>
        </w:tc>
        <w:tc>
          <w:tcPr>
            <w:tcW w:w="7716" w:type="dxa"/>
          </w:tcPr>
          <w:p w14:paraId="579C0739"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the future prediction option and then will click on Stock Prediction.</w:t>
            </w:r>
          </w:p>
        </w:tc>
      </w:tr>
      <w:tr w:rsidR="00DA5929" w:rsidRPr="00C3087E" w14:paraId="0791A5C3" w14:textId="77777777" w:rsidTr="00DA5929">
        <w:trPr>
          <w:trHeight w:val="271"/>
        </w:trPr>
        <w:tc>
          <w:tcPr>
            <w:tcW w:w="1968" w:type="dxa"/>
          </w:tcPr>
          <w:p w14:paraId="55C438FE" w14:textId="77777777" w:rsidR="00DA5929" w:rsidRPr="00C3087E" w:rsidRDefault="00DA5929" w:rsidP="00DA5929">
            <w:pPr>
              <w:jc w:val="both"/>
              <w:rPr>
                <w:b/>
              </w:rPr>
            </w:pPr>
            <w:r w:rsidRPr="00C3087E">
              <w:rPr>
                <w:b/>
              </w:rPr>
              <w:t>Trigger:</w:t>
            </w:r>
          </w:p>
        </w:tc>
        <w:tc>
          <w:tcPr>
            <w:tcW w:w="7716" w:type="dxa"/>
          </w:tcPr>
          <w:p w14:paraId="63CB4136"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tock Prediction from the prediction screen.</w:t>
            </w:r>
          </w:p>
        </w:tc>
      </w:tr>
      <w:tr w:rsidR="00DA5929" w:rsidRPr="00C3087E" w14:paraId="6D0052F9" w14:textId="77777777" w:rsidTr="00DA5929">
        <w:trPr>
          <w:trHeight w:val="407"/>
        </w:trPr>
        <w:tc>
          <w:tcPr>
            <w:tcW w:w="1968" w:type="dxa"/>
          </w:tcPr>
          <w:p w14:paraId="7990E7F4" w14:textId="77777777" w:rsidR="00DA5929" w:rsidRPr="00C3087E" w:rsidRDefault="00DA5929" w:rsidP="00DA5929">
            <w:pPr>
              <w:jc w:val="both"/>
              <w:rPr>
                <w:b/>
              </w:rPr>
            </w:pPr>
            <w:r w:rsidRPr="00C3087E">
              <w:rPr>
                <w:b/>
              </w:rPr>
              <w:t>Preconditions:</w:t>
            </w:r>
          </w:p>
        </w:tc>
        <w:tc>
          <w:tcPr>
            <w:tcW w:w="7716" w:type="dxa"/>
          </w:tcPr>
          <w:p w14:paraId="471F6BBC"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1B74DAF3" w14:textId="77777777" w:rsidR="00DA5929" w:rsidRPr="00C3087E" w:rsidRDefault="00DA5929" w:rsidP="00DA5929">
            <w:r w:rsidRPr="00C3087E">
              <w:t>PRE-2- User must be logged in as admin</w:t>
            </w:r>
          </w:p>
        </w:tc>
      </w:tr>
      <w:tr w:rsidR="00DA5929" w:rsidRPr="00C3087E" w14:paraId="3996A906" w14:textId="77777777" w:rsidTr="00DA5929">
        <w:trPr>
          <w:trHeight w:val="287"/>
        </w:trPr>
        <w:tc>
          <w:tcPr>
            <w:tcW w:w="1968" w:type="dxa"/>
          </w:tcPr>
          <w:p w14:paraId="407C0B39" w14:textId="77777777" w:rsidR="00DA5929" w:rsidRPr="00C3087E" w:rsidRDefault="00DA5929" w:rsidP="00DA5929">
            <w:pPr>
              <w:jc w:val="both"/>
              <w:rPr>
                <w:b/>
              </w:rPr>
            </w:pPr>
            <w:r w:rsidRPr="00C3087E">
              <w:rPr>
                <w:b/>
              </w:rPr>
              <w:t>Post conditions:</w:t>
            </w:r>
          </w:p>
        </w:tc>
        <w:tc>
          <w:tcPr>
            <w:tcW w:w="7716" w:type="dxa"/>
          </w:tcPr>
          <w:p w14:paraId="71C771C8"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stock prediction screen.</w:t>
            </w:r>
          </w:p>
          <w:p w14:paraId="0B64EAF6" w14:textId="77777777" w:rsidR="00DA5929" w:rsidRPr="00C3087E" w:rsidRDefault="00DA5929" w:rsidP="00DA5929">
            <w:pPr>
              <w:jc w:val="both"/>
            </w:pPr>
            <w:r w:rsidRPr="00C3087E">
              <w:t xml:space="preserve"> </w:t>
            </w:r>
          </w:p>
        </w:tc>
      </w:tr>
      <w:tr w:rsidR="00DA5929" w:rsidRPr="00C3087E" w14:paraId="6FA790E7" w14:textId="77777777" w:rsidTr="00DA5929">
        <w:trPr>
          <w:trHeight w:val="1718"/>
        </w:trPr>
        <w:tc>
          <w:tcPr>
            <w:tcW w:w="1968" w:type="dxa"/>
          </w:tcPr>
          <w:p w14:paraId="63DF13DC" w14:textId="77777777" w:rsidR="00DA5929" w:rsidRPr="00C3087E" w:rsidRDefault="00DA5929" w:rsidP="00DA5929">
            <w:pPr>
              <w:jc w:val="both"/>
              <w:rPr>
                <w:b/>
              </w:rPr>
            </w:pPr>
            <w:r w:rsidRPr="00C3087E">
              <w:rPr>
                <w:b/>
              </w:rPr>
              <w:t>Normal Flow:</w:t>
            </w:r>
          </w:p>
        </w:tc>
        <w:tc>
          <w:tcPr>
            <w:tcW w:w="7716" w:type="dxa"/>
          </w:tcPr>
          <w:p w14:paraId="0009C01C" w14:textId="77777777" w:rsidR="00DA5929" w:rsidRPr="00C3087E" w:rsidRDefault="00DA5929" w:rsidP="00DA5929">
            <w:pPr>
              <w:jc w:val="both"/>
            </w:pPr>
            <w:r w:rsidRPr="00C3087E">
              <w:t xml:space="preserve"> </w:t>
            </w:r>
          </w:p>
          <w:p w14:paraId="111B95D7" w14:textId="77777777" w:rsidR="00DA5929" w:rsidRPr="00C3087E" w:rsidRDefault="00DA5929" w:rsidP="00ED4AB0">
            <w:pPr>
              <w:pStyle w:val="Pa49"/>
              <w:numPr>
                <w:ilvl w:val="0"/>
                <w:numId w:val="5"/>
              </w:numPr>
              <w:jc w:val="both"/>
              <w:rPr>
                <w:rFonts w:ascii="Times New Roman" w:hAnsi="Times New Roman"/>
              </w:rPr>
            </w:pPr>
            <w:r w:rsidRPr="00C3087E">
              <w:rPr>
                <w:rFonts w:ascii="Times New Roman" w:hAnsi="Times New Roman"/>
              </w:rPr>
              <w:t>User will log in to the web application.</w:t>
            </w:r>
          </w:p>
          <w:p w14:paraId="6A501E43" w14:textId="77777777" w:rsidR="00DA5929" w:rsidRPr="00C3087E" w:rsidRDefault="00DA5929" w:rsidP="00ED4AB0">
            <w:pPr>
              <w:pStyle w:val="ListParagraph"/>
              <w:numPr>
                <w:ilvl w:val="0"/>
                <w:numId w:val="5"/>
              </w:numPr>
              <w:contextualSpacing/>
            </w:pPr>
            <w:r w:rsidRPr="00C3087E">
              <w:t>User will click on future prediction.</w:t>
            </w:r>
          </w:p>
          <w:p w14:paraId="1EA5F0F0" w14:textId="77777777" w:rsidR="00DA5929" w:rsidRPr="00C3087E" w:rsidRDefault="00DA5929" w:rsidP="00ED4AB0">
            <w:pPr>
              <w:pStyle w:val="ListParagraph"/>
              <w:numPr>
                <w:ilvl w:val="0"/>
                <w:numId w:val="5"/>
              </w:numPr>
              <w:contextualSpacing/>
            </w:pPr>
            <w:r w:rsidRPr="00C3087E">
              <w:t>Another screen will be displayed on screen asking the user to choose between stock prediction and future cases prediction.</w:t>
            </w:r>
          </w:p>
          <w:p w14:paraId="5F18ED78" w14:textId="77777777" w:rsidR="00DA5929" w:rsidRPr="00C3087E" w:rsidRDefault="00DA5929" w:rsidP="00ED4AB0">
            <w:pPr>
              <w:pStyle w:val="ListParagraph"/>
              <w:numPr>
                <w:ilvl w:val="0"/>
                <w:numId w:val="5"/>
              </w:numPr>
              <w:contextualSpacing/>
            </w:pPr>
            <w:r w:rsidRPr="00C3087E">
              <w:t>User will click on stock prediction.</w:t>
            </w:r>
          </w:p>
          <w:p w14:paraId="5A5AFCF8" w14:textId="77777777" w:rsidR="00DA5929" w:rsidRPr="00C3087E" w:rsidRDefault="00DA5929" w:rsidP="00DA5929">
            <w:pPr>
              <w:jc w:val="both"/>
            </w:pPr>
          </w:p>
        </w:tc>
      </w:tr>
      <w:tr w:rsidR="00DA5929" w:rsidRPr="00C3087E" w14:paraId="6DC5B5C6" w14:textId="77777777" w:rsidTr="00DA5929">
        <w:trPr>
          <w:trHeight w:val="278"/>
        </w:trPr>
        <w:tc>
          <w:tcPr>
            <w:tcW w:w="1968" w:type="dxa"/>
          </w:tcPr>
          <w:p w14:paraId="0A6EF3D2" w14:textId="77777777" w:rsidR="00DA5929" w:rsidRPr="00C3087E" w:rsidRDefault="00DA5929" w:rsidP="00DA5929">
            <w:pPr>
              <w:jc w:val="both"/>
              <w:rPr>
                <w:b/>
              </w:rPr>
            </w:pPr>
            <w:r w:rsidRPr="00C3087E">
              <w:rPr>
                <w:b/>
              </w:rPr>
              <w:t>Alternative Flows:</w:t>
            </w:r>
          </w:p>
        </w:tc>
        <w:tc>
          <w:tcPr>
            <w:tcW w:w="7716" w:type="dxa"/>
          </w:tcPr>
          <w:p w14:paraId="5D8C632E" w14:textId="77777777" w:rsidR="00DA5929" w:rsidRPr="00C3087E" w:rsidRDefault="00DA5929" w:rsidP="00DA5929">
            <w:r w:rsidRPr="00C3087E">
              <w:t>N/A</w:t>
            </w:r>
          </w:p>
        </w:tc>
      </w:tr>
      <w:tr w:rsidR="00DA5929" w:rsidRPr="00C3087E" w14:paraId="39FEBFD5" w14:textId="77777777" w:rsidTr="00DA5929">
        <w:trPr>
          <w:trHeight w:val="323"/>
        </w:trPr>
        <w:tc>
          <w:tcPr>
            <w:tcW w:w="1968" w:type="dxa"/>
          </w:tcPr>
          <w:p w14:paraId="54DB5381" w14:textId="77777777" w:rsidR="00DA5929" w:rsidRPr="00C3087E" w:rsidRDefault="00DA5929" w:rsidP="00DA5929">
            <w:pPr>
              <w:jc w:val="both"/>
              <w:rPr>
                <w:b/>
              </w:rPr>
            </w:pPr>
            <w:r w:rsidRPr="00C3087E">
              <w:rPr>
                <w:b/>
              </w:rPr>
              <w:t>Exceptions:</w:t>
            </w:r>
          </w:p>
        </w:tc>
        <w:tc>
          <w:tcPr>
            <w:tcW w:w="7716" w:type="dxa"/>
          </w:tcPr>
          <w:p w14:paraId="7D1F6F53" w14:textId="77777777" w:rsidR="00DA5929" w:rsidRPr="00C3087E" w:rsidRDefault="00DA5929" w:rsidP="00DA5929">
            <w:r w:rsidRPr="00C3087E">
              <w:t xml:space="preserve">N/A </w:t>
            </w:r>
          </w:p>
        </w:tc>
      </w:tr>
      <w:tr w:rsidR="00DA5929" w:rsidRPr="00C3087E" w14:paraId="2DC46B00" w14:textId="77777777" w:rsidTr="00DA5929">
        <w:trPr>
          <w:trHeight w:val="278"/>
        </w:trPr>
        <w:tc>
          <w:tcPr>
            <w:tcW w:w="1968" w:type="dxa"/>
          </w:tcPr>
          <w:p w14:paraId="7D1231CE" w14:textId="77777777" w:rsidR="00DA5929" w:rsidRPr="00C3087E" w:rsidRDefault="00DA5929" w:rsidP="00DA5929">
            <w:pPr>
              <w:jc w:val="both"/>
              <w:rPr>
                <w:b/>
              </w:rPr>
            </w:pPr>
            <w:r w:rsidRPr="00C3087E">
              <w:rPr>
                <w:b/>
              </w:rPr>
              <w:t>Business Rules</w:t>
            </w:r>
          </w:p>
        </w:tc>
        <w:tc>
          <w:tcPr>
            <w:tcW w:w="7716" w:type="dxa"/>
          </w:tcPr>
          <w:p w14:paraId="3E0DAD76" w14:textId="77777777" w:rsidR="00DA5929" w:rsidRPr="00C3087E" w:rsidRDefault="00DA5929" w:rsidP="00DA5929">
            <w:pPr>
              <w:tabs>
                <w:tab w:val="left" w:pos="1073"/>
              </w:tabs>
              <w:jc w:val="both"/>
            </w:pPr>
            <w:r w:rsidRPr="00C3087E">
              <w:t>N/A</w:t>
            </w:r>
          </w:p>
        </w:tc>
      </w:tr>
      <w:tr w:rsidR="00DA5929" w:rsidRPr="00C3087E" w14:paraId="40003839" w14:textId="77777777" w:rsidTr="00DA5929">
        <w:trPr>
          <w:trHeight w:val="271"/>
        </w:trPr>
        <w:tc>
          <w:tcPr>
            <w:tcW w:w="1968" w:type="dxa"/>
          </w:tcPr>
          <w:p w14:paraId="63499E63" w14:textId="77777777" w:rsidR="00DA5929" w:rsidRPr="00C3087E" w:rsidRDefault="00DA5929" w:rsidP="00DA5929">
            <w:pPr>
              <w:jc w:val="both"/>
              <w:rPr>
                <w:b/>
              </w:rPr>
            </w:pPr>
            <w:r w:rsidRPr="00C3087E">
              <w:rPr>
                <w:b/>
              </w:rPr>
              <w:t>Assumptions:</w:t>
            </w:r>
          </w:p>
        </w:tc>
        <w:tc>
          <w:tcPr>
            <w:tcW w:w="7716" w:type="dxa"/>
          </w:tcPr>
          <w:p w14:paraId="1A4E2F6F" w14:textId="77777777" w:rsidR="00DA5929" w:rsidRPr="00C3087E" w:rsidRDefault="00DA5929" w:rsidP="00DA5929">
            <w:pPr>
              <w:jc w:val="both"/>
            </w:pPr>
            <w:r w:rsidRPr="00C3087E">
              <w:t>1. User should be able to access website.</w:t>
            </w:r>
          </w:p>
          <w:p w14:paraId="447E6547" w14:textId="77777777" w:rsidR="00DA5929" w:rsidRPr="00C3087E" w:rsidRDefault="00DA5929" w:rsidP="00DA5929">
            <w:pPr>
              <w:jc w:val="both"/>
            </w:pPr>
            <w:r w:rsidRPr="00C3087E">
              <w:t>2. User must be logged in as admin.</w:t>
            </w:r>
          </w:p>
        </w:tc>
      </w:tr>
    </w:tbl>
    <w:p w14:paraId="6379BDF8" w14:textId="77777777" w:rsidR="00DA5929" w:rsidRPr="00C3087E" w:rsidRDefault="00DA5929" w:rsidP="00DA5929"/>
    <w:p w14:paraId="5079B613" w14:textId="2BFAA726" w:rsidR="00DA5929" w:rsidRDefault="00DA5929" w:rsidP="00DA5929">
      <w:pPr>
        <w:tabs>
          <w:tab w:val="left" w:pos="6360"/>
        </w:tabs>
        <w:jc w:val="both"/>
        <w:rPr>
          <w:b/>
        </w:rPr>
      </w:pPr>
      <w:r w:rsidRPr="00C3087E">
        <w:t xml:space="preserve">                                                      </w:t>
      </w:r>
      <w:r w:rsidRPr="00C3087E">
        <w:rPr>
          <w:b/>
        </w:rPr>
        <w:t>Table 3</w:t>
      </w:r>
      <w:r w:rsidRPr="00C3087E">
        <w:rPr>
          <w:b/>
          <w:noProof/>
        </w:rPr>
        <w:t xml:space="preserve">: </w:t>
      </w:r>
      <w:r w:rsidRPr="00C3087E">
        <w:rPr>
          <w:b/>
        </w:rPr>
        <w:t>Textual Description of stock prediction</w:t>
      </w:r>
    </w:p>
    <w:p w14:paraId="49EB1932" w14:textId="5B327C70" w:rsidR="00DA5929" w:rsidRDefault="00DA5929">
      <w:pPr>
        <w:rPr>
          <w:b/>
        </w:rPr>
      </w:pPr>
      <w:r>
        <w:rPr>
          <w:b/>
        </w:rPr>
        <w:br w:type="page"/>
      </w:r>
    </w:p>
    <w:p w14:paraId="3ADCB665" w14:textId="77777777" w:rsidR="00DA5929" w:rsidRPr="00C3087E" w:rsidRDefault="00DA5929" w:rsidP="00DA5929">
      <w:pPr>
        <w:tabs>
          <w:tab w:val="left" w:pos="6360"/>
        </w:tabs>
        <w:jc w:val="both"/>
        <w:rPr>
          <w:b/>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47038D01" w14:textId="77777777" w:rsidTr="00DA5929">
        <w:trPr>
          <w:trHeight w:val="271"/>
        </w:trPr>
        <w:tc>
          <w:tcPr>
            <w:tcW w:w="1968" w:type="dxa"/>
          </w:tcPr>
          <w:p w14:paraId="684ACEB7" w14:textId="77777777" w:rsidR="00DA5929" w:rsidRPr="00C3087E" w:rsidRDefault="00DA5929" w:rsidP="00DA5929">
            <w:pPr>
              <w:jc w:val="both"/>
              <w:rPr>
                <w:b/>
              </w:rPr>
            </w:pPr>
            <w:r w:rsidRPr="00C3087E">
              <w:rPr>
                <w:b/>
              </w:rPr>
              <w:t>Use Case ID:</w:t>
            </w:r>
          </w:p>
        </w:tc>
        <w:tc>
          <w:tcPr>
            <w:tcW w:w="7716" w:type="dxa"/>
          </w:tcPr>
          <w:p w14:paraId="18E93E31" w14:textId="77777777" w:rsidR="00DA5929" w:rsidRPr="00C3087E" w:rsidRDefault="00DA5929" w:rsidP="00DA5929">
            <w:pPr>
              <w:jc w:val="both"/>
            </w:pPr>
            <w:r w:rsidRPr="00C3087E">
              <w:t>UC-4</w:t>
            </w:r>
          </w:p>
        </w:tc>
      </w:tr>
      <w:tr w:rsidR="00DA5929" w:rsidRPr="00C3087E" w14:paraId="5845AE6E" w14:textId="77777777" w:rsidTr="00DA5929">
        <w:trPr>
          <w:trHeight w:val="271"/>
        </w:trPr>
        <w:tc>
          <w:tcPr>
            <w:tcW w:w="1968" w:type="dxa"/>
          </w:tcPr>
          <w:p w14:paraId="6E4549D5" w14:textId="77777777" w:rsidR="00DA5929" w:rsidRPr="00C3087E" w:rsidRDefault="00DA5929" w:rsidP="00DA5929">
            <w:pPr>
              <w:jc w:val="both"/>
              <w:rPr>
                <w:b/>
              </w:rPr>
            </w:pPr>
            <w:r w:rsidRPr="00C3087E">
              <w:rPr>
                <w:b/>
              </w:rPr>
              <w:t>Use Case Name:</w:t>
            </w:r>
          </w:p>
        </w:tc>
        <w:tc>
          <w:tcPr>
            <w:tcW w:w="7716" w:type="dxa"/>
          </w:tcPr>
          <w:p w14:paraId="732E74D9" w14:textId="77777777" w:rsidR="00DA5929" w:rsidRPr="00C3087E" w:rsidRDefault="00DA5929" w:rsidP="00DA5929">
            <w:pPr>
              <w:pStyle w:val="Pa49"/>
              <w:jc w:val="both"/>
              <w:rPr>
                <w:rFonts w:ascii="Times New Roman" w:hAnsi="Times New Roman"/>
              </w:rPr>
            </w:pPr>
            <w:r w:rsidRPr="00C3087E">
              <w:rPr>
                <w:rFonts w:ascii="Times New Roman" w:hAnsi="Times New Roman"/>
              </w:rPr>
              <w:t>Predict Stock by area/city</w:t>
            </w:r>
          </w:p>
        </w:tc>
      </w:tr>
      <w:tr w:rsidR="00DA5929" w:rsidRPr="00C3087E" w14:paraId="15C08945" w14:textId="77777777" w:rsidTr="00DA5929">
        <w:trPr>
          <w:trHeight w:val="271"/>
        </w:trPr>
        <w:tc>
          <w:tcPr>
            <w:tcW w:w="1968" w:type="dxa"/>
          </w:tcPr>
          <w:p w14:paraId="044186B5" w14:textId="77777777" w:rsidR="00DA5929" w:rsidRPr="00C3087E" w:rsidRDefault="00DA5929" w:rsidP="00DA5929">
            <w:pPr>
              <w:jc w:val="both"/>
              <w:rPr>
                <w:b/>
              </w:rPr>
            </w:pPr>
            <w:r w:rsidRPr="00C3087E">
              <w:rPr>
                <w:b/>
              </w:rPr>
              <w:t>Actors:</w:t>
            </w:r>
          </w:p>
        </w:tc>
        <w:tc>
          <w:tcPr>
            <w:tcW w:w="7716" w:type="dxa"/>
          </w:tcPr>
          <w:p w14:paraId="60D991F0" w14:textId="77777777" w:rsidR="00DA5929" w:rsidRPr="00C3087E" w:rsidRDefault="00DA5929" w:rsidP="00DA5929">
            <w:pPr>
              <w:jc w:val="both"/>
            </w:pPr>
            <w:r w:rsidRPr="00C3087E">
              <w:t>Primary Actor: Admin</w:t>
            </w:r>
          </w:p>
        </w:tc>
      </w:tr>
      <w:tr w:rsidR="00DA5929" w:rsidRPr="00C3087E" w14:paraId="47E12827" w14:textId="77777777" w:rsidTr="00DA5929">
        <w:trPr>
          <w:trHeight w:val="271"/>
        </w:trPr>
        <w:tc>
          <w:tcPr>
            <w:tcW w:w="1968" w:type="dxa"/>
          </w:tcPr>
          <w:p w14:paraId="165ED0D2" w14:textId="77777777" w:rsidR="00DA5929" w:rsidRPr="00C3087E" w:rsidRDefault="00DA5929" w:rsidP="00DA5929">
            <w:pPr>
              <w:jc w:val="both"/>
              <w:rPr>
                <w:b/>
              </w:rPr>
            </w:pPr>
            <w:r w:rsidRPr="00C3087E">
              <w:rPr>
                <w:b/>
              </w:rPr>
              <w:t>Description:</w:t>
            </w:r>
          </w:p>
        </w:tc>
        <w:tc>
          <w:tcPr>
            <w:tcW w:w="7716" w:type="dxa"/>
          </w:tcPr>
          <w:p w14:paraId="4E7DB6F8"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the future prediction option and then will click on Stock Prediction and will select either by area or by city</w:t>
            </w:r>
          </w:p>
        </w:tc>
      </w:tr>
      <w:tr w:rsidR="00DA5929" w:rsidRPr="00C3087E" w14:paraId="5DD09E19" w14:textId="77777777" w:rsidTr="00DA5929">
        <w:trPr>
          <w:trHeight w:val="271"/>
        </w:trPr>
        <w:tc>
          <w:tcPr>
            <w:tcW w:w="1968" w:type="dxa"/>
          </w:tcPr>
          <w:p w14:paraId="23CE34C4" w14:textId="77777777" w:rsidR="00DA5929" w:rsidRPr="00C3087E" w:rsidRDefault="00DA5929" w:rsidP="00DA5929">
            <w:pPr>
              <w:jc w:val="both"/>
              <w:rPr>
                <w:b/>
              </w:rPr>
            </w:pPr>
            <w:r w:rsidRPr="00C3087E">
              <w:rPr>
                <w:b/>
              </w:rPr>
              <w:t>Trigger:</w:t>
            </w:r>
          </w:p>
        </w:tc>
        <w:tc>
          <w:tcPr>
            <w:tcW w:w="7716" w:type="dxa"/>
          </w:tcPr>
          <w:p w14:paraId="38CAF974"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tock Prediction from the prediction screen.</w:t>
            </w:r>
          </w:p>
        </w:tc>
      </w:tr>
      <w:tr w:rsidR="00DA5929" w:rsidRPr="00C3087E" w14:paraId="4D75C7A1" w14:textId="77777777" w:rsidTr="00DA5929">
        <w:trPr>
          <w:trHeight w:val="407"/>
        </w:trPr>
        <w:tc>
          <w:tcPr>
            <w:tcW w:w="1968" w:type="dxa"/>
          </w:tcPr>
          <w:p w14:paraId="274DFF73" w14:textId="77777777" w:rsidR="00DA5929" w:rsidRPr="00C3087E" w:rsidRDefault="00DA5929" w:rsidP="00DA5929">
            <w:pPr>
              <w:jc w:val="both"/>
              <w:rPr>
                <w:b/>
              </w:rPr>
            </w:pPr>
            <w:r w:rsidRPr="00C3087E">
              <w:rPr>
                <w:b/>
              </w:rPr>
              <w:t>Preconditions:</w:t>
            </w:r>
          </w:p>
        </w:tc>
        <w:tc>
          <w:tcPr>
            <w:tcW w:w="7716" w:type="dxa"/>
          </w:tcPr>
          <w:p w14:paraId="764D947F"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1946D568" w14:textId="77777777" w:rsidR="00DA5929" w:rsidRPr="00C3087E" w:rsidRDefault="00DA5929" w:rsidP="00DA5929">
            <w:r w:rsidRPr="00C3087E">
              <w:t>PRE-2- User must be logged in as admin</w:t>
            </w:r>
          </w:p>
        </w:tc>
      </w:tr>
      <w:tr w:rsidR="00DA5929" w:rsidRPr="00C3087E" w14:paraId="746EA539" w14:textId="77777777" w:rsidTr="00DA5929">
        <w:trPr>
          <w:trHeight w:val="554"/>
        </w:trPr>
        <w:tc>
          <w:tcPr>
            <w:tcW w:w="1968" w:type="dxa"/>
          </w:tcPr>
          <w:p w14:paraId="3A7844F4" w14:textId="77777777" w:rsidR="00DA5929" w:rsidRPr="00C3087E" w:rsidRDefault="00DA5929" w:rsidP="00DA5929">
            <w:pPr>
              <w:jc w:val="both"/>
              <w:rPr>
                <w:b/>
              </w:rPr>
            </w:pPr>
            <w:r w:rsidRPr="00C3087E">
              <w:rPr>
                <w:b/>
              </w:rPr>
              <w:t>Post conditions:</w:t>
            </w:r>
          </w:p>
        </w:tc>
        <w:tc>
          <w:tcPr>
            <w:tcW w:w="7716" w:type="dxa"/>
          </w:tcPr>
          <w:p w14:paraId="32FA19D6"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stock prediction screen.</w:t>
            </w:r>
          </w:p>
          <w:p w14:paraId="3FBDEE60" w14:textId="77777777" w:rsidR="00DA5929" w:rsidRPr="00C3087E" w:rsidRDefault="00DA5929" w:rsidP="00DA5929">
            <w:pPr>
              <w:jc w:val="both"/>
            </w:pPr>
            <w:r w:rsidRPr="00C3087E">
              <w:t xml:space="preserve"> </w:t>
            </w:r>
          </w:p>
        </w:tc>
      </w:tr>
      <w:tr w:rsidR="00DA5929" w:rsidRPr="00C3087E" w14:paraId="19B21074" w14:textId="77777777" w:rsidTr="00DA5929">
        <w:trPr>
          <w:trHeight w:val="2413"/>
        </w:trPr>
        <w:tc>
          <w:tcPr>
            <w:tcW w:w="1968" w:type="dxa"/>
          </w:tcPr>
          <w:p w14:paraId="53C57F6E" w14:textId="77777777" w:rsidR="00DA5929" w:rsidRPr="00C3087E" w:rsidRDefault="00DA5929" w:rsidP="00DA5929">
            <w:pPr>
              <w:jc w:val="both"/>
              <w:rPr>
                <w:b/>
              </w:rPr>
            </w:pPr>
            <w:r w:rsidRPr="00C3087E">
              <w:rPr>
                <w:b/>
              </w:rPr>
              <w:t>Normal Flow:</w:t>
            </w:r>
          </w:p>
        </w:tc>
        <w:tc>
          <w:tcPr>
            <w:tcW w:w="7716" w:type="dxa"/>
          </w:tcPr>
          <w:p w14:paraId="5AB68563" w14:textId="77777777" w:rsidR="00DA5929" w:rsidRPr="00C3087E" w:rsidRDefault="00DA5929" w:rsidP="00DA5929">
            <w:pPr>
              <w:jc w:val="both"/>
            </w:pPr>
            <w:r w:rsidRPr="00C3087E">
              <w:t xml:space="preserve"> </w:t>
            </w:r>
          </w:p>
          <w:p w14:paraId="27280C6B" w14:textId="77777777" w:rsidR="00DA5929" w:rsidRPr="00C3087E" w:rsidRDefault="00DA5929" w:rsidP="00ED4AB0">
            <w:pPr>
              <w:pStyle w:val="Pa49"/>
              <w:numPr>
                <w:ilvl w:val="0"/>
                <w:numId w:val="6"/>
              </w:numPr>
              <w:jc w:val="both"/>
              <w:rPr>
                <w:rFonts w:ascii="Times New Roman" w:hAnsi="Times New Roman"/>
              </w:rPr>
            </w:pPr>
            <w:r w:rsidRPr="00C3087E">
              <w:rPr>
                <w:rFonts w:ascii="Times New Roman" w:hAnsi="Times New Roman"/>
              </w:rPr>
              <w:t>User will log in to the web application.</w:t>
            </w:r>
          </w:p>
          <w:p w14:paraId="46713C76" w14:textId="77777777" w:rsidR="00DA5929" w:rsidRPr="00C3087E" w:rsidRDefault="00DA5929" w:rsidP="00ED4AB0">
            <w:pPr>
              <w:pStyle w:val="ListParagraph"/>
              <w:numPr>
                <w:ilvl w:val="0"/>
                <w:numId w:val="6"/>
              </w:numPr>
              <w:contextualSpacing/>
            </w:pPr>
            <w:r w:rsidRPr="00C3087E">
              <w:t>User will click on future prediction.</w:t>
            </w:r>
          </w:p>
          <w:p w14:paraId="012961AC" w14:textId="77777777" w:rsidR="00DA5929" w:rsidRPr="00C3087E" w:rsidRDefault="00DA5929" w:rsidP="00ED4AB0">
            <w:pPr>
              <w:pStyle w:val="ListParagraph"/>
              <w:numPr>
                <w:ilvl w:val="0"/>
                <w:numId w:val="6"/>
              </w:numPr>
              <w:contextualSpacing/>
            </w:pPr>
            <w:r w:rsidRPr="00C3087E">
              <w:t>Another screen will be displayed on screen asking the user to choose between stock prediction and future cases prediction.</w:t>
            </w:r>
          </w:p>
          <w:p w14:paraId="2B94BF0E" w14:textId="77777777" w:rsidR="00DA5929" w:rsidRPr="00C3087E" w:rsidRDefault="00DA5929" w:rsidP="00ED4AB0">
            <w:pPr>
              <w:pStyle w:val="ListParagraph"/>
              <w:numPr>
                <w:ilvl w:val="0"/>
                <w:numId w:val="6"/>
              </w:numPr>
              <w:contextualSpacing/>
            </w:pPr>
            <w:r w:rsidRPr="00C3087E">
              <w:t>User will click on stock prediction.</w:t>
            </w:r>
          </w:p>
          <w:p w14:paraId="04723F14" w14:textId="77777777" w:rsidR="00DA5929" w:rsidRPr="00C3087E" w:rsidRDefault="00DA5929" w:rsidP="00ED4AB0">
            <w:pPr>
              <w:pStyle w:val="ListParagraph"/>
              <w:numPr>
                <w:ilvl w:val="0"/>
                <w:numId w:val="6"/>
              </w:numPr>
              <w:contextualSpacing/>
            </w:pPr>
            <w:r w:rsidRPr="00C3087E">
              <w:t>User will select predict stock by city or by area to see the prediction.</w:t>
            </w:r>
          </w:p>
          <w:p w14:paraId="2DEA89B8" w14:textId="77777777" w:rsidR="00DA5929" w:rsidRPr="00C3087E" w:rsidRDefault="00DA5929" w:rsidP="00DA5929">
            <w:pPr>
              <w:jc w:val="both"/>
            </w:pPr>
          </w:p>
        </w:tc>
      </w:tr>
      <w:tr w:rsidR="00DA5929" w:rsidRPr="00C3087E" w14:paraId="3E00FA0E" w14:textId="77777777" w:rsidTr="00DA5929">
        <w:trPr>
          <w:trHeight w:val="479"/>
        </w:trPr>
        <w:tc>
          <w:tcPr>
            <w:tcW w:w="1968" w:type="dxa"/>
          </w:tcPr>
          <w:p w14:paraId="5F2E019A" w14:textId="77777777" w:rsidR="00DA5929" w:rsidRPr="00C3087E" w:rsidRDefault="00DA5929" w:rsidP="00DA5929">
            <w:pPr>
              <w:jc w:val="both"/>
              <w:rPr>
                <w:b/>
              </w:rPr>
            </w:pPr>
            <w:r w:rsidRPr="00C3087E">
              <w:rPr>
                <w:b/>
              </w:rPr>
              <w:t>Alternative Flows:</w:t>
            </w:r>
          </w:p>
        </w:tc>
        <w:tc>
          <w:tcPr>
            <w:tcW w:w="7716" w:type="dxa"/>
          </w:tcPr>
          <w:p w14:paraId="03004FC5" w14:textId="77777777" w:rsidR="00DA5929" w:rsidRPr="00C3087E" w:rsidRDefault="00DA5929" w:rsidP="00DA5929">
            <w:r w:rsidRPr="00C3087E">
              <w:t>N/A</w:t>
            </w:r>
          </w:p>
        </w:tc>
      </w:tr>
      <w:tr w:rsidR="00DA5929" w:rsidRPr="00C3087E" w14:paraId="41DC7E08" w14:textId="77777777" w:rsidTr="00DA5929">
        <w:trPr>
          <w:trHeight w:val="368"/>
        </w:trPr>
        <w:tc>
          <w:tcPr>
            <w:tcW w:w="1968" w:type="dxa"/>
          </w:tcPr>
          <w:p w14:paraId="4685BB7C" w14:textId="77777777" w:rsidR="00DA5929" w:rsidRPr="00C3087E" w:rsidRDefault="00DA5929" w:rsidP="00DA5929">
            <w:pPr>
              <w:jc w:val="both"/>
              <w:rPr>
                <w:b/>
              </w:rPr>
            </w:pPr>
            <w:r w:rsidRPr="00C3087E">
              <w:rPr>
                <w:b/>
              </w:rPr>
              <w:t>Exceptions:</w:t>
            </w:r>
          </w:p>
        </w:tc>
        <w:tc>
          <w:tcPr>
            <w:tcW w:w="7716" w:type="dxa"/>
          </w:tcPr>
          <w:p w14:paraId="13767112" w14:textId="77777777" w:rsidR="00DA5929" w:rsidRPr="00C3087E" w:rsidRDefault="00DA5929" w:rsidP="00DA5929">
            <w:r w:rsidRPr="00C3087E">
              <w:t xml:space="preserve">N/A </w:t>
            </w:r>
          </w:p>
        </w:tc>
      </w:tr>
      <w:tr w:rsidR="00DA5929" w:rsidRPr="00C3087E" w14:paraId="3A74A87C" w14:textId="77777777" w:rsidTr="00DA5929">
        <w:trPr>
          <w:trHeight w:val="387"/>
        </w:trPr>
        <w:tc>
          <w:tcPr>
            <w:tcW w:w="1968" w:type="dxa"/>
          </w:tcPr>
          <w:p w14:paraId="42DBBF1D" w14:textId="77777777" w:rsidR="00DA5929" w:rsidRPr="00C3087E" w:rsidRDefault="00DA5929" w:rsidP="00DA5929">
            <w:pPr>
              <w:jc w:val="both"/>
              <w:rPr>
                <w:b/>
              </w:rPr>
            </w:pPr>
            <w:r w:rsidRPr="00C3087E">
              <w:rPr>
                <w:b/>
              </w:rPr>
              <w:t>Business Rules</w:t>
            </w:r>
          </w:p>
        </w:tc>
        <w:tc>
          <w:tcPr>
            <w:tcW w:w="7716" w:type="dxa"/>
          </w:tcPr>
          <w:p w14:paraId="033F9CF2" w14:textId="77777777" w:rsidR="00DA5929" w:rsidRPr="00C3087E" w:rsidRDefault="00DA5929" w:rsidP="00DA5929">
            <w:pPr>
              <w:tabs>
                <w:tab w:val="left" w:pos="1073"/>
              </w:tabs>
              <w:jc w:val="both"/>
            </w:pPr>
            <w:r w:rsidRPr="00C3087E">
              <w:t>N/A</w:t>
            </w:r>
          </w:p>
        </w:tc>
      </w:tr>
      <w:tr w:rsidR="00DA5929" w:rsidRPr="00C3087E" w14:paraId="46F520F0" w14:textId="77777777" w:rsidTr="00DA5929">
        <w:trPr>
          <w:trHeight w:val="271"/>
        </w:trPr>
        <w:tc>
          <w:tcPr>
            <w:tcW w:w="1968" w:type="dxa"/>
          </w:tcPr>
          <w:p w14:paraId="28707C36" w14:textId="77777777" w:rsidR="00DA5929" w:rsidRPr="00C3087E" w:rsidRDefault="00DA5929" w:rsidP="00DA5929">
            <w:pPr>
              <w:jc w:val="both"/>
              <w:rPr>
                <w:b/>
              </w:rPr>
            </w:pPr>
            <w:r w:rsidRPr="00C3087E">
              <w:rPr>
                <w:b/>
              </w:rPr>
              <w:t>Assumptions:</w:t>
            </w:r>
          </w:p>
        </w:tc>
        <w:tc>
          <w:tcPr>
            <w:tcW w:w="7716" w:type="dxa"/>
          </w:tcPr>
          <w:p w14:paraId="7E59E1F4" w14:textId="77777777" w:rsidR="00DA5929" w:rsidRPr="00C3087E" w:rsidRDefault="00DA5929" w:rsidP="00DA5929">
            <w:pPr>
              <w:jc w:val="both"/>
            </w:pPr>
            <w:r w:rsidRPr="00C3087E">
              <w:t>1. User should be able to access website.</w:t>
            </w:r>
          </w:p>
          <w:p w14:paraId="593E52A3" w14:textId="77777777" w:rsidR="00DA5929" w:rsidRPr="00C3087E" w:rsidRDefault="00DA5929" w:rsidP="00DA5929">
            <w:pPr>
              <w:jc w:val="both"/>
            </w:pPr>
            <w:r w:rsidRPr="00C3087E">
              <w:t>2. User must be logged in as admin.</w:t>
            </w:r>
          </w:p>
        </w:tc>
      </w:tr>
    </w:tbl>
    <w:p w14:paraId="44FD7C57" w14:textId="77777777" w:rsidR="00DA5929" w:rsidRPr="00C3087E" w:rsidRDefault="00DA5929" w:rsidP="00DA5929"/>
    <w:p w14:paraId="4B97F7B0" w14:textId="77777777" w:rsidR="00DA5929" w:rsidRPr="00C3087E" w:rsidRDefault="00DA5929" w:rsidP="00DA5929">
      <w:pPr>
        <w:pStyle w:val="Caption"/>
        <w:keepNext/>
        <w:spacing w:line="276" w:lineRule="auto"/>
        <w:jc w:val="center"/>
        <w:rPr>
          <w:color w:val="auto"/>
          <w:sz w:val="24"/>
          <w:szCs w:val="24"/>
        </w:rPr>
      </w:pPr>
      <w:r w:rsidRPr="00C3087E">
        <w:t xml:space="preserve">                              </w:t>
      </w:r>
      <w:r w:rsidRPr="00C3087E">
        <w:rPr>
          <w:color w:val="auto"/>
          <w:sz w:val="24"/>
          <w:szCs w:val="24"/>
        </w:rPr>
        <w:t>Table 4</w:t>
      </w:r>
      <w:r w:rsidRPr="00C3087E">
        <w:rPr>
          <w:noProof/>
          <w:color w:val="auto"/>
          <w:sz w:val="24"/>
          <w:szCs w:val="24"/>
        </w:rPr>
        <w:t xml:space="preserve">: </w:t>
      </w:r>
      <w:r w:rsidRPr="00C3087E">
        <w:rPr>
          <w:color w:val="auto"/>
          <w:sz w:val="24"/>
          <w:szCs w:val="24"/>
        </w:rPr>
        <w:t>Textual Description of stock prediction by area/city.</w:t>
      </w:r>
    </w:p>
    <w:p w14:paraId="2005EBDD" w14:textId="404E1523" w:rsidR="00DA5929" w:rsidRDefault="00DA5929">
      <w:r>
        <w:br w:type="page"/>
      </w:r>
    </w:p>
    <w:p w14:paraId="0E8DAE65" w14:textId="77777777" w:rsidR="00DA5929" w:rsidRPr="00C3087E" w:rsidRDefault="00DA5929" w:rsidP="00DA5929"/>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2912335C" w14:textId="77777777" w:rsidTr="00DA5929">
        <w:trPr>
          <w:trHeight w:val="271"/>
        </w:trPr>
        <w:tc>
          <w:tcPr>
            <w:tcW w:w="1968" w:type="dxa"/>
          </w:tcPr>
          <w:p w14:paraId="1E36375B" w14:textId="77777777" w:rsidR="00DA5929" w:rsidRPr="00C3087E" w:rsidRDefault="00DA5929" w:rsidP="00DA5929">
            <w:pPr>
              <w:jc w:val="both"/>
              <w:rPr>
                <w:b/>
              </w:rPr>
            </w:pPr>
            <w:r w:rsidRPr="00C3087E">
              <w:rPr>
                <w:b/>
              </w:rPr>
              <w:t>Use Case ID:</w:t>
            </w:r>
          </w:p>
        </w:tc>
        <w:tc>
          <w:tcPr>
            <w:tcW w:w="7716" w:type="dxa"/>
          </w:tcPr>
          <w:p w14:paraId="20F66F22" w14:textId="77777777" w:rsidR="00DA5929" w:rsidRPr="00C3087E" w:rsidRDefault="00DA5929" w:rsidP="00DA5929">
            <w:pPr>
              <w:jc w:val="both"/>
            </w:pPr>
            <w:r w:rsidRPr="00C3087E">
              <w:t>UC-5</w:t>
            </w:r>
          </w:p>
        </w:tc>
      </w:tr>
      <w:tr w:rsidR="00DA5929" w:rsidRPr="00C3087E" w14:paraId="2C074D4D" w14:textId="77777777" w:rsidTr="00DA5929">
        <w:trPr>
          <w:trHeight w:val="271"/>
        </w:trPr>
        <w:tc>
          <w:tcPr>
            <w:tcW w:w="1968" w:type="dxa"/>
          </w:tcPr>
          <w:p w14:paraId="3A491941" w14:textId="77777777" w:rsidR="00DA5929" w:rsidRPr="00C3087E" w:rsidRDefault="00DA5929" w:rsidP="00DA5929">
            <w:pPr>
              <w:jc w:val="both"/>
              <w:rPr>
                <w:b/>
              </w:rPr>
            </w:pPr>
            <w:r w:rsidRPr="00C3087E">
              <w:rPr>
                <w:b/>
              </w:rPr>
              <w:t>Use Case Name:</w:t>
            </w:r>
          </w:p>
        </w:tc>
        <w:tc>
          <w:tcPr>
            <w:tcW w:w="7716" w:type="dxa"/>
          </w:tcPr>
          <w:p w14:paraId="215A9B5F" w14:textId="77777777" w:rsidR="00DA5929" w:rsidRPr="00C3087E" w:rsidRDefault="00DA5929" w:rsidP="00DA5929">
            <w:pPr>
              <w:pStyle w:val="Pa49"/>
              <w:jc w:val="both"/>
              <w:rPr>
                <w:rFonts w:ascii="Times New Roman" w:hAnsi="Times New Roman"/>
              </w:rPr>
            </w:pPr>
            <w:r w:rsidRPr="00C3087E">
              <w:rPr>
                <w:rFonts w:ascii="Times New Roman" w:hAnsi="Times New Roman"/>
              </w:rPr>
              <w:t>Predict Cases</w:t>
            </w:r>
          </w:p>
        </w:tc>
      </w:tr>
      <w:tr w:rsidR="00DA5929" w:rsidRPr="00C3087E" w14:paraId="17FDF546" w14:textId="77777777" w:rsidTr="00DA5929">
        <w:trPr>
          <w:trHeight w:val="271"/>
        </w:trPr>
        <w:tc>
          <w:tcPr>
            <w:tcW w:w="1968" w:type="dxa"/>
          </w:tcPr>
          <w:p w14:paraId="2F2D48E2" w14:textId="77777777" w:rsidR="00DA5929" w:rsidRPr="00C3087E" w:rsidRDefault="00DA5929" w:rsidP="00DA5929">
            <w:pPr>
              <w:jc w:val="both"/>
              <w:rPr>
                <w:b/>
              </w:rPr>
            </w:pPr>
            <w:r w:rsidRPr="00C3087E">
              <w:rPr>
                <w:b/>
              </w:rPr>
              <w:t>Actors:</w:t>
            </w:r>
          </w:p>
        </w:tc>
        <w:tc>
          <w:tcPr>
            <w:tcW w:w="7716" w:type="dxa"/>
          </w:tcPr>
          <w:p w14:paraId="7751CBA2" w14:textId="77777777" w:rsidR="00DA5929" w:rsidRPr="00C3087E" w:rsidRDefault="00DA5929" w:rsidP="00DA5929">
            <w:pPr>
              <w:jc w:val="both"/>
            </w:pPr>
            <w:r w:rsidRPr="00C3087E">
              <w:t>Primary Actor: Admin</w:t>
            </w:r>
          </w:p>
        </w:tc>
      </w:tr>
      <w:tr w:rsidR="00DA5929" w:rsidRPr="00C3087E" w14:paraId="73E88657" w14:textId="77777777" w:rsidTr="00DA5929">
        <w:trPr>
          <w:trHeight w:val="271"/>
        </w:trPr>
        <w:tc>
          <w:tcPr>
            <w:tcW w:w="1968" w:type="dxa"/>
          </w:tcPr>
          <w:p w14:paraId="04B735CE" w14:textId="77777777" w:rsidR="00DA5929" w:rsidRPr="00C3087E" w:rsidRDefault="00DA5929" w:rsidP="00DA5929">
            <w:pPr>
              <w:jc w:val="both"/>
              <w:rPr>
                <w:b/>
              </w:rPr>
            </w:pPr>
            <w:r w:rsidRPr="00C3087E">
              <w:rPr>
                <w:b/>
              </w:rPr>
              <w:t>Description:</w:t>
            </w:r>
          </w:p>
        </w:tc>
        <w:tc>
          <w:tcPr>
            <w:tcW w:w="7716" w:type="dxa"/>
          </w:tcPr>
          <w:p w14:paraId="0397DC3B"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the future prediction option and then will click on Cases Prediction.</w:t>
            </w:r>
          </w:p>
        </w:tc>
      </w:tr>
      <w:tr w:rsidR="00DA5929" w:rsidRPr="00C3087E" w14:paraId="4C111FEC" w14:textId="77777777" w:rsidTr="00DA5929">
        <w:trPr>
          <w:trHeight w:val="271"/>
        </w:trPr>
        <w:tc>
          <w:tcPr>
            <w:tcW w:w="1968" w:type="dxa"/>
          </w:tcPr>
          <w:p w14:paraId="3A76BFAD" w14:textId="77777777" w:rsidR="00DA5929" w:rsidRPr="00C3087E" w:rsidRDefault="00DA5929" w:rsidP="00DA5929">
            <w:pPr>
              <w:jc w:val="both"/>
              <w:rPr>
                <w:b/>
              </w:rPr>
            </w:pPr>
            <w:r w:rsidRPr="00C3087E">
              <w:rPr>
                <w:b/>
              </w:rPr>
              <w:t>Trigger:</w:t>
            </w:r>
          </w:p>
        </w:tc>
        <w:tc>
          <w:tcPr>
            <w:tcW w:w="7716" w:type="dxa"/>
          </w:tcPr>
          <w:p w14:paraId="78A4244A"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Cases Prediction from the prediction screen.</w:t>
            </w:r>
          </w:p>
        </w:tc>
      </w:tr>
      <w:tr w:rsidR="00DA5929" w:rsidRPr="00C3087E" w14:paraId="4B699C15" w14:textId="77777777" w:rsidTr="00DA5929">
        <w:trPr>
          <w:trHeight w:val="407"/>
        </w:trPr>
        <w:tc>
          <w:tcPr>
            <w:tcW w:w="1968" w:type="dxa"/>
          </w:tcPr>
          <w:p w14:paraId="48027015" w14:textId="77777777" w:rsidR="00DA5929" w:rsidRPr="00C3087E" w:rsidRDefault="00DA5929" w:rsidP="00DA5929">
            <w:pPr>
              <w:jc w:val="both"/>
              <w:rPr>
                <w:b/>
              </w:rPr>
            </w:pPr>
            <w:r w:rsidRPr="00C3087E">
              <w:rPr>
                <w:b/>
              </w:rPr>
              <w:t>Preconditions:</w:t>
            </w:r>
          </w:p>
        </w:tc>
        <w:tc>
          <w:tcPr>
            <w:tcW w:w="7716" w:type="dxa"/>
          </w:tcPr>
          <w:p w14:paraId="2092BD2F"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3870689A" w14:textId="77777777" w:rsidR="00DA5929" w:rsidRPr="00C3087E" w:rsidRDefault="00DA5929" w:rsidP="00DA5929">
            <w:r w:rsidRPr="00C3087E">
              <w:t>PRE-2- User must be logged in as admin</w:t>
            </w:r>
          </w:p>
        </w:tc>
      </w:tr>
      <w:tr w:rsidR="00DA5929" w:rsidRPr="00C3087E" w14:paraId="4DE5073B" w14:textId="77777777" w:rsidTr="00DA5929">
        <w:trPr>
          <w:trHeight w:val="554"/>
        </w:trPr>
        <w:tc>
          <w:tcPr>
            <w:tcW w:w="1968" w:type="dxa"/>
          </w:tcPr>
          <w:p w14:paraId="2D95BE0D" w14:textId="77777777" w:rsidR="00DA5929" w:rsidRPr="00C3087E" w:rsidRDefault="00DA5929" w:rsidP="00DA5929">
            <w:pPr>
              <w:jc w:val="both"/>
              <w:rPr>
                <w:b/>
              </w:rPr>
            </w:pPr>
            <w:r w:rsidRPr="00C3087E">
              <w:rPr>
                <w:b/>
              </w:rPr>
              <w:t>Post conditions:</w:t>
            </w:r>
          </w:p>
        </w:tc>
        <w:tc>
          <w:tcPr>
            <w:tcW w:w="7716" w:type="dxa"/>
          </w:tcPr>
          <w:p w14:paraId="64A8CC31"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cases prediction screen.</w:t>
            </w:r>
          </w:p>
          <w:p w14:paraId="3AAE5AFA" w14:textId="77777777" w:rsidR="00DA5929" w:rsidRPr="00C3087E" w:rsidRDefault="00DA5929" w:rsidP="00DA5929">
            <w:pPr>
              <w:jc w:val="both"/>
            </w:pPr>
            <w:r w:rsidRPr="00C3087E">
              <w:t xml:space="preserve"> </w:t>
            </w:r>
          </w:p>
        </w:tc>
      </w:tr>
      <w:tr w:rsidR="00DA5929" w:rsidRPr="00C3087E" w14:paraId="457A3445" w14:textId="77777777" w:rsidTr="00DA5929">
        <w:trPr>
          <w:trHeight w:val="1880"/>
        </w:trPr>
        <w:tc>
          <w:tcPr>
            <w:tcW w:w="1968" w:type="dxa"/>
          </w:tcPr>
          <w:p w14:paraId="6653372D" w14:textId="77777777" w:rsidR="00DA5929" w:rsidRPr="00C3087E" w:rsidRDefault="00DA5929" w:rsidP="00DA5929">
            <w:pPr>
              <w:jc w:val="both"/>
              <w:rPr>
                <w:b/>
              </w:rPr>
            </w:pPr>
            <w:r w:rsidRPr="00C3087E">
              <w:rPr>
                <w:b/>
              </w:rPr>
              <w:t>Normal Flow:</w:t>
            </w:r>
          </w:p>
        </w:tc>
        <w:tc>
          <w:tcPr>
            <w:tcW w:w="7716" w:type="dxa"/>
          </w:tcPr>
          <w:p w14:paraId="2178A3E6" w14:textId="77777777" w:rsidR="00DA5929" w:rsidRPr="00C3087E" w:rsidRDefault="00DA5929" w:rsidP="00DA5929">
            <w:pPr>
              <w:jc w:val="both"/>
            </w:pPr>
            <w:r w:rsidRPr="00C3087E">
              <w:t xml:space="preserve"> </w:t>
            </w:r>
          </w:p>
          <w:p w14:paraId="2C346D45" w14:textId="77777777" w:rsidR="00DA5929" w:rsidRPr="00C3087E" w:rsidRDefault="00DA5929" w:rsidP="00ED4AB0">
            <w:pPr>
              <w:pStyle w:val="Pa49"/>
              <w:numPr>
                <w:ilvl w:val="0"/>
                <w:numId w:val="7"/>
              </w:numPr>
              <w:jc w:val="both"/>
              <w:rPr>
                <w:rFonts w:ascii="Times New Roman" w:hAnsi="Times New Roman"/>
              </w:rPr>
            </w:pPr>
            <w:r w:rsidRPr="00C3087E">
              <w:rPr>
                <w:rFonts w:ascii="Times New Roman" w:hAnsi="Times New Roman"/>
              </w:rPr>
              <w:t>User will log in to the web application.</w:t>
            </w:r>
          </w:p>
          <w:p w14:paraId="7250CB2D" w14:textId="77777777" w:rsidR="00DA5929" w:rsidRPr="00C3087E" w:rsidRDefault="00DA5929" w:rsidP="00ED4AB0">
            <w:pPr>
              <w:pStyle w:val="ListParagraph"/>
              <w:numPr>
                <w:ilvl w:val="0"/>
                <w:numId w:val="7"/>
              </w:numPr>
              <w:contextualSpacing/>
            </w:pPr>
            <w:r w:rsidRPr="00C3087E">
              <w:t>User will click on future prediction.</w:t>
            </w:r>
          </w:p>
          <w:p w14:paraId="208F78C2" w14:textId="77777777" w:rsidR="00DA5929" w:rsidRPr="00C3087E" w:rsidRDefault="00DA5929" w:rsidP="00ED4AB0">
            <w:pPr>
              <w:pStyle w:val="ListParagraph"/>
              <w:numPr>
                <w:ilvl w:val="0"/>
                <w:numId w:val="7"/>
              </w:numPr>
              <w:contextualSpacing/>
            </w:pPr>
            <w:r w:rsidRPr="00C3087E">
              <w:t>Another screen will be displayed on screen asking the user to choose between stock prediction and future cases prediction.</w:t>
            </w:r>
          </w:p>
          <w:p w14:paraId="3B18643F" w14:textId="77777777" w:rsidR="00DA5929" w:rsidRPr="00C3087E" w:rsidRDefault="00DA5929" w:rsidP="00ED4AB0">
            <w:pPr>
              <w:pStyle w:val="ListParagraph"/>
              <w:numPr>
                <w:ilvl w:val="0"/>
                <w:numId w:val="7"/>
              </w:numPr>
              <w:contextualSpacing/>
            </w:pPr>
            <w:r w:rsidRPr="00C3087E">
              <w:t>User will click on future case prediction.</w:t>
            </w:r>
          </w:p>
          <w:p w14:paraId="31CAA073" w14:textId="77777777" w:rsidR="00DA5929" w:rsidRPr="00C3087E" w:rsidRDefault="00DA5929" w:rsidP="00DA5929">
            <w:pPr>
              <w:jc w:val="both"/>
            </w:pPr>
          </w:p>
        </w:tc>
      </w:tr>
      <w:tr w:rsidR="00DA5929" w:rsidRPr="00C3087E" w14:paraId="0950141D" w14:textId="77777777" w:rsidTr="00DA5929">
        <w:trPr>
          <w:trHeight w:val="479"/>
        </w:trPr>
        <w:tc>
          <w:tcPr>
            <w:tcW w:w="1968" w:type="dxa"/>
          </w:tcPr>
          <w:p w14:paraId="7C340265" w14:textId="77777777" w:rsidR="00DA5929" w:rsidRPr="00C3087E" w:rsidRDefault="00DA5929" w:rsidP="00DA5929">
            <w:pPr>
              <w:jc w:val="both"/>
              <w:rPr>
                <w:b/>
              </w:rPr>
            </w:pPr>
            <w:r w:rsidRPr="00C3087E">
              <w:rPr>
                <w:b/>
              </w:rPr>
              <w:t>Alternative Flows:</w:t>
            </w:r>
          </w:p>
        </w:tc>
        <w:tc>
          <w:tcPr>
            <w:tcW w:w="7716" w:type="dxa"/>
          </w:tcPr>
          <w:p w14:paraId="724CD9E5" w14:textId="77777777" w:rsidR="00DA5929" w:rsidRPr="00C3087E" w:rsidRDefault="00DA5929" w:rsidP="00DA5929">
            <w:r w:rsidRPr="00C3087E">
              <w:t>N/A</w:t>
            </w:r>
          </w:p>
        </w:tc>
      </w:tr>
      <w:tr w:rsidR="00DA5929" w:rsidRPr="00C3087E" w14:paraId="4D85DBFD" w14:textId="77777777" w:rsidTr="00DA5929">
        <w:trPr>
          <w:trHeight w:val="692"/>
        </w:trPr>
        <w:tc>
          <w:tcPr>
            <w:tcW w:w="1968" w:type="dxa"/>
          </w:tcPr>
          <w:p w14:paraId="602061FE" w14:textId="77777777" w:rsidR="00DA5929" w:rsidRPr="00C3087E" w:rsidRDefault="00DA5929" w:rsidP="00DA5929">
            <w:pPr>
              <w:jc w:val="both"/>
              <w:rPr>
                <w:b/>
              </w:rPr>
            </w:pPr>
            <w:r w:rsidRPr="00C3087E">
              <w:rPr>
                <w:b/>
              </w:rPr>
              <w:t>Exceptions:</w:t>
            </w:r>
          </w:p>
        </w:tc>
        <w:tc>
          <w:tcPr>
            <w:tcW w:w="7716" w:type="dxa"/>
          </w:tcPr>
          <w:p w14:paraId="555C35B9" w14:textId="77777777" w:rsidR="00DA5929" w:rsidRPr="00C3087E" w:rsidRDefault="00DA5929" w:rsidP="00DA5929">
            <w:r w:rsidRPr="00C3087E">
              <w:t xml:space="preserve">N/A </w:t>
            </w:r>
          </w:p>
        </w:tc>
      </w:tr>
      <w:tr w:rsidR="00DA5929" w:rsidRPr="00C3087E" w14:paraId="1AF0F555" w14:textId="77777777" w:rsidTr="00DA5929">
        <w:trPr>
          <w:trHeight w:val="387"/>
        </w:trPr>
        <w:tc>
          <w:tcPr>
            <w:tcW w:w="1968" w:type="dxa"/>
          </w:tcPr>
          <w:p w14:paraId="23555453" w14:textId="77777777" w:rsidR="00DA5929" w:rsidRPr="00C3087E" w:rsidRDefault="00DA5929" w:rsidP="00DA5929">
            <w:pPr>
              <w:jc w:val="both"/>
              <w:rPr>
                <w:b/>
              </w:rPr>
            </w:pPr>
            <w:r w:rsidRPr="00C3087E">
              <w:rPr>
                <w:b/>
              </w:rPr>
              <w:t>Business Rules</w:t>
            </w:r>
          </w:p>
        </w:tc>
        <w:tc>
          <w:tcPr>
            <w:tcW w:w="7716" w:type="dxa"/>
          </w:tcPr>
          <w:p w14:paraId="1B90BEB5" w14:textId="77777777" w:rsidR="00DA5929" w:rsidRPr="00C3087E" w:rsidRDefault="00DA5929" w:rsidP="00DA5929">
            <w:pPr>
              <w:tabs>
                <w:tab w:val="left" w:pos="1073"/>
              </w:tabs>
              <w:jc w:val="both"/>
            </w:pPr>
            <w:r w:rsidRPr="00C3087E">
              <w:t>N/A</w:t>
            </w:r>
          </w:p>
        </w:tc>
      </w:tr>
      <w:tr w:rsidR="00DA5929" w:rsidRPr="00C3087E" w14:paraId="08D7E03E" w14:textId="77777777" w:rsidTr="00DA5929">
        <w:trPr>
          <w:trHeight w:val="271"/>
        </w:trPr>
        <w:tc>
          <w:tcPr>
            <w:tcW w:w="1968" w:type="dxa"/>
          </w:tcPr>
          <w:p w14:paraId="29006D9C" w14:textId="77777777" w:rsidR="00DA5929" w:rsidRPr="00C3087E" w:rsidRDefault="00DA5929" w:rsidP="00DA5929">
            <w:pPr>
              <w:jc w:val="both"/>
              <w:rPr>
                <w:b/>
              </w:rPr>
            </w:pPr>
            <w:r w:rsidRPr="00C3087E">
              <w:rPr>
                <w:b/>
              </w:rPr>
              <w:t>Assumptions:</w:t>
            </w:r>
          </w:p>
        </w:tc>
        <w:tc>
          <w:tcPr>
            <w:tcW w:w="7716" w:type="dxa"/>
          </w:tcPr>
          <w:p w14:paraId="1079C833" w14:textId="77777777" w:rsidR="00DA5929" w:rsidRPr="00C3087E" w:rsidRDefault="00DA5929" w:rsidP="00DA5929">
            <w:pPr>
              <w:jc w:val="both"/>
            </w:pPr>
            <w:r w:rsidRPr="00C3087E">
              <w:t>1. User should be able to access website.</w:t>
            </w:r>
          </w:p>
          <w:p w14:paraId="2B020DCB" w14:textId="77777777" w:rsidR="00DA5929" w:rsidRPr="00C3087E" w:rsidRDefault="00DA5929" w:rsidP="00DA5929">
            <w:pPr>
              <w:jc w:val="both"/>
            </w:pPr>
            <w:r w:rsidRPr="00C3087E">
              <w:t>2. User must be logged in as admin.</w:t>
            </w:r>
          </w:p>
        </w:tc>
      </w:tr>
    </w:tbl>
    <w:p w14:paraId="5CC2668A" w14:textId="77777777" w:rsidR="00DA5929" w:rsidRPr="00C3087E" w:rsidRDefault="00DA5929" w:rsidP="00DA5929">
      <w:pPr>
        <w:tabs>
          <w:tab w:val="left" w:pos="6360"/>
        </w:tabs>
        <w:jc w:val="both"/>
      </w:pPr>
      <w:r w:rsidRPr="00C3087E">
        <w:tab/>
      </w:r>
    </w:p>
    <w:p w14:paraId="28E4A8EE" w14:textId="6C680186" w:rsidR="00DA5929" w:rsidRDefault="00DA5929" w:rsidP="00DA5929">
      <w:pPr>
        <w:pStyle w:val="Caption"/>
        <w:keepNext/>
        <w:spacing w:line="276" w:lineRule="auto"/>
        <w:jc w:val="center"/>
        <w:rPr>
          <w:color w:val="auto"/>
          <w:sz w:val="24"/>
          <w:szCs w:val="24"/>
        </w:rPr>
      </w:pPr>
      <w:r w:rsidRPr="00C3087E">
        <w:rPr>
          <w:color w:val="auto"/>
          <w:sz w:val="24"/>
          <w:szCs w:val="24"/>
        </w:rPr>
        <w:t>Table 5</w:t>
      </w:r>
      <w:r w:rsidRPr="00C3087E">
        <w:rPr>
          <w:noProof/>
          <w:color w:val="auto"/>
          <w:sz w:val="24"/>
          <w:szCs w:val="24"/>
        </w:rPr>
        <w:t xml:space="preserve">: </w:t>
      </w:r>
      <w:r w:rsidRPr="00C3087E">
        <w:rPr>
          <w:color w:val="auto"/>
          <w:sz w:val="24"/>
          <w:szCs w:val="24"/>
        </w:rPr>
        <w:t>Textual Description of cases prediction</w:t>
      </w:r>
    </w:p>
    <w:p w14:paraId="6D0F71A8" w14:textId="04881D2A" w:rsidR="00DA5929" w:rsidRDefault="00DA5929">
      <w:r>
        <w:br w:type="page"/>
      </w:r>
    </w:p>
    <w:p w14:paraId="74D393B8" w14:textId="77777777" w:rsidR="00DA5929" w:rsidRPr="00DA5929" w:rsidRDefault="00DA5929" w:rsidP="00DA5929"/>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4274F4C3" w14:textId="77777777" w:rsidTr="00DA5929">
        <w:trPr>
          <w:trHeight w:val="271"/>
        </w:trPr>
        <w:tc>
          <w:tcPr>
            <w:tcW w:w="1968" w:type="dxa"/>
          </w:tcPr>
          <w:p w14:paraId="67318268" w14:textId="77777777" w:rsidR="00DA5929" w:rsidRPr="00C3087E" w:rsidRDefault="00DA5929" w:rsidP="00DA5929">
            <w:pPr>
              <w:jc w:val="both"/>
              <w:rPr>
                <w:b/>
              </w:rPr>
            </w:pPr>
            <w:r w:rsidRPr="00C3087E">
              <w:rPr>
                <w:b/>
              </w:rPr>
              <w:t>Use Case ID:</w:t>
            </w:r>
          </w:p>
        </w:tc>
        <w:tc>
          <w:tcPr>
            <w:tcW w:w="7716" w:type="dxa"/>
          </w:tcPr>
          <w:p w14:paraId="7164C8B6" w14:textId="77777777" w:rsidR="00DA5929" w:rsidRPr="00C3087E" w:rsidRDefault="00DA5929" w:rsidP="00DA5929">
            <w:pPr>
              <w:jc w:val="both"/>
            </w:pPr>
            <w:r w:rsidRPr="00C3087E">
              <w:t>UC-6</w:t>
            </w:r>
          </w:p>
        </w:tc>
      </w:tr>
      <w:tr w:rsidR="00DA5929" w:rsidRPr="00C3087E" w14:paraId="4C254E88" w14:textId="77777777" w:rsidTr="00DA5929">
        <w:trPr>
          <w:trHeight w:val="271"/>
        </w:trPr>
        <w:tc>
          <w:tcPr>
            <w:tcW w:w="1968" w:type="dxa"/>
          </w:tcPr>
          <w:p w14:paraId="1BDEC66B" w14:textId="77777777" w:rsidR="00DA5929" w:rsidRPr="00C3087E" w:rsidRDefault="00DA5929" w:rsidP="00DA5929">
            <w:pPr>
              <w:jc w:val="both"/>
              <w:rPr>
                <w:b/>
              </w:rPr>
            </w:pPr>
            <w:r w:rsidRPr="00C3087E">
              <w:rPr>
                <w:b/>
              </w:rPr>
              <w:t>Use Case Name:</w:t>
            </w:r>
          </w:p>
        </w:tc>
        <w:tc>
          <w:tcPr>
            <w:tcW w:w="7716" w:type="dxa"/>
          </w:tcPr>
          <w:p w14:paraId="4C6EA7B9" w14:textId="77777777" w:rsidR="00DA5929" w:rsidRPr="00C3087E" w:rsidRDefault="00DA5929" w:rsidP="00DA5929">
            <w:pPr>
              <w:pStyle w:val="Pa49"/>
              <w:jc w:val="both"/>
              <w:rPr>
                <w:rFonts w:ascii="Times New Roman" w:hAnsi="Times New Roman"/>
              </w:rPr>
            </w:pPr>
            <w:r w:rsidRPr="00C3087E">
              <w:rPr>
                <w:rFonts w:ascii="Times New Roman" w:hAnsi="Times New Roman"/>
              </w:rPr>
              <w:t>Predict future cases by area/city</w:t>
            </w:r>
          </w:p>
        </w:tc>
      </w:tr>
      <w:tr w:rsidR="00DA5929" w:rsidRPr="00C3087E" w14:paraId="74D9BE71" w14:textId="77777777" w:rsidTr="00DA5929">
        <w:trPr>
          <w:trHeight w:val="271"/>
        </w:trPr>
        <w:tc>
          <w:tcPr>
            <w:tcW w:w="1968" w:type="dxa"/>
          </w:tcPr>
          <w:p w14:paraId="4E428794" w14:textId="77777777" w:rsidR="00DA5929" w:rsidRPr="00C3087E" w:rsidRDefault="00DA5929" w:rsidP="00DA5929">
            <w:pPr>
              <w:jc w:val="both"/>
              <w:rPr>
                <w:b/>
              </w:rPr>
            </w:pPr>
            <w:r w:rsidRPr="00C3087E">
              <w:rPr>
                <w:b/>
              </w:rPr>
              <w:t>Actors:</w:t>
            </w:r>
          </w:p>
        </w:tc>
        <w:tc>
          <w:tcPr>
            <w:tcW w:w="7716" w:type="dxa"/>
          </w:tcPr>
          <w:p w14:paraId="6958203D" w14:textId="77777777" w:rsidR="00DA5929" w:rsidRPr="00C3087E" w:rsidRDefault="00DA5929" w:rsidP="00DA5929">
            <w:pPr>
              <w:jc w:val="both"/>
            </w:pPr>
            <w:r w:rsidRPr="00C3087E">
              <w:t>Primary Actor: Admin</w:t>
            </w:r>
          </w:p>
        </w:tc>
      </w:tr>
      <w:tr w:rsidR="00DA5929" w:rsidRPr="00C3087E" w14:paraId="6FF3D944" w14:textId="77777777" w:rsidTr="00DA5929">
        <w:trPr>
          <w:trHeight w:val="271"/>
        </w:trPr>
        <w:tc>
          <w:tcPr>
            <w:tcW w:w="1968" w:type="dxa"/>
          </w:tcPr>
          <w:p w14:paraId="606BDFAC" w14:textId="77777777" w:rsidR="00DA5929" w:rsidRPr="00C3087E" w:rsidRDefault="00DA5929" w:rsidP="00DA5929">
            <w:pPr>
              <w:jc w:val="both"/>
              <w:rPr>
                <w:b/>
              </w:rPr>
            </w:pPr>
            <w:r w:rsidRPr="00C3087E">
              <w:rPr>
                <w:b/>
              </w:rPr>
              <w:t>Description:</w:t>
            </w:r>
          </w:p>
        </w:tc>
        <w:tc>
          <w:tcPr>
            <w:tcW w:w="7716" w:type="dxa"/>
          </w:tcPr>
          <w:p w14:paraId="2570B59C"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the future prediction option and then will click on future cases Prediction and will select either by area or by city</w:t>
            </w:r>
          </w:p>
        </w:tc>
      </w:tr>
      <w:tr w:rsidR="00DA5929" w:rsidRPr="00C3087E" w14:paraId="30303071" w14:textId="77777777" w:rsidTr="00DA5929">
        <w:trPr>
          <w:trHeight w:val="271"/>
        </w:trPr>
        <w:tc>
          <w:tcPr>
            <w:tcW w:w="1968" w:type="dxa"/>
          </w:tcPr>
          <w:p w14:paraId="78E2FD5C" w14:textId="77777777" w:rsidR="00DA5929" w:rsidRPr="00C3087E" w:rsidRDefault="00DA5929" w:rsidP="00DA5929">
            <w:pPr>
              <w:jc w:val="both"/>
              <w:rPr>
                <w:b/>
              </w:rPr>
            </w:pPr>
            <w:r w:rsidRPr="00C3087E">
              <w:rPr>
                <w:b/>
              </w:rPr>
              <w:t>Trigger:</w:t>
            </w:r>
          </w:p>
        </w:tc>
        <w:tc>
          <w:tcPr>
            <w:tcW w:w="7716" w:type="dxa"/>
          </w:tcPr>
          <w:p w14:paraId="371EB5C6"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future cases Prediction from the prediction screen.</w:t>
            </w:r>
          </w:p>
        </w:tc>
      </w:tr>
      <w:tr w:rsidR="00DA5929" w:rsidRPr="00C3087E" w14:paraId="601CA491" w14:textId="77777777" w:rsidTr="00DA5929">
        <w:trPr>
          <w:trHeight w:val="407"/>
        </w:trPr>
        <w:tc>
          <w:tcPr>
            <w:tcW w:w="1968" w:type="dxa"/>
          </w:tcPr>
          <w:p w14:paraId="43BF2BC7" w14:textId="77777777" w:rsidR="00DA5929" w:rsidRPr="00C3087E" w:rsidRDefault="00DA5929" w:rsidP="00DA5929">
            <w:pPr>
              <w:jc w:val="both"/>
              <w:rPr>
                <w:b/>
              </w:rPr>
            </w:pPr>
            <w:r w:rsidRPr="00C3087E">
              <w:rPr>
                <w:b/>
              </w:rPr>
              <w:t>Preconditions:</w:t>
            </w:r>
          </w:p>
        </w:tc>
        <w:tc>
          <w:tcPr>
            <w:tcW w:w="7716" w:type="dxa"/>
          </w:tcPr>
          <w:p w14:paraId="17FF4B22"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37F22906" w14:textId="77777777" w:rsidR="00DA5929" w:rsidRPr="00C3087E" w:rsidRDefault="00DA5929" w:rsidP="00DA5929">
            <w:r w:rsidRPr="00C3087E">
              <w:t>PRE-2- User must be logged in as admin</w:t>
            </w:r>
          </w:p>
        </w:tc>
      </w:tr>
      <w:tr w:rsidR="00DA5929" w:rsidRPr="00C3087E" w14:paraId="1176FE92" w14:textId="77777777" w:rsidTr="00DA5929">
        <w:trPr>
          <w:trHeight w:val="554"/>
        </w:trPr>
        <w:tc>
          <w:tcPr>
            <w:tcW w:w="1968" w:type="dxa"/>
          </w:tcPr>
          <w:p w14:paraId="45E24344" w14:textId="77777777" w:rsidR="00DA5929" w:rsidRPr="00C3087E" w:rsidRDefault="00DA5929" w:rsidP="00DA5929">
            <w:pPr>
              <w:jc w:val="both"/>
              <w:rPr>
                <w:b/>
              </w:rPr>
            </w:pPr>
            <w:r w:rsidRPr="00C3087E">
              <w:rPr>
                <w:b/>
              </w:rPr>
              <w:t>Post conditions:</w:t>
            </w:r>
          </w:p>
        </w:tc>
        <w:tc>
          <w:tcPr>
            <w:tcW w:w="7716" w:type="dxa"/>
          </w:tcPr>
          <w:p w14:paraId="143B5375"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future cases prediction screen.</w:t>
            </w:r>
          </w:p>
          <w:p w14:paraId="42FD7B7B" w14:textId="77777777" w:rsidR="00DA5929" w:rsidRPr="00C3087E" w:rsidRDefault="00DA5929" w:rsidP="00DA5929">
            <w:pPr>
              <w:jc w:val="both"/>
            </w:pPr>
            <w:r w:rsidRPr="00C3087E">
              <w:t xml:space="preserve"> </w:t>
            </w:r>
          </w:p>
        </w:tc>
      </w:tr>
      <w:tr w:rsidR="00DA5929" w:rsidRPr="00C3087E" w14:paraId="2023D5CC" w14:textId="77777777" w:rsidTr="00DA5929">
        <w:trPr>
          <w:trHeight w:val="2413"/>
        </w:trPr>
        <w:tc>
          <w:tcPr>
            <w:tcW w:w="1968" w:type="dxa"/>
          </w:tcPr>
          <w:p w14:paraId="1D10D533" w14:textId="77777777" w:rsidR="00DA5929" w:rsidRPr="00C3087E" w:rsidRDefault="00DA5929" w:rsidP="00DA5929">
            <w:pPr>
              <w:jc w:val="both"/>
              <w:rPr>
                <w:b/>
              </w:rPr>
            </w:pPr>
            <w:r w:rsidRPr="00C3087E">
              <w:rPr>
                <w:b/>
              </w:rPr>
              <w:t>Normal Flow:</w:t>
            </w:r>
          </w:p>
        </w:tc>
        <w:tc>
          <w:tcPr>
            <w:tcW w:w="7716" w:type="dxa"/>
          </w:tcPr>
          <w:p w14:paraId="29CFB4CF" w14:textId="77777777" w:rsidR="00DA5929" w:rsidRPr="00C3087E" w:rsidRDefault="00DA5929" w:rsidP="00DA5929">
            <w:pPr>
              <w:jc w:val="both"/>
            </w:pPr>
            <w:r w:rsidRPr="00C3087E">
              <w:t xml:space="preserve"> </w:t>
            </w:r>
          </w:p>
          <w:p w14:paraId="20583448" w14:textId="77777777" w:rsidR="00DA5929" w:rsidRPr="00C3087E" w:rsidRDefault="00DA5929" w:rsidP="00ED4AB0">
            <w:pPr>
              <w:pStyle w:val="Pa49"/>
              <w:numPr>
                <w:ilvl w:val="0"/>
                <w:numId w:val="8"/>
              </w:numPr>
              <w:jc w:val="both"/>
              <w:rPr>
                <w:rFonts w:ascii="Times New Roman" w:hAnsi="Times New Roman"/>
              </w:rPr>
            </w:pPr>
            <w:r w:rsidRPr="00C3087E">
              <w:rPr>
                <w:rFonts w:ascii="Times New Roman" w:hAnsi="Times New Roman"/>
              </w:rPr>
              <w:t>User will log in to the web application.</w:t>
            </w:r>
          </w:p>
          <w:p w14:paraId="72DA61C7" w14:textId="77777777" w:rsidR="00DA5929" w:rsidRPr="00C3087E" w:rsidRDefault="00DA5929" w:rsidP="00ED4AB0">
            <w:pPr>
              <w:pStyle w:val="ListParagraph"/>
              <w:numPr>
                <w:ilvl w:val="0"/>
                <w:numId w:val="8"/>
              </w:numPr>
              <w:contextualSpacing/>
            </w:pPr>
            <w:r w:rsidRPr="00C3087E">
              <w:t>User will click on future prediction.</w:t>
            </w:r>
          </w:p>
          <w:p w14:paraId="3EE61544" w14:textId="77777777" w:rsidR="00DA5929" w:rsidRPr="00C3087E" w:rsidRDefault="00DA5929" w:rsidP="00ED4AB0">
            <w:pPr>
              <w:pStyle w:val="ListParagraph"/>
              <w:numPr>
                <w:ilvl w:val="0"/>
                <w:numId w:val="8"/>
              </w:numPr>
              <w:contextualSpacing/>
            </w:pPr>
            <w:r w:rsidRPr="00C3087E">
              <w:t>Another screen will be displayed on screen asking the user to choose between stock prediction and future cases prediction.</w:t>
            </w:r>
          </w:p>
          <w:p w14:paraId="1BCAA2DA" w14:textId="77777777" w:rsidR="00DA5929" w:rsidRPr="00C3087E" w:rsidRDefault="00DA5929" w:rsidP="00ED4AB0">
            <w:pPr>
              <w:pStyle w:val="ListParagraph"/>
              <w:numPr>
                <w:ilvl w:val="0"/>
                <w:numId w:val="8"/>
              </w:numPr>
              <w:contextualSpacing/>
            </w:pPr>
            <w:r w:rsidRPr="00C3087E">
              <w:t>User will click on future case prediction.</w:t>
            </w:r>
          </w:p>
          <w:p w14:paraId="47D6542B" w14:textId="77777777" w:rsidR="00DA5929" w:rsidRPr="00C3087E" w:rsidRDefault="00DA5929" w:rsidP="00ED4AB0">
            <w:pPr>
              <w:pStyle w:val="ListParagraph"/>
              <w:numPr>
                <w:ilvl w:val="0"/>
                <w:numId w:val="8"/>
              </w:numPr>
              <w:contextualSpacing/>
            </w:pPr>
            <w:r w:rsidRPr="00C3087E">
              <w:t>User will select predict future cases by city or by area to see the prediction.</w:t>
            </w:r>
          </w:p>
          <w:p w14:paraId="0467E0B3" w14:textId="77777777" w:rsidR="00DA5929" w:rsidRPr="00C3087E" w:rsidRDefault="00DA5929" w:rsidP="00DA5929">
            <w:pPr>
              <w:jc w:val="both"/>
            </w:pPr>
          </w:p>
        </w:tc>
      </w:tr>
      <w:tr w:rsidR="00DA5929" w:rsidRPr="00C3087E" w14:paraId="2BCEA6E8" w14:textId="77777777" w:rsidTr="00DA5929">
        <w:trPr>
          <w:trHeight w:val="479"/>
        </w:trPr>
        <w:tc>
          <w:tcPr>
            <w:tcW w:w="1968" w:type="dxa"/>
          </w:tcPr>
          <w:p w14:paraId="19CDB161" w14:textId="77777777" w:rsidR="00DA5929" w:rsidRPr="00C3087E" w:rsidRDefault="00DA5929" w:rsidP="00DA5929">
            <w:pPr>
              <w:jc w:val="both"/>
              <w:rPr>
                <w:b/>
              </w:rPr>
            </w:pPr>
            <w:r w:rsidRPr="00C3087E">
              <w:rPr>
                <w:b/>
              </w:rPr>
              <w:t>Alternative Flows:</w:t>
            </w:r>
          </w:p>
        </w:tc>
        <w:tc>
          <w:tcPr>
            <w:tcW w:w="7716" w:type="dxa"/>
          </w:tcPr>
          <w:p w14:paraId="031A878C" w14:textId="77777777" w:rsidR="00DA5929" w:rsidRPr="00C3087E" w:rsidRDefault="00DA5929" w:rsidP="00DA5929">
            <w:r w:rsidRPr="00C3087E">
              <w:t>N/A</w:t>
            </w:r>
          </w:p>
        </w:tc>
      </w:tr>
      <w:tr w:rsidR="00DA5929" w:rsidRPr="00C3087E" w14:paraId="540170B2" w14:textId="77777777" w:rsidTr="00DA5929">
        <w:trPr>
          <w:trHeight w:val="692"/>
        </w:trPr>
        <w:tc>
          <w:tcPr>
            <w:tcW w:w="1968" w:type="dxa"/>
          </w:tcPr>
          <w:p w14:paraId="31E5C9BB" w14:textId="77777777" w:rsidR="00DA5929" w:rsidRPr="00C3087E" w:rsidRDefault="00DA5929" w:rsidP="00DA5929">
            <w:pPr>
              <w:jc w:val="both"/>
              <w:rPr>
                <w:b/>
              </w:rPr>
            </w:pPr>
            <w:r w:rsidRPr="00C3087E">
              <w:rPr>
                <w:b/>
              </w:rPr>
              <w:t>Exceptions:</w:t>
            </w:r>
          </w:p>
        </w:tc>
        <w:tc>
          <w:tcPr>
            <w:tcW w:w="7716" w:type="dxa"/>
          </w:tcPr>
          <w:p w14:paraId="5778E54C" w14:textId="77777777" w:rsidR="00DA5929" w:rsidRPr="00C3087E" w:rsidRDefault="00DA5929" w:rsidP="00DA5929">
            <w:r w:rsidRPr="00C3087E">
              <w:t xml:space="preserve">N/A </w:t>
            </w:r>
          </w:p>
        </w:tc>
      </w:tr>
      <w:tr w:rsidR="00DA5929" w:rsidRPr="00C3087E" w14:paraId="6838A1ED" w14:textId="77777777" w:rsidTr="00DA5929">
        <w:trPr>
          <w:trHeight w:val="387"/>
        </w:trPr>
        <w:tc>
          <w:tcPr>
            <w:tcW w:w="1968" w:type="dxa"/>
          </w:tcPr>
          <w:p w14:paraId="564D3F92" w14:textId="77777777" w:rsidR="00DA5929" w:rsidRPr="00C3087E" w:rsidRDefault="00DA5929" w:rsidP="00DA5929">
            <w:pPr>
              <w:jc w:val="both"/>
              <w:rPr>
                <w:b/>
              </w:rPr>
            </w:pPr>
            <w:r w:rsidRPr="00C3087E">
              <w:rPr>
                <w:b/>
              </w:rPr>
              <w:t>Business Rules</w:t>
            </w:r>
          </w:p>
        </w:tc>
        <w:tc>
          <w:tcPr>
            <w:tcW w:w="7716" w:type="dxa"/>
          </w:tcPr>
          <w:p w14:paraId="6C8C94E2" w14:textId="77777777" w:rsidR="00DA5929" w:rsidRPr="00C3087E" w:rsidRDefault="00DA5929" w:rsidP="00DA5929">
            <w:pPr>
              <w:tabs>
                <w:tab w:val="left" w:pos="1073"/>
              </w:tabs>
              <w:jc w:val="both"/>
            </w:pPr>
            <w:r w:rsidRPr="00C3087E">
              <w:t>N/A</w:t>
            </w:r>
          </w:p>
        </w:tc>
      </w:tr>
      <w:tr w:rsidR="00DA5929" w:rsidRPr="00C3087E" w14:paraId="26129E04" w14:textId="77777777" w:rsidTr="00DA5929">
        <w:trPr>
          <w:trHeight w:val="271"/>
        </w:trPr>
        <w:tc>
          <w:tcPr>
            <w:tcW w:w="1968" w:type="dxa"/>
          </w:tcPr>
          <w:p w14:paraId="5FA8FCCD" w14:textId="77777777" w:rsidR="00DA5929" w:rsidRPr="00C3087E" w:rsidRDefault="00DA5929" w:rsidP="00DA5929">
            <w:pPr>
              <w:jc w:val="both"/>
              <w:rPr>
                <w:b/>
              </w:rPr>
            </w:pPr>
            <w:r w:rsidRPr="00C3087E">
              <w:rPr>
                <w:b/>
              </w:rPr>
              <w:t>Assumptions:</w:t>
            </w:r>
          </w:p>
        </w:tc>
        <w:tc>
          <w:tcPr>
            <w:tcW w:w="7716" w:type="dxa"/>
          </w:tcPr>
          <w:p w14:paraId="70F74067" w14:textId="77777777" w:rsidR="00DA5929" w:rsidRPr="00C3087E" w:rsidRDefault="00DA5929" w:rsidP="00DA5929">
            <w:pPr>
              <w:jc w:val="both"/>
            </w:pPr>
            <w:r w:rsidRPr="00C3087E">
              <w:t>1. User should be able to access website.</w:t>
            </w:r>
          </w:p>
          <w:p w14:paraId="586E99E4" w14:textId="77777777" w:rsidR="00DA5929" w:rsidRPr="00C3087E" w:rsidRDefault="00DA5929" w:rsidP="00DA5929">
            <w:pPr>
              <w:jc w:val="both"/>
            </w:pPr>
            <w:r w:rsidRPr="00C3087E">
              <w:t>2. User must be logged in as admin.</w:t>
            </w:r>
          </w:p>
        </w:tc>
      </w:tr>
    </w:tbl>
    <w:p w14:paraId="3344BF4B" w14:textId="73D6F446" w:rsidR="00DA5929" w:rsidRDefault="00DA5929" w:rsidP="00DA5929">
      <w:pPr>
        <w:jc w:val="center"/>
        <w:rPr>
          <w:b/>
        </w:rPr>
      </w:pPr>
      <w:r w:rsidRPr="00C3087E">
        <w:rPr>
          <w:b/>
        </w:rPr>
        <w:t>Table 6</w:t>
      </w:r>
      <w:r w:rsidRPr="00C3087E">
        <w:rPr>
          <w:b/>
          <w:noProof/>
        </w:rPr>
        <w:t xml:space="preserve">: </w:t>
      </w:r>
      <w:r w:rsidRPr="00C3087E">
        <w:rPr>
          <w:b/>
        </w:rPr>
        <w:t>Textual Description of case prediction by area/city</w:t>
      </w:r>
    </w:p>
    <w:p w14:paraId="18661A24" w14:textId="2005A288" w:rsidR="00DA5929" w:rsidRDefault="00DA5929">
      <w:pPr>
        <w:rPr>
          <w:b/>
        </w:rPr>
      </w:pPr>
      <w:r>
        <w:rPr>
          <w:b/>
        </w:rPr>
        <w:br w:type="page"/>
      </w:r>
    </w:p>
    <w:p w14:paraId="133911E0" w14:textId="77777777" w:rsidR="00DA5929" w:rsidRPr="00C3087E" w:rsidRDefault="00DA5929" w:rsidP="00DA5929">
      <w:pPr>
        <w:jc w:val="center"/>
        <w:rPr>
          <w:b/>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44A85BDB" w14:textId="77777777" w:rsidTr="00DA5929">
        <w:trPr>
          <w:trHeight w:val="271"/>
        </w:trPr>
        <w:tc>
          <w:tcPr>
            <w:tcW w:w="1968" w:type="dxa"/>
          </w:tcPr>
          <w:p w14:paraId="6F6B70CB" w14:textId="77777777" w:rsidR="00DA5929" w:rsidRPr="00C3087E" w:rsidRDefault="00DA5929" w:rsidP="00DA5929">
            <w:pPr>
              <w:jc w:val="both"/>
              <w:rPr>
                <w:b/>
              </w:rPr>
            </w:pPr>
            <w:r w:rsidRPr="00C3087E">
              <w:rPr>
                <w:b/>
              </w:rPr>
              <w:t>Use Case ID:</w:t>
            </w:r>
          </w:p>
        </w:tc>
        <w:tc>
          <w:tcPr>
            <w:tcW w:w="7716" w:type="dxa"/>
          </w:tcPr>
          <w:p w14:paraId="07D2FFB4" w14:textId="77777777" w:rsidR="00DA5929" w:rsidRPr="00C3087E" w:rsidRDefault="00DA5929" w:rsidP="00DA5929">
            <w:pPr>
              <w:jc w:val="both"/>
            </w:pPr>
            <w:r w:rsidRPr="00C3087E">
              <w:t>UC-7</w:t>
            </w:r>
          </w:p>
        </w:tc>
      </w:tr>
      <w:tr w:rsidR="00DA5929" w:rsidRPr="00C3087E" w14:paraId="77885B60" w14:textId="77777777" w:rsidTr="00DA5929">
        <w:trPr>
          <w:trHeight w:val="271"/>
        </w:trPr>
        <w:tc>
          <w:tcPr>
            <w:tcW w:w="1968" w:type="dxa"/>
          </w:tcPr>
          <w:p w14:paraId="09D8B4A2" w14:textId="77777777" w:rsidR="00DA5929" w:rsidRPr="00C3087E" w:rsidRDefault="00DA5929" w:rsidP="00DA5929">
            <w:pPr>
              <w:jc w:val="both"/>
              <w:rPr>
                <w:b/>
              </w:rPr>
            </w:pPr>
            <w:r w:rsidRPr="00C3087E">
              <w:rPr>
                <w:b/>
              </w:rPr>
              <w:t>Use Case Name:</w:t>
            </w:r>
          </w:p>
        </w:tc>
        <w:tc>
          <w:tcPr>
            <w:tcW w:w="7716" w:type="dxa"/>
          </w:tcPr>
          <w:p w14:paraId="599656AF" w14:textId="77777777" w:rsidR="00DA5929" w:rsidRPr="00C3087E" w:rsidRDefault="00DA5929" w:rsidP="00DA5929">
            <w:pPr>
              <w:pStyle w:val="Pa49"/>
              <w:jc w:val="both"/>
              <w:rPr>
                <w:rFonts w:ascii="Times New Roman" w:hAnsi="Times New Roman"/>
              </w:rPr>
            </w:pPr>
            <w:r w:rsidRPr="00C3087E">
              <w:rPr>
                <w:rFonts w:ascii="Times New Roman" w:hAnsi="Times New Roman"/>
              </w:rPr>
              <w:t>View Stats</w:t>
            </w:r>
          </w:p>
        </w:tc>
      </w:tr>
      <w:tr w:rsidR="00DA5929" w:rsidRPr="00C3087E" w14:paraId="74782D82" w14:textId="77777777" w:rsidTr="00DA5929">
        <w:trPr>
          <w:trHeight w:val="271"/>
        </w:trPr>
        <w:tc>
          <w:tcPr>
            <w:tcW w:w="1968" w:type="dxa"/>
          </w:tcPr>
          <w:p w14:paraId="45266FFB" w14:textId="77777777" w:rsidR="00DA5929" w:rsidRPr="00C3087E" w:rsidRDefault="00DA5929" w:rsidP="00DA5929">
            <w:pPr>
              <w:jc w:val="both"/>
              <w:rPr>
                <w:b/>
              </w:rPr>
            </w:pPr>
            <w:r w:rsidRPr="00C3087E">
              <w:rPr>
                <w:b/>
              </w:rPr>
              <w:t>Actors:</w:t>
            </w:r>
          </w:p>
        </w:tc>
        <w:tc>
          <w:tcPr>
            <w:tcW w:w="7716" w:type="dxa"/>
          </w:tcPr>
          <w:p w14:paraId="6EA2BEA2" w14:textId="77777777" w:rsidR="00DA5929" w:rsidRPr="00C3087E" w:rsidRDefault="00DA5929" w:rsidP="00DA5929">
            <w:pPr>
              <w:jc w:val="both"/>
            </w:pPr>
            <w:r w:rsidRPr="00C3087E">
              <w:t>Primary Actor: Admin</w:t>
            </w:r>
          </w:p>
        </w:tc>
      </w:tr>
      <w:tr w:rsidR="00DA5929" w:rsidRPr="00C3087E" w14:paraId="33537B29" w14:textId="77777777" w:rsidTr="00DA5929">
        <w:trPr>
          <w:trHeight w:val="271"/>
        </w:trPr>
        <w:tc>
          <w:tcPr>
            <w:tcW w:w="1968" w:type="dxa"/>
          </w:tcPr>
          <w:p w14:paraId="4176BA5B" w14:textId="77777777" w:rsidR="00DA5929" w:rsidRPr="00C3087E" w:rsidRDefault="00DA5929" w:rsidP="00DA5929">
            <w:pPr>
              <w:jc w:val="both"/>
              <w:rPr>
                <w:b/>
              </w:rPr>
            </w:pPr>
            <w:r w:rsidRPr="00C3087E">
              <w:rPr>
                <w:b/>
              </w:rPr>
              <w:t>Description:</w:t>
            </w:r>
          </w:p>
        </w:tc>
        <w:tc>
          <w:tcPr>
            <w:tcW w:w="7716" w:type="dxa"/>
          </w:tcPr>
          <w:p w14:paraId="02D7FEB8"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view stats from the navbar</w:t>
            </w:r>
          </w:p>
        </w:tc>
      </w:tr>
      <w:tr w:rsidR="00DA5929" w:rsidRPr="00C3087E" w14:paraId="2C33C311" w14:textId="77777777" w:rsidTr="00DA5929">
        <w:trPr>
          <w:trHeight w:val="271"/>
        </w:trPr>
        <w:tc>
          <w:tcPr>
            <w:tcW w:w="1968" w:type="dxa"/>
          </w:tcPr>
          <w:p w14:paraId="24A8B515" w14:textId="77777777" w:rsidR="00DA5929" w:rsidRPr="00C3087E" w:rsidRDefault="00DA5929" w:rsidP="00DA5929">
            <w:pPr>
              <w:jc w:val="both"/>
              <w:rPr>
                <w:b/>
              </w:rPr>
            </w:pPr>
            <w:r w:rsidRPr="00C3087E">
              <w:rPr>
                <w:b/>
              </w:rPr>
              <w:t>Trigger:</w:t>
            </w:r>
          </w:p>
        </w:tc>
        <w:tc>
          <w:tcPr>
            <w:tcW w:w="7716" w:type="dxa"/>
          </w:tcPr>
          <w:p w14:paraId="7737A14B"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view stats from navbar</w:t>
            </w:r>
          </w:p>
        </w:tc>
      </w:tr>
      <w:tr w:rsidR="00DA5929" w:rsidRPr="00C3087E" w14:paraId="574D2B6C" w14:textId="77777777" w:rsidTr="00DA5929">
        <w:trPr>
          <w:trHeight w:val="407"/>
        </w:trPr>
        <w:tc>
          <w:tcPr>
            <w:tcW w:w="1968" w:type="dxa"/>
          </w:tcPr>
          <w:p w14:paraId="58CF30BA" w14:textId="77777777" w:rsidR="00DA5929" w:rsidRPr="00C3087E" w:rsidRDefault="00DA5929" w:rsidP="00DA5929">
            <w:pPr>
              <w:jc w:val="both"/>
              <w:rPr>
                <w:b/>
              </w:rPr>
            </w:pPr>
            <w:r w:rsidRPr="00C3087E">
              <w:rPr>
                <w:b/>
              </w:rPr>
              <w:t>Preconditions:</w:t>
            </w:r>
          </w:p>
        </w:tc>
        <w:tc>
          <w:tcPr>
            <w:tcW w:w="7716" w:type="dxa"/>
          </w:tcPr>
          <w:p w14:paraId="1F8D2956"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057792F3" w14:textId="77777777" w:rsidR="00DA5929" w:rsidRPr="00C3087E" w:rsidRDefault="00DA5929" w:rsidP="00DA5929">
            <w:r w:rsidRPr="00C3087E">
              <w:t>PRE-2- User must be logged in as admin</w:t>
            </w:r>
          </w:p>
        </w:tc>
      </w:tr>
      <w:tr w:rsidR="00DA5929" w:rsidRPr="00C3087E" w14:paraId="26B9A359" w14:textId="77777777" w:rsidTr="00DA5929">
        <w:trPr>
          <w:trHeight w:val="554"/>
        </w:trPr>
        <w:tc>
          <w:tcPr>
            <w:tcW w:w="1968" w:type="dxa"/>
          </w:tcPr>
          <w:p w14:paraId="4687C273" w14:textId="77777777" w:rsidR="00DA5929" w:rsidRPr="00C3087E" w:rsidRDefault="00DA5929" w:rsidP="00DA5929">
            <w:pPr>
              <w:jc w:val="both"/>
              <w:rPr>
                <w:b/>
              </w:rPr>
            </w:pPr>
            <w:r w:rsidRPr="00C3087E">
              <w:rPr>
                <w:b/>
              </w:rPr>
              <w:t>Post conditions:</w:t>
            </w:r>
          </w:p>
        </w:tc>
        <w:tc>
          <w:tcPr>
            <w:tcW w:w="7716" w:type="dxa"/>
          </w:tcPr>
          <w:p w14:paraId="613B850D"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statistics screen.</w:t>
            </w:r>
          </w:p>
          <w:p w14:paraId="436C244E" w14:textId="77777777" w:rsidR="00DA5929" w:rsidRPr="00C3087E" w:rsidRDefault="00DA5929" w:rsidP="00DA5929">
            <w:pPr>
              <w:jc w:val="both"/>
            </w:pPr>
            <w:r w:rsidRPr="00C3087E">
              <w:t xml:space="preserve"> </w:t>
            </w:r>
          </w:p>
        </w:tc>
      </w:tr>
      <w:tr w:rsidR="00DA5929" w:rsidRPr="00C3087E" w14:paraId="55B3A5F1" w14:textId="77777777" w:rsidTr="00DA5929">
        <w:trPr>
          <w:trHeight w:val="1493"/>
        </w:trPr>
        <w:tc>
          <w:tcPr>
            <w:tcW w:w="1968" w:type="dxa"/>
          </w:tcPr>
          <w:p w14:paraId="3ABC4D19" w14:textId="77777777" w:rsidR="00DA5929" w:rsidRPr="00C3087E" w:rsidRDefault="00DA5929" w:rsidP="00DA5929">
            <w:pPr>
              <w:jc w:val="both"/>
              <w:rPr>
                <w:b/>
              </w:rPr>
            </w:pPr>
            <w:r w:rsidRPr="00C3087E">
              <w:rPr>
                <w:b/>
              </w:rPr>
              <w:t>Normal Flow:</w:t>
            </w:r>
          </w:p>
        </w:tc>
        <w:tc>
          <w:tcPr>
            <w:tcW w:w="7716" w:type="dxa"/>
          </w:tcPr>
          <w:p w14:paraId="64E681A9" w14:textId="77777777" w:rsidR="00DA5929" w:rsidRPr="00C3087E" w:rsidRDefault="00DA5929" w:rsidP="00DA5929">
            <w:pPr>
              <w:jc w:val="both"/>
            </w:pPr>
            <w:r w:rsidRPr="00C3087E">
              <w:t xml:space="preserve"> </w:t>
            </w:r>
          </w:p>
          <w:p w14:paraId="7A091877" w14:textId="77777777" w:rsidR="00DA5929" w:rsidRPr="00C3087E" w:rsidRDefault="00DA5929" w:rsidP="00ED4AB0">
            <w:pPr>
              <w:pStyle w:val="Pa49"/>
              <w:numPr>
                <w:ilvl w:val="0"/>
                <w:numId w:val="9"/>
              </w:numPr>
              <w:jc w:val="both"/>
              <w:rPr>
                <w:rFonts w:ascii="Times New Roman" w:hAnsi="Times New Roman"/>
              </w:rPr>
            </w:pPr>
            <w:r w:rsidRPr="00C3087E">
              <w:rPr>
                <w:rFonts w:ascii="Times New Roman" w:hAnsi="Times New Roman"/>
              </w:rPr>
              <w:t>User will log in to the web application.</w:t>
            </w:r>
          </w:p>
          <w:p w14:paraId="49FC98E6" w14:textId="77777777" w:rsidR="00DA5929" w:rsidRPr="00C3087E" w:rsidRDefault="00DA5929" w:rsidP="00ED4AB0">
            <w:pPr>
              <w:pStyle w:val="ListParagraph"/>
              <w:numPr>
                <w:ilvl w:val="0"/>
                <w:numId w:val="9"/>
              </w:numPr>
              <w:contextualSpacing/>
            </w:pPr>
            <w:r w:rsidRPr="00C3087E">
              <w:t>User will click on statistics.</w:t>
            </w:r>
          </w:p>
          <w:p w14:paraId="7A827935" w14:textId="77777777" w:rsidR="00DA5929" w:rsidRPr="00C3087E" w:rsidRDefault="00DA5929" w:rsidP="00ED4AB0">
            <w:pPr>
              <w:pStyle w:val="ListParagraph"/>
              <w:numPr>
                <w:ilvl w:val="0"/>
                <w:numId w:val="9"/>
              </w:numPr>
              <w:contextualSpacing/>
            </w:pPr>
            <w:r w:rsidRPr="00C3087E">
              <w:t>Another screen will be displayed on screen where country stats will be show and asking the user to choose between city stats or area stats</w:t>
            </w:r>
          </w:p>
          <w:p w14:paraId="7A70D54B" w14:textId="77777777" w:rsidR="00DA5929" w:rsidRPr="00C3087E" w:rsidRDefault="00DA5929" w:rsidP="00DA5929">
            <w:pPr>
              <w:pStyle w:val="ListParagraph"/>
            </w:pPr>
          </w:p>
        </w:tc>
      </w:tr>
      <w:tr w:rsidR="00DA5929" w:rsidRPr="00C3087E" w14:paraId="0B57EA04" w14:textId="77777777" w:rsidTr="00DA5929">
        <w:trPr>
          <w:trHeight w:val="479"/>
        </w:trPr>
        <w:tc>
          <w:tcPr>
            <w:tcW w:w="1968" w:type="dxa"/>
          </w:tcPr>
          <w:p w14:paraId="67F1E697" w14:textId="77777777" w:rsidR="00DA5929" w:rsidRPr="00C3087E" w:rsidRDefault="00DA5929" w:rsidP="00DA5929">
            <w:pPr>
              <w:jc w:val="both"/>
              <w:rPr>
                <w:b/>
              </w:rPr>
            </w:pPr>
            <w:r w:rsidRPr="00C3087E">
              <w:rPr>
                <w:b/>
              </w:rPr>
              <w:t>Alternative Flows:</w:t>
            </w:r>
          </w:p>
        </w:tc>
        <w:tc>
          <w:tcPr>
            <w:tcW w:w="7716" w:type="dxa"/>
          </w:tcPr>
          <w:p w14:paraId="4628191B" w14:textId="77777777" w:rsidR="00DA5929" w:rsidRPr="00C3087E" w:rsidRDefault="00DA5929" w:rsidP="00DA5929">
            <w:r w:rsidRPr="00C3087E">
              <w:t>Whole country stats will already be displayed on dashboard from where you can also view stats.</w:t>
            </w:r>
          </w:p>
        </w:tc>
      </w:tr>
      <w:tr w:rsidR="00DA5929" w:rsidRPr="00C3087E" w14:paraId="4D5B43D4" w14:textId="77777777" w:rsidTr="00DA5929">
        <w:trPr>
          <w:trHeight w:val="692"/>
        </w:trPr>
        <w:tc>
          <w:tcPr>
            <w:tcW w:w="1968" w:type="dxa"/>
          </w:tcPr>
          <w:p w14:paraId="46B960B0" w14:textId="77777777" w:rsidR="00DA5929" w:rsidRPr="00C3087E" w:rsidRDefault="00DA5929" w:rsidP="00DA5929">
            <w:pPr>
              <w:jc w:val="both"/>
              <w:rPr>
                <w:b/>
              </w:rPr>
            </w:pPr>
            <w:r w:rsidRPr="00C3087E">
              <w:rPr>
                <w:b/>
              </w:rPr>
              <w:t>Exceptions:</w:t>
            </w:r>
          </w:p>
        </w:tc>
        <w:tc>
          <w:tcPr>
            <w:tcW w:w="7716" w:type="dxa"/>
          </w:tcPr>
          <w:p w14:paraId="50BF137B" w14:textId="77777777" w:rsidR="00DA5929" w:rsidRPr="00C3087E" w:rsidRDefault="00DA5929" w:rsidP="00DA5929">
            <w:r w:rsidRPr="00C3087E">
              <w:t xml:space="preserve">Stats will not be shown if there is no data available </w:t>
            </w:r>
          </w:p>
        </w:tc>
      </w:tr>
      <w:tr w:rsidR="00DA5929" w:rsidRPr="00C3087E" w14:paraId="0750C02C" w14:textId="77777777" w:rsidTr="00DA5929">
        <w:trPr>
          <w:trHeight w:val="387"/>
        </w:trPr>
        <w:tc>
          <w:tcPr>
            <w:tcW w:w="1968" w:type="dxa"/>
          </w:tcPr>
          <w:p w14:paraId="4145F64E" w14:textId="77777777" w:rsidR="00DA5929" w:rsidRPr="00C3087E" w:rsidRDefault="00DA5929" w:rsidP="00DA5929">
            <w:pPr>
              <w:jc w:val="both"/>
              <w:rPr>
                <w:b/>
              </w:rPr>
            </w:pPr>
            <w:r w:rsidRPr="00C3087E">
              <w:rPr>
                <w:b/>
              </w:rPr>
              <w:t>Business Rules</w:t>
            </w:r>
          </w:p>
        </w:tc>
        <w:tc>
          <w:tcPr>
            <w:tcW w:w="7716" w:type="dxa"/>
          </w:tcPr>
          <w:p w14:paraId="3406E375" w14:textId="77777777" w:rsidR="00DA5929" w:rsidRPr="00C3087E" w:rsidRDefault="00DA5929" w:rsidP="00DA5929">
            <w:pPr>
              <w:tabs>
                <w:tab w:val="left" w:pos="1073"/>
              </w:tabs>
              <w:jc w:val="both"/>
            </w:pPr>
            <w:r w:rsidRPr="00C3087E">
              <w:t>N/A</w:t>
            </w:r>
          </w:p>
        </w:tc>
      </w:tr>
      <w:tr w:rsidR="00DA5929" w:rsidRPr="00C3087E" w14:paraId="04AD7B90" w14:textId="77777777" w:rsidTr="00DA5929">
        <w:trPr>
          <w:trHeight w:val="271"/>
        </w:trPr>
        <w:tc>
          <w:tcPr>
            <w:tcW w:w="1968" w:type="dxa"/>
          </w:tcPr>
          <w:p w14:paraId="3FE90218" w14:textId="77777777" w:rsidR="00DA5929" w:rsidRPr="00C3087E" w:rsidRDefault="00DA5929" w:rsidP="00DA5929">
            <w:pPr>
              <w:jc w:val="both"/>
              <w:rPr>
                <w:b/>
              </w:rPr>
            </w:pPr>
            <w:r w:rsidRPr="00C3087E">
              <w:rPr>
                <w:b/>
              </w:rPr>
              <w:t>Assumptions:</w:t>
            </w:r>
          </w:p>
        </w:tc>
        <w:tc>
          <w:tcPr>
            <w:tcW w:w="7716" w:type="dxa"/>
          </w:tcPr>
          <w:p w14:paraId="69022FB4" w14:textId="77777777" w:rsidR="00DA5929" w:rsidRPr="00C3087E" w:rsidRDefault="00DA5929" w:rsidP="00DA5929">
            <w:pPr>
              <w:jc w:val="both"/>
            </w:pPr>
            <w:r w:rsidRPr="00C3087E">
              <w:t>1. User should be able to access website.</w:t>
            </w:r>
          </w:p>
          <w:p w14:paraId="13ECF631" w14:textId="77777777" w:rsidR="00DA5929" w:rsidRPr="00C3087E" w:rsidRDefault="00DA5929" w:rsidP="00DA5929">
            <w:pPr>
              <w:jc w:val="both"/>
            </w:pPr>
            <w:r w:rsidRPr="00C3087E">
              <w:t>2. User must be logged in as admin.</w:t>
            </w:r>
          </w:p>
        </w:tc>
      </w:tr>
    </w:tbl>
    <w:p w14:paraId="0E69FAEA" w14:textId="77777777" w:rsidR="00DA5929" w:rsidRPr="00C3087E" w:rsidRDefault="00DA5929" w:rsidP="00DA5929"/>
    <w:p w14:paraId="12CB8DF2" w14:textId="0F6F8962" w:rsidR="00DA5929" w:rsidRDefault="00DA5929" w:rsidP="00DA5929">
      <w:pPr>
        <w:ind w:left="2160" w:firstLine="720"/>
        <w:rPr>
          <w:b/>
        </w:rPr>
      </w:pPr>
      <w:r w:rsidRPr="00C3087E">
        <w:rPr>
          <w:b/>
        </w:rPr>
        <w:t>Table 7</w:t>
      </w:r>
      <w:r w:rsidRPr="00C3087E">
        <w:rPr>
          <w:b/>
          <w:noProof/>
        </w:rPr>
        <w:t xml:space="preserve">: </w:t>
      </w:r>
      <w:r w:rsidRPr="00C3087E">
        <w:rPr>
          <w:b/>
        </w:rPr>
        <w:t>Textual Description of view statistics</w:t>
      </w:r>
    </w:p>
    <w:p w14:paraId="44F62142" w14:textId="3166C4B5" w:rsidR="00DA5929" w:rsidRDefault="00DA5929">
      <w:pPr>
        <w:rPr>
          <w:b/>
        </w:rPr>
      </w:pPr>
      <w:r>
        <w:rPr>
          <w:b/>
        </w:rPr>
        <w:br w:type="page"/>
      </w:r>
    </w:p>
    <w:p w14:paraId="4E952487" w14:textId="77777777" w:rsidR="00DA5929" w:rsidRPr="00C3087E" w:rsidRDefault="00DA5929" w:rsidP="00DA5929">
      <w:pPr>
        <w:ind w:left="2160" w:firstLine="720"/>
        <w:rPr>
          <w:b/>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21F054E9" w14:textId="77777777" w:rsidTr="00DA5929">
        <w:trPr>
          <w:trHeight w:val="271"/>
        </w:trPr>
        <w:tc>
          <w:tcPr>
            <w:tcW w:w="1968" w:type="dxa"/>
          </w:tcPr>
          <w:p w14:paraId="26113377" w14:textId="77777777" w:rsidR="00DA5929" w:rsidRPr="00C3087E" w:rsidRDefault="00DA5929" w:rsidP="00DA5929">
            <w:pPr>
              <w:jc w:val="both"/>
              <w:rPr>
                <w:b/>
              </w:rPr>
            </w:pPr>
            <w:r w:rsidRPr="00C3087E">
              <w:rPr>
                <w:b/>
              </w:rPr>
              <w:t>Use Case ID:</w:t>
            </w:r>
          </w:p>
        </w:tc>
        <w:tc>
          <w:tcPr>
            <w:tcW w:w="7716" w:type="dxa"/>
          </w:tcPr>
          <w:p w14:paraId="7CF018B2" w14:textId="77777777" w:rsidR="00DA5929" w:rsidRPr="00C3087E" w:rsidRDefault="00DA5929" w:rsidP="00DA5929">
            <w:pPr>
              <w:jc w:val="both"/>
            </w:pPr>
            <w:r>
              <w:t>UC-8</w:t>
            </w:r>
          </w:p>
        </w:tc>
      </w:tr>
      <w:tr w:rsidR="00DA5929" w:rsidRPr="00C3087E" w14:paraId="77B4BC86" w14:textId="77777777" w:rsidTr="00DA5929">
        <w:trPr>
          <w:trHeight w:val="271"/>
        </w:trPr>
        <w:tc>
          <w:tcPr>
            <w:tcW w:w="1968" w:type="dxa"/>
          </w:tcPr>
          <w:p w14:paraId="1BF62605" w14:textId="77777777" w:rsidR="00DA5929" w:rsidRPr="00C3087E" w:rsidRDefault="00DA5929" w:rsidP="00DA5929">
            <w:pPr>
              <w:jc w:val="both"/>
              <w:rPr>
                <w:b/>
              </w:rPr>
            </w:pPr>
            <w:r w:rsidRPr="00C3087E">
              <w:rPr>
                <w:b/>
              </w:rPr>
              <w:t>Use Case Name:</w:t>
            </w:r>
          </w:p>
        </w:tc>
        <w:tc>
          <w:tcPr>
            <w:tcW w:w="7716" w:type="dxa"/>
          </w:tcPr>
          <w:p w14:paraId="4D1D4A35" w14:textId="77777777" w:rsidR="00DA5929" w:rsidRPr="00C3087E" w:rsidRDefault="00DA5929" w:rsidP="00DA5929">
            <w:pPr>
              <w:pStyle w:val="Pa49"/>
              <w:jc w:val="both"/>
              <w:rPr>
                <w:rFonts w:ascii="Times New Roman" w:hAnsi="Times New Roman"/>
              </w:rPr>
            </w:pPr>
            <w:r w:rsidRPr="00C3087E">
              <w:rPr>
                <w:rFonts w:ascii="Times New Roman" w:hAnsi="Times New Roman"/>
              </w:rPr>
              <w:t>View Stats by city/area</w:t>
            </w:r>
          </w:p>
        </w:tc>
      </w:tr>
      <w:tr w:rsidR="00DA5929" w:rsidRPr="00C3087E" w14:paraId="461FE6EA" w14:textId="77777777" w:rsidTr="00DA5929">
        <w:trPr>
          <w:trHeight w:val="271"/>
        </w:trPr>
        <w:tc>
          <w:tcPr>
            <w:tcW w:w="1968" w:type="dxa"/>
          </w:tcPr>
          <w:p w14:paraId="6BB168BF" w14:textId="77777777" w:rsidR="00DA5929" w:rsidRPr="00C3087E" w:rsidRDefault="00DA5929" w:rsidP="00DA5929">
            <w:pPr>
              <w:jc w:val="both"/>
              <w:rPr>
                <w:b/>
              </w:rPr>
            </w:pPr>
            <w:r w:rsidRPr="00C3087E">
              <w:rPr>
                <w:b/>
              </w:rPr>
              <w:t>Actors:</w:t>
            </w:r>
          </w:p>
        </w:tc>
        <w:tc>
          <w:tcPr>
            <w:tcW w:w="7716" w:type="dxa"/>
          </w:tcPr>
          <w:p w14:paraId="100C6233" w14:textId="77777777" w:rsidR="00DA5929" w:rsidRPr="00C3087E" w:rsidRDefault="00DA5929" w:rsidP="00DA5929">
            <w:pPr>
              <w:jc w:val="both"/>
            </w:pPr>
            <w:r w:rsidRPr="00C3087E">
              <w:t>Primary Actor: Admin</w:t>
            </w:r>
          </w:p>
        </w:tc>
      </w:tr>
      <w:tr w:rsidR="00DA5929" w:rsidRPr="00C3087E" w14:paraId="44925F9C" w14:textId="77777777" w:rsidTr="00DA5929">
        <w:trPr>
          <w:trHeight w:val="271"/>
        </w:trPr>
        <w:tc>
          <w:tcPr>
            <w:tcW w:w="1968" w:type="dxa"/>
          </w:tcPr>
          <w:p w14:paraId="50EA752D" w14:textId="77777777" w:rsidR="00DA5929" w:rsidRPr="00C3087E" w:rsidRDefault="00DA5929" w:rsidP="00DA5929">
            <w:pPr>
              <w:jc w:val="both"/>
              <w:rPr>
                <w:b/>
              </w:rPr>
            </w:pPr>
            <w:r w:rsidRPr="00C3087E">
              <w:rPr>
                <w:b/>
              </w:rPr>
              <w:t>Description:</w:t>
            </w:r>
          </w:p>
        </w:tc>
        <w:tc>
          <w:tcPr>
            <w:tcW w:w="7716" w:type="dxa"/>
          </w:tcPr>
          <w:p w14:paraId="4D9E14D7"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view stats by city or by area from the statistics screen.</w:t>
            </w:r>
          </w:p>
        </w:tc>
      </w:tr>
      <w:tr w:rsidR="00DA5929" w:rsidRPr="00C3087E" w14:paraId="5818637C" w14:textId="77777777" w:rsidTr="00DA5929">
        <w:trPr>
          <w:trHeight w:val="271"/>
        </w:trPr>
        <w:tc>
          <w:tcPr>
            <w:tcW w:w="1968" w:type="dxa"/>
          </w:tcPr>
          <w:p w14:paraId="3E6AC5E7" w14:textId="77777777" w:rsidR="00DA5929" w:rsidRPr="00C3087E" w:rsidRDefault="00DA5929" w:rsidP="00DA5929">
            <w:pPr>
              <w:jc w:val="both"/>
              <w:rPr>
                <w:b/>
              </w:rPr>
            </w:pPr>
            <w:r w:rsidRPr="00C3087E">
              <w:rPr>
                <w:b/>
              </w:rPr>
              <w:t>Trigger:</w:t>
            </w:r>
          </w:p>
        </w:tc>
        <w:tc>
          <w:tcPr>
            <w:tcW w:w="7716" w:type="dxa"/>
          </w:tcPr>
          <w:p w14:paraId="21370DC8"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view stats from navbar</w:t>
            </w:r>
          </w:p>
        </w:tc>
      </w:tr>
      <w:tr w:rsidR="00DA5929" w:rsidRPr="00C3087E" w14:paraId="305D0B57" w14:textId="77777777" w:rsidTr="00DA5929">
        <w:trPr>
          <w:trHeight w:val="407"/>
        </w:trPr>
        <w:tc>
          <w:tcPr>
            <w:tcW w:w="1968" w:type="dxa"/>
          </w:tcPr>
          <w:p w14:paraId="3AAD5DDF" w14:textId="77777777" w:rsidR="00DA5929" w:rsidRPr="00C3087E" w:rsidRDefault="00DA5929" w:rsidP="00DA5929">
            <w:pPr>
              <w:jc w:val="both"/>
              <w:rPr>
                <w:b/>
              </w:rPr>
            </w:pPr>
            <w:r w:rsidRPr="00C3087E">
              <w:rPr>
                <w:b/>
              </w:rPr>
              <w:t>Preconditions:</w:t>
            </w:r>
          </w:p>
        </w:tc>
        <w:tc>
          <w:tcPr>
            <w:tcW w:w="7716" w:type="dxa"/>
          </w:tcPr>
          <w:p w14:paraId="27F6F4FA"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4820E0CE" w14:textId="77777777" w:rsidR="00DA5929" w:rsidRPr="00C3087E" w:rsidRDefault="00DA5929" w:rsidP="00DA5929">
            <w:r w:rsidRPr="00C3087E">
              <w:t>PRE-2- User must be logged in as admin</w:t>
            </w:r>
          </w:p>
        </w:tc>
      </w:tr>
      <w:tr w:rsidR="00DA5929" w:rsidRPr="00C3087E" w14:paraId="19902F21" w14:textId="77777777" w:rsidTr="00DA5929">
        <w:trPr>
          <w:trHeight w:val="554"/>
        </w:trPr>
        <w:tc>
          <w:tcPr>
            <w:tcW w:w="1968" w:type="dxa"/>
          </w:tcPr>
          <w:p w14:paraId="7C88CD89" w14:textId="77777777" w:rsidR="00DA5929" w:rsidRPr="00C3087E" w:rsidRDefault="00DA5929" w:rsidP="00DA5929">
            <w:pPr>
              <w:jc w:val="both"/>
              <w:rPr>
                <w:b/>
              </w:rPr>
            </w:pPr>
            <w:r w:rsidRPr="00C3087E">
              <w:rPr>
                <w:b/>
              </w:rPr>
              <w:t>Post conditions:</w:t>
            </w:r>
          </w:p>
        </w:tc>
        <w:tc>
          <w:tcPr>
            <w:tcW w:w="7716" w:type="dxa"/>
          </w:tcPr>
          <w:p w14:paraId="2742052B"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statistics screen where statistics will be shown.</w:t>
            </w:r>
          </w:p>
          <w:p w14:paraId="2ACD1AF7" w14:textId="77777777" w:rsidR="00DA5929" w:rsidRPr="00C3087E" w:rsidRDefault="00DA5929" w:rsidP="00DA5929">
            <w:pPr>
              <w:jc w:val="both"/>
            </w:pPr>
            <w:r w:rsidRPr="00C3087E">
              <w:t xml:space="preserve"> </w:t>
            </w:r>
          </w:p>
        </w:tc>
      </w:tr>
      <w:tr w:rsidR="00DA5929" w:rsidRPr="00C3087E" w14:paraId="6E29F143" w14:textId="77777777" w:rsidTr="00DA5929">
        <w:trPr>
          <w:trHeight w:val="2413"/>
        </w:trPr>
        <w:tc>
          <w:tcPr>
            <w:tcW w:w="1968" w:type="dxa"/>
          </w:tcPr>
          <w:p w14:paraId="4B6CBDB5" w14:textId="77777777" w:rsidR="00DA5929" w:rsidRPr="00C3087E" w:rsidRDefault="00DA5929" w:rsidP="00DA5929">
            <w:pPr>
              <w:jc w:val="both"/>
              <w:rPr>
                <w:b/>
              </w:rPr>
            </w:pPr>
            <w:r w:rsidRPr="00C3087E">
              <w:rPr>
                <w:b/>
              </w:rPr>
              <w:t>Normal Flow:</w:t>
            </w:r>
          </w:p>
        </w:tc>
        <w:tc>
          <w:tcPr>
            <w:tcW w:w="7716" w:type="dxa"/>
          </w:tcPr>
          <w:p w14:paraId="25B6B5DA" w14:textId="77777777" w:rsidR="00DA5929" w:rsidRPr="00C3087E" w:rsidRDefault="00DA5929" w:rsidP="00DA5929">
            <w:pPr>
              <w:jc w:val="both"/>
            </w:pPr>
            <w:r w:rsidRPr="00C3087E">
              <w:t xml:space="preserve"> </w:t>
            </w:r>
          </w:p>
          <w:p w14:paraId="6D6B31A7" w14:textId="77777777" w:rsidR="00DA5929" w:rsidRPr="00C3087E" w:rsidRDefault="00DA5929" w:rsidP="00ED4AB0">
            <w:pPr>
              <w:pStyle w:val="Pa49"/>
              <w:numPr>
                <w:ilvl w:val="0"/>
                <w:numId w:val="10"/>
              </w:numPr>
              <w:jc w:val="both"/>
              <w:rPr>
                <w:rFonts w:ascii="Times New Roman" w:hAnsi="Times New Roman"/>
              </w:rPr>
            </w:pPr>
            <w:r w:rsidRPr="00C3087E">
              <w:rPr>
                <w:rFonts w:ascii="Times New Roman" w:hAnsi="Times New Roman"/>
              </w:rPr>
              <w:t>User will log in to the web application.</w:t>
            </w:r>
          </w:p>
          <w:p w14:paraId="445CBC1E" w14:textId="77777777" w:rsidR="00DA5929" w:rsidRPr="00C3087E" w:rsidRDefault="00DA5929" w:rsidP="00ED4AB0">
            <w:pPr>
              <w:pStyle w:val="ListParagraph"/>
              <w:numPr>
                <w:ilvl w:val="0"/>
                <w:numId w:val="10"/>
              </w:numPr>
              <w:contextualSpacing/>
            </w:pPr>
            <w:r w:rsidRPr="00C3087E">
              <w:t>User will click on statistics.</w:t>
            </w:r>
          </w:p>
          <w:p w14:paraId="34A9ACD5" w14:textId="77777777" w:rsidR="00DA5929" w:rsidRPr="00C3087E" w:rsidRDefault="00DA5929" w:rsidP="00ED4AB0">
            <w:pPr>
              <w:pStyle w:val="ListParagraph"/>
              <w:numPr>
                <w:ilvl w:val="0"/>
                <w:numId w:val="10"/>
              </w:numPr>
              <w:contextualSpacing/>
            </w:pPr>
            <w:r w:rsidRPr="00C3087E">
              <w:t>Another screen will be displayed on screen where country stats will be show and asking the user to choose between city stats or area stats.</w:t>
            </w:r>
          </w:p>
          <w:p w14:paraId="6C582A5D" w14:textId="77777777" w:rsidR="00DA5929" w:rsidRPr="00C3087E" w:rsidRDefault="00DA5929" w:rsidP="00ED4AB0">
            <w:pPr>
              <w:pStyle w:val="ListParagraph"/>
              <w:numPr>
                <w:ilvl w:val="0"/>
                <w:numId w:val="10"/>
              </w:numPr>
              <w:contextualSpacing/>
            </w:pPr>
            <w:r w:rsidRPr="00C3087E">
              <w:t>User will select either city wise or area wise from the screen.</w:t>
            </w:r>
          </w:p>
          <w:p w14:paraId="0D5E1A77" w14:textId="77777777" w:rsidR="00DA5929" w:rsidRPr="00C3087E" w:rsidRDefault="00DA5929" w:rsidP="00DA5929">
            <w:pPr>
              <w:pStyle w:val="ListParagraph"/>
            </w:pPr>
          </w:p>
        </w:tc>
      </w:tr>
      <w:tr w:rsidR="00DA5929" w:rsidRPr="00C3087E" w14:paraId="487C0F96" w14:textId="77777777" w:rsidTr="00DA5929">
        <w:trPr>
          <w:trHeight w:val="479"/>
        </w:trPr>
        <w:tc>
          <w:tcPr>
            <w:tcW w:w="1968" w:type="dxa"/>
          </w:tcPr>
          <w:p w14:paraId="5A1993B8" w14:textId="77777777" w:rsidR="00DA5929" w:rsidRPr="00C3087E" w:rsidRDefault="00DA5929" w:rsidP="00DA5929">
            <w:pPr>
              <w:jc w:val="both"/>
              <w:rPr>
                <w:b/>
              </w:rPr>
            </w:pPr>
            <w:r w:rsidRPr="00C3087E">
              <w:rPr>
                <w:b/>
              </w:rPr>
              <w:t>Alternative Flows:</w:t>
            </w:r>
          </w:p>
        </w:tc>
        <w:tc>
          <w:tcPr>
            <w:tcW w:w="7716" w:type="dxa"/>
          </w:tcPr>
          <w:p w14:paraId="2244E7C4" w14:textId="77777777" w:rsidR="00DA5929" w:rsidRPr="00C3087E" w:rsidRDefault="00DA5929" w:rsidP="00DA5929">
            <w:r w:rsidRPr="00C3087E">
              <w:t>Whole country stats will already be displayed on dashboard from where you can also view stats.</w:t>
            </w:r>
          </w:p>
        </w:tc>
      </w:tr>
      <w:tr w:rsidR="00DA5929" w:rsidRPr="00C3087E" w14:paraId="71720075" w14:textId="77777777" w:rsidTr="00DA5929">
        <w:trPr>
          <w:trHeight w:val="692"/>
        </w:trPr>
        <w:tc>
          <w:tcPr>
            <w:tcW w:w="1968" w:type="dxa"/>
          </w:tcPr>
          <w:p w14:paraId="5A6ECEF9" w14:textId="77777777" w:rsidR="00DA5929" w:rsidRPr="00C3087E" w:rsidRDefault="00DA5929" w:rsidP="00DA5929">
            <w:pPr>
              <w:jc w:val="both"/>
              <w:rPr>
                <w:b/>
              </w:rPr>
            </w:pPr>
            <w:r w:rsidRPr="00C3087E">
              <w:rPr>
                <w:b/>
              </w:rPr>
              <w:t>Exceptions:</w:t>
            </w:r>
          </w:p>
        </w:tc>
        <w:tc>
          <w:tcPr>
            <w:tcW w:w="7716" w:type="dxa"/>
          </w:tcPr>
          <w:p w14:paraId="68070C5B" w14:textId="77777777" w:rsidR="00DA5929" w:rsidRPr="00C3087E" w:rsidRDefault="00DA5929" w:rsidP="00DA5929">
            <w:r w:rsidRPr="00C3087E">
              <w:t xml:space="preserve">User must not select area where our system is not available. </w:t>
            </w:r>
          </w:p>
        </w:tc>
      </w:tr>
      <w:tr w:rsidR="00DA5929" w:rsidRPr="00C3087E" w14:paraId="59D752E5" w14:textId="77777777" w:rsidTr="00DA5929">
        <w:trPr>
          <w:trHeight w:val="387"/>
        </w:trPr>
        <w:tc>
          <w:tcPr>
            <w:tcW w:w="1968" w:type="dxa"/>
          </w:tcPr>
          <w:p w14:paraId="3D887CF1" w14:textId="77777777" w:rsidR="00DA5929" w:rsidRPr="00C3087E" w:rsidRDefault="00DA5929" w:rsidP="00DA5929">
            <w:pPr>
              <w:jc w:val="both"/>
              <w:rPr>
                <w:b/>
              </w:rPr>
            </w:pPr>
            <w:r w:rsidRPr="00C3087E">
              <w:rPr>
                <w:b/>
              </w:rPr>
              <w:t>Business Rules</w:t>
            </w:r>
          </w:p>
        </w:tc>
        <w:tc>
          <w:tcPr>
            <w:tcW w:w="7716" w:type="dxa"/>
          </w:tcPr>
          <w:p w14:paraId="382E0DE1" w14:textId="77777777" w:rsidR="00DA5929" w:rsidRPr="00C3087E" w:rsidRDefault="00DA5929" w:rsidP="00DA5929">
            <w:pPr>
              <w:tabs>
                <w:tab w:val="left" w:pos="1073"/>
              </w:tabs>
              <w:jc w:val="both"/>
            </w:pPr>
            <w:r w:rsidRPr="00C3087E">
              <w:t>N/A</w:t>
            </w:r>
          </w:p>
        </w:tc>
      </w:tr>
      <w:tr w:rsidR="00DA5929" w:rsidRPr="00C3087E" w14:paraId="74571F7B" w14:textId="77777777" w:rsidTr="00DA5929">
        <w:trPr>
          <w:trHeight w:val="271"/>
        </w:trPr>
        <w:tc>
          <w:tcPr>
            <w:tcW w:w="1968" w:type="dxa"/>
          </w:tcPr>
          <w:p w14:paraId="3493F315" w14:textId="77777777" w:rsidR="00DA5929" w:rsidRPr="00C3087E" w:rsidRDefault="00DA5929" w:rsidP="00DA5929">
            <w:pPr>
              <w:jc w:val="both"/>
              <w:rPr>
                <w:b/>
              </w:rPr>
            </w:pPr>
            <w:r w:rsidRPr="00C3087E">
              <w:rPr>
                <w:b/>
              </w:rPr>
              <w:t>Assumptions:</w:t>
            </w:r>
          </w:p>
        </w:tc>
        <w:tc>
          <w:tcPr>
            <w:tcW w:w="7716" w:type="dxa"/>
          </w:tcPr>
          <w:p w14:paraId="2AE148F1" w14:textId="77777777" w:rsidR="00DA5929" w:rsidRPr="00C3087E" w:rsidRDefault="00DA5929" w:rsidP="00DA5929">
            <w:pPr>
              <w:jc w:val="both"/>
            </w:pPr>
            <w:r w:rsidRPr="00C3087E">
              <w:t>1. User should be able to access website.</w:t>
            </w:r>
          </w:p>
          <w:p w14:paraId="1FB81700" w14:textId="77777777" w:rsidR="00DA5929" w:rsidRPr="00C3087E" w:rsidRDefault="00DA5929" w:rsidP="00DA5929">
            <w:pPr>
              <w:jc w:val="both"/>
            </w:pPr>
            <w:r w:rsidRPr="00C3087E">
              <w:t>2. User must be logged in as admin.</w:t>
            </w:r>
          </w:p>
        </w:tc>
      </w:tr>
    </w:tbl>
    <w:p w14:paraId="4D5FB2A2" w14:textId="77777777" w:rsidR="00DA5929" w:rsidRPr="00C3087E" w:rsidRDefault="00DA5929" w:rsidP="00DA5929"/>
    <w:p w14:paraId="6B54E1EB" w14:textId="4AA7218A" w:rsidR="00DA5929" w:rsidRDefault="00DA5929" w:rsidP="00DA5929">
      <w:pPr>
        <w:pStyle w:val="Caption"/>
        <w:keepNext/>
        <w:spacing w:line="276" w:lineRule="auto"/>
        <w:jc w:val="center"/>
        <w:rPr>
          <w:color w:val="auto"/>
          <w:sz w:val="24"/>
          <w:szCs w:val="24"/>
        </w:rPr>
      </w:pPr>
      <w:r w:rsidRPr="00C3087E">
        <w:t xml:space="preserve">                              </w:t>
      </w:r>
      <w:r w:rsidRPr="00C3087E">
        <w:rPr>
          <w:color w:val="auto"/>
          <w:sz w:val="24"/>
          <w:szCs w:val="24"/>
        </w:rPr>
        <w:t>Table 8</w:t>
      </w:r>
      <w:r w:rsidRPr="00C3087E">
        <w:rPr>
          <w:noProof/>
          <w:color w:val="auto"/>
          <w:sz w:val="24"/>
          <w:szCs w:val="24"/>
        </w:rPr>
        <w:t xml:space="preserve">: </w:t>
      </w:r>
      <w:r w:rsidRPr="00C3087E">
        <w:rPr>
          <w:color w:val="auto"/>
          <w:sz w:val="24"/>
          <w:szCs w:val="24"/>
        </w:rPr>
        <w:t>Textual Descrip</w:t>
      </w:r>
      <w:r>
        <w:rPr>
          <w:color w:val="auto"/>
          <w:sz w:val="24"/>
          <w:szCs w:val="24"/>
        </w:rPr>
        <w:t>tion of statistics by city/area</w:t>
      </w:r>
    </w:p>
    <w:p w14:paraId="08BE8473" w14:textId="0FEBF70A" w:rsidR="00DA5929" w:rsidRDefault="00DA5929">
      <w:r>
        <w:br w:type="page"/>
      </w:r>
    </w:p>
    <w:p w14:paraId="6A70E424" w14:textId="77777777" w:rsidR="00DA5929" w:rsidRPr="00DA5929" w:rsidRDefault="00DA5929" w:rsidP="00DA5929"/>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077B97EB" w14:textId="77777777" w:rsidTr="00DA5929">
        <w:trPr>
          <w:trHeight w:val="271"/>
        </w:trPr>
        <w:tc>
          <w:tcPr>
            <w:tcW w:w="1968" w:type="dxa"/>
          </w:tcPr>
          <w:p w14:paraId="326BD1E2" w14:textId="77777777" w:rsidR="00DA5929" w:rsidRPr="00C3087E" w:rsidRDefault="00DA5929" w:rsidP="00DA5929">
            <w:pPr>
              <w:jc w:val="both"/>
              <w:rPr>
                <w:b/>
              </w:rPr>
            </w:pPr>
            <w:r w:rsidRPr="00C3087E">
              <w:rPr>
                <w:b/>
              </w:rPr>
              <w:t>Use Case ID:</w:t>
            </w:r>
          </w:p>
        </w:tc>
        <w:tc>
          <w:tcPr>
            <w:tcW w:w="7716" w:type="dxa"/>
          </w:tcPr>
          <w:p w14:paraId="6D5F98F3" w14:textId="77777777" w:rsidR="00DA5929" w:rsidRPr="00C3087E" w:rsidRDefault="00DA5929" w:rsidP="00DA5929">
            <w:pPr>
              <w:jc w:val="both"/>
            </w:pPr>
            <w:r>
              <w:t>UC-9</w:t>
            </w:r>
          </w:p>
        </w:tc>
      </w:tr>
      <w:tr w:rsidR="00DA5929" w:rsidRPr="00C3087E" w14:paraId="4D6D2731" w14:textId="77777777" w:rsidTr="00DA5929">
        <w:trPr>
          <w:trHeight w:val="271"/>
        </w:trPr>
        <w:tc>
          <w:tcPr>
            <w:tcW w:w="1968" w:type="dxa"/>
          </w:tcPr>
          <w:p w14:paraId="2B7FCCBE" w14:textId="77777777" w:rsidR="00DA5929" w:rsidRPr="00C3087E" w:rsidRDefault="00DA5929" w:rsidP="00DA5929">
            <w:pPr>
              <w:jc w:val="both"/>
              <w:rPr>
                <w:b/>
              </w:rPr>
            </w:pPr>
            <w:r w:rsidRPr="00C3087E">
              <w:rPr>
                <w:b/>
              </w:rPr>
              <w:t>Use Case Name:</w:t>
            </w:r>
          </w:p>
        </w:tc>
        <w:tc>
          <w:tcPr>
            <w:tcW w:w="7716" w:type="dxa"/>
          </w:tcPr>
          <w:p w14:paraId="60DE5B9B" w14:textId="77777777" w:rsidR="00DA5929" w:rsidRPr="00C3087E" w:rsidRDefault="00DA5929" w:rsidP="00DA5929">
            <w:pPr>
              <w:pStyle w:val="Pa49"/>
              <w:jc w:val="both"/>
              <w:rPr>
                <w:rFonts w:ascii="Times New Roman" w:hAnsi="Times New Roman"/>
              </w:rPr>
            </w:pPr>
            <w:r w:rsidRPr="00C3087E">
              <w:rPr>
                <w:rFonts w:ascii="Times New Roman" w:hAnsi="Times New Roman"/>
              </w:rPr>
              <w:t>Search Stats</w:t>
            </w:r>
          </w:p>
        </w:tc>
      </w:tr>
      <w:tr w:rsidR="00DA5929" w:rsidRPr="00C3087E" w14:paraId="0F2F865F" w14:textId="77777777" w:rsidTr="00DA5929">
        <w:trPr>
          <w:trHeight w:val="271"/>
        </w:trPr>
        <w:tc>
          <w:tcPr>
            <w:tcW w:w="1968" w:type="dxa"/>
          </w:tcPr>
          <w:p w14:paraId="6F85737E" w14:textId="77777777" w:rsidR="00DA5929" w:rsidRPr="00C3087E" w:rsidRDefault="00DA5929" w:rsidP="00DA5929">
            <w:pPr>
              <w:jc w:val="both"/>
              <w:rPr>
                <w:b/>
              </w:rPr>
            </w:pPr>
            <w:r w:rsidRPr="00C3087E">
              <w:rPr>
                <w:b/>
              </w:rPr>
              <w:t>Actors:</w:t>
            </w:r>
          </w:p>
        </w:tc>
        <w:tc>
          <w:tcPr>
            <w:tcW w:w="7716" w:type="dxa"/>
          </w:tcPr>
          <w:p w14:paraId="6DAC89CE" w14:textId="77777777" w:rsidR="00DA5929" w:rsidRPr="00C3087E" w:rsidRDefault="00DA5929" w:rsidP="00DA5929">
            <w:pPr>
              <w:jc w:val="both"/>
            </w:pPr>
            <w:r w:rsidRPr="00C3087E">
              <w:t>Primary Actor: Admin</w:t>
            </w:r>
          </w:p>
        </w:tc>
      </w:tr>
      <w:tr w:rsidR="00DA5929" w:rsidRPr="00C3087E" w14:paraId="5ABB9964" w14:textId="77777777" w:rsidTr="00DA5929">
        <w:trPr>
          <w:trHeight w:val="271"/>
        </w:trPr>
        <w:tc>
          <w:tcPr>
            <w:tcW w:w="1968" w:type="dxa"/>
          </w:tcPr>
          <w:p w14:paraId="2D429898" w14:textId="77777777" w:rsidR="00DA5929" w:rsidRPr="00C3087E" w:rsidRDefault="00DA5929" w:rsidP="00DA5929">
            <w:pPr>
              <w:jc w:val="both"/>
              <w:rPr>
                <w:b/>
              </w:rPr>
            </w:pPr>
            <w:r w:rsidRPr="00C3087E">
              <w:rPr>
                <w:b/>
              </w:rPr>
              <w:t>Description:</w:t>
            </w:r>
          </w:p>
        </w:tc>
        <w:tc>
          <w:tcPr>
            <w:tcW w:w="7716" w:type="dxa"/>
          </w:tcPr>
          <w:p w14:paraId="6EE4CDE4"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search stats from the statistics screen</w:t>
            </w:r>
          </w:p>
        </w:tc>
      </w:tr>
      <w:tr w:rsidR="00DA5929" w:rsidRPr="00C3087E" w14:paraId="60879CDA" w14:textId="77777777" w:rsidTr="00DA5929">
        <w:trPr>
          <w:trHeight w:val="271"/>
        </w:trPr>
        <w:tc>
          <w:tcPr>
            <w:tcW w:w="1968" w:type="dxa"/>
          </w:tcPr>
          <w:p w14:paraId="69F86B04" w14:textId="77777777" w:rsidR="00DA5929" w:rsidRPr="00C3087E" w:rsidRDefault="00DA5929" w:rsidP="00DA5929">
            <w:pPr>
              <w:jc w:val="both"/>
              <w:rPr>
                <w:b/>
              </w:rPr>
            </w:pPr>
            <w:r w:rsidRPr="00C3087E">
              <w:rPr>
                <w:b/>
              </w:rPr>
              <w:t>Trigger:</w:t>
            </w:r>
          </w:p>
        </w:tc>
        <w:tc>
          <w:tcPr>
            <w:tcW w:w="7716" w:type="dxa"/>
          </w:tcPr>
          <w:p w14:paraId="7A2E628C"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earch stats</w:t>
            </w:r>
          </w:p>
        </w:tc>
      </w:tr>
      <w:tr w:rsidR="00DA5929" w:rsidRPr="00C3087E" w14:paraId="5AA23F56" w14:textId="77777777" w:rsidTr="00DA5929">
        <w:trPr>
          <w:trHeight w:val="407"/>
        </w:trPr>
        <w:tc>
          <w:tcPr>
            <w:tcW w:w="1968" w:type="dxa"/>
          </w:tcPr>
          <w:p w14:paraId="4D994B1C" w14:textId="77777777" w:rsidR="00DA5929" w:rsidRPr="00C3087E" w:rsidRDefault="00DA5929" w:rsidP="00DA5929">
            <w:pPr>
              <w:jc w:val="both"/>
              <w:rPr>
                <w:b/>
              </w:rPr>
            </w:pPr>
            <w:r w:rsidRPr="00C3087E">
              <w:rPr>
                <w:b/>
              </w:rPr>
              <w:t>Preconditions:</w:t>
            </w:r>
          </w:p>
        </w:tc>
        <w:tc>
          <w:tcPr>
            <w:tcW w:w="7716" w:type="dxa"/>
          </w:tcPr>
          <w:p w14:paraId="0CE34AF0"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06BEA3E5" w14:textId="77777777" w:rsidR="00DA5929" w:rsidRPr="00C3087E" w:rsidRDefault="00DA5929" w:rsidP="00DA5929">
            <w:r w:rsidRPr="00C3087E">
              <w:t>PRE-2- User must be logged in as admin</w:t>
            </w:r>
          </w:p>
        </w:tc>
      </w:tr>
      <w:tr w:rsidR="00DA5929" w:rsidRPr="00C3087E" w14:paraId="7C720B61" w14:textId="77777777" w:rsidTr="00DA5929">
        <w:trPr>
          <w:trHeight w:val="554"/>
        </w:trPr>
        <w:tc>
          <w:tcPr>
            <w:tcW w:w="1968" w:type="dxa"/>
          </w:tcPr>
          <w:p w14:paraId="1D64BA75" w14:textId="77777777" w:rsidR="00DA5929" w:rsidRPr="00C3087E" w:rsidRDefault="00DA5929" w:rsidP="00DA5929">
            <w:pPr>
              <w:jc w:val="both"/>
              <w:rPr>
                <w:b/>
              </w:rPr>
            </w:pPr>
            <w:r w:rsidRPr="00C3087E">
              <w:rPr>
                <w:b/>
              </w:rPr>
              <w:t>Post conditions:</w:t>
            </w:r>
          </w:p>
        </w:tc>
        <w:tc>
          <w:tcPr>
            <w:tcW w:w="7716" w:type="dxa"/>
          </w:tcPr>
          <w:p w14:paraId="3C51E9C7"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search statistics screen where you will search stats</w:t>
            </w:r>
          </w:p>
          <w:p w14:paraId="2D8257E1" w14:textId="77777777" w:rsidR="00DA5929" w:rsidRPr="00C3087E" w:rsidRDefault="00DA5929" w:rsidP="00DA5929">
            <w:pPr>
              <w:jc w:val="both"/>
            </w:pPr>
            <w:r w:rsidRPr="00C3087E">
              <w:t xml:space="preserve"> </w:t>
            </w:r>
          </w:p>
        </w:tc>
      </w:tr>
      <w:tr w:rsidR="00DA5929" w:rsidRPr="00C3087E" w14:paraId="1B9BF169" w14:textId="77777777" w:rsidTr="00DA5929">
        <w:trPr>
          <w:trHeight w:val="1268"/>
        </w:trPr>
        <w:tc>
          <w:tcPr>
            <w:tcW w:w="1968" w:type="dxa"/>
          </w:tcPr>
          <w:p w14:paraId="3E2B94BB" w14:textId="77777777" w:rsidR="00DA5929" w:rsidRPr="00C3087E" w:rsidRDefault="00DA5929" w:rsidP="00DA5929">
            <w:pPr>
              <w:jc w:val="both"/>
              <w:rPr>
                <w:b/>
              </w:rPr>
            </w:pPr>
            <w:r w:rsidRPr="00C3087E">
              <w:rPr>
                <w:b/>
              </w:rPr>
              <w:t>Normal Flow:</w:t>
            </w:r>
          </w:p>
        </w:tc>
        <w:tc>
          <w:tcPr>
            <w:tcW w:w="7716" w:type="dxa"/>
          </w:tcPr>
          <w:p w14:paraId="28F59397" w14:textId="77777777" w:rsidR="00DA5929" w:rsidRPr="00C3087E" w:rsidRDefault="00DA5929" w:rsidP="00DA5929">
            <w:pPr>
              <w:jc w:val="both"/>
            </w:pPr>
            <w:r w:rsidRPr="00C3087E">
              <w:t xml:space="preserve"> </w:t>
            </w:r>
          </w:p>
          <w:p w14:paraId="702BD089" w14:textId="77777777" w:rsidR="00DA5929" w:rsidRPr="00C3087E" w:rsidRDefault="00DA5929" w:rsidP="00ED4AB0">
            <w:pPr>
              <w:pStyle w:val="Pa49"/>
              <w:numPr>
                <w:ilvl w:val="0"/>
                <w:numId w:val="11"/>
              </w:numPr>
              <w:jc w:val="both"/>
              <w:rPr>
                <w:rFonts w:ascii="Times New Roman" w:hAnsi="Times New Roman"/>
              </w:rPr>
            </w:pPr>
            <w:r w:rsidRPr="00C3087E">
              <w:rPr>
                <w:rFonts w:ascii="Times New Roman" w:hAnsi="Times New Roman"/>
              </w:rPr>
              <w:t>User will log in to the web application.</w:t>
            </w:r>
          </w:p>
          <w:p w14:paraId="5BEBF8F3" w14:textId="77777777" w:rsidR="00DA5929" w:rsidRPr="00C3087E" w:rsidRDefault="00DA5929" w:rsidP="00ED4AB0">
            <w:pPr>
              <w:pStyle w:val="ListParagraph"/>
              <w:numPr>
                <w:ilvl w:val="0"/>
                <w:numId w:val="11"/>
              </w:numPr>
              <w:contextualSpacing/>
            </w:pPr>
            <w:r w:rsidRPr="00C3087E">
              <w:t>User will click on statistics.</w:t>
            </w:r>
          </w:p>
          <w:p w14:paraId="06BA72C0" w14:textId="77777777" w:rsidR="00DA5929" w:rsidRPr="00C3087E" w:rsidRDefault="00DA5929" w:rsidP="00ED4AB0">
            <w:pPr>
              <w:pStyle w:val="ListParagraph"/>
              <w:numPr>
                <w:ilvl w:val="0"/>
                <w:numId w:val="11"/>
              </w:numPr>
              <w:contextualSpacing/>
            </w:pPr>
            <w:r w:rsidRPr="00C3087E">
              <w:t>Statistics screen will be displayed where you can search stats</w:t>
            </w:r>
          </w:p>
          <w:p w14:paraId="39D0D584" w14:textId="77777777" w:rsidR="00DA5929" w:rsidRPr="00C3087E" w:rsidRDefault="00DA5929" w:rsidP="00DA5929">
            <w:pPr>
              <w:pStyle w:val="ListParagraph"/>
            </w:pPr>
          </w:p>
        </w:tc>
      </w:tr>
      <w:tr w:rsidR="00DA5929" w:rsidRPr="00C3087E" w14:paraId="16903287" w14:textId="77777777" w:rsidTr="00DA5929">
        <w:trPr>
          <w:trHeight w:val="479"/>
        </w:trPr>
        <w:tc>
          <w:tcPr>
            <w:tcW w:w="1968" w:type="dxa"/>
          </w:tcPr>
          <w:p w14:paraId="4889156C" w14:textId="77777777" w:rsidR="00DA5929" w:rsidRPr="00C3087E" w:rsidRDefault="00DA5929" w:rsidP="00DA5929">
            <w:pPr>
              <w:jc w:val="both"/>
              <w:rPr>
                <w:b/>
              </w:rPr>
            </w:pPr>
            <w:r w:rsidRPr="00C3087E">
              <w:rPr>
                <w:b/>
              </w:rPr>
              <w:t>Alternative Flows:</w:t>
            </w:r>
          </w:p>
        </w:tc>
        <w:tc>
          <w:tcPr>
            <w:tcW w:w="7716" w:type="dxa"/>
          </w:tcPr>
          <w:p w14:paraId="4E07A6A0" w14:textId="77777777" w:rsidR="00DA5929" w:rsidRPr="00C3087E" w:rsidRDefault="00DA5929" w:rsidP="00DA5929">
            <w:r w:rsidRPr="00C3087E">
              <w:t>Whole country stats will already be displayed on dashboard user can also search stats from there.</w:t>
            </w:r>
          </w:p>
        </w:tc>
      </w:tr>
      <w:tr w:rsidR="00DA5929" w:rsidRPr="00C3087E" w14:paraId="4CFD1A3C" w14:textId="77777777" w:rsidTr="00DA5929">
        <w:trPr>
          <w:trHeight w:val="692"/>
        </w:trPr>
        <w:tc>
          <w:tcPr>
            <w:tcW w:w="1968" w:type="dxa"/>
          </w:tcPr>
          <w:p w14:paraId="34EF15D3" w14:textId="77777777" w:rsidR="00DA5929" w:rsidRPr="00C3087E" w:rsidRDefault="00DA5929" w:rsidP="00DA5929">
            <w:pPr>
              <w:jc w:val="both"/>
              <w:rPr>
                <w:b/>
              </w:rPr>
            </w:pPr>
            <w:r w:rsidRPr="00C3087E">
              <w:rPr>
                <w:b/>
              </w:rPr>
              <w:t>Exceptions:</w:t>
            </w:r>
          </w:p>
        </w:tc>
        <w:tc>
          <w:tcPr>
            <w:tcW w:w="7716" w:type="dxa"/>
          </w:tcPr>
          <w:p w14:paraId="5324FCA5" w14:textId="77777777" w:rsidR="00DA5929" w:rsidRPr="00C3087E" w:rsidRDefault="00DA5929" w:rsidP="00DA5929">
            <w:r w:rsidRPr="00C3087E">
              <w:t xml:space="preserve">User must not search area where our system is not available. </w:t>
            </w:r>
          </w:p>
        </w:tc>
      </w:tr>
      <w:tr w:rsidR="00DA5929" w:rsidRPr="00C3087E" w14:paraId="35BBEB81" w14:textId="77777777" w:rsidTr="00DA5929">
        <w:trPr>
          <w:trHeight w:val="387"/>
        </w:trPr>
        <w:tc>
          <w:tcPr>
            <w:tcW w:w="1968" w:type="dxa"/>
          </w:tcPr>
          <w:p w14:paraId="24E456E6" w14:textId="77777777" w:rsidR="00DA5929" w:rsidRPr="00C3087E" w:rsidRDefault="00DA5929" w:rsidP="00DA5929">
            <w:pPr>
              <w:jc w:val="both"/>
              <w:rPr>
                <w:b/>
              </w:rPr>
            </w:pPr>
            <w:r w:rsidRPr="00C3087E">
              <w:rPr>
                <w:b/>
              </w:rPr>
              <w:t>Business Rules</w:t>
            </w:r>
          </w:p>
        </w:tc>
        <w:tc>
          <w:tcPr>
            <w:tcW w:w="7716" w:type="dxa"/>
          </w:tcPr>
          <w:p w14:paraId="66E68CFE" w14:textId="77777777" w:rsidR="00DA5929" w:rsidRPr="00C3087E" w:rsidRDefault="00DA5929" w:rsidP="00DA5929">
            <w:pPr>
              <w:tabs>
                <w:tab w:val="left" w:pos="1073"/>
              </w:tabs>
              <w:jc w:val="both"/>
            </w:pPr>
            <w:r w:rsidRPr="00C3087E">
              <w:t>N/A</w:t>
            </w:r>
          </w:p>
        </w:tc>
      </w:tr>
      <w:tr w:rsidR="00DA5929" w:rsidRPr="00C3087E" w14:paraId="00FA8495" w14:textId="77777777" w:rsidTr="00DA5929">
        <w:trPr>
          <w:trHeight w:val="271"/>
        </w:trPr>
        <w:tc>
          <w:tcPr>
            <w:tcW w:w="1968" w:type="dxa"/>
          </w:tcPr>
          <w:p w14:paraId="054677AD" w14:textId="77777777" w:rsidR="00DA5929" w:rsidRPr="00C3087E" w:rsidRDefault="00DA5929" w:rsidP="00DA5929">
            <w:pPr>
              <w:jc w:val="both"/>
              <w:rPr>
                <w:b/>
              </w:rPr>
            </w:pPr>
            <w:r w:rsidRPr="00C3087E">
              <w:rPr>
                <w:b/>
              </w:rPr>
              <w:t>Assumptions:</w:t>
            </w:r>
          </w:p>
        </w:tc>
        <w:tc>
          <w:tcPr>
            <w:tcW w:w="7716" w:type="dxa"/>
          </w:tcPr>
          <w:p w14:paraId="7B69EA15" w14:textId="77777777" w:rsidR="00DA5929" w:rsidRPr="00C3087E" w:rsidRDefault="00DA5929" w:rsidP="00DA5929">
            <w:pPr>
              <w:jc w:val="both"/>
            </w:pPr>
            <w:r w:rsidRPr="00C3087E">
              <w:t>1. User should be able to access website.</w:t>
            </w:r>
          </w:p>
          <w:p w14:paraId="29461759" w14:textId="77777777" w:rsidR="00DA5929" w:rsidRPr="00C3087E" w:rsidRDefault="00DA5929" w:rsidP="00DA5929">
            <w:pPr>
              <w:jc w:val="both"/>
            </w:pPr>
            <w:r w:rsidRPr="00C3087E">
              <w:t>2. User must be logged in as admin.</w:t>
            </w:r>
          </w:p>
        </w:tc>
      </w:tr>
    </w:tbl>
    <w:p w14:paraId="25BCF40A" w14:textId="77777777" w:rsidR="00DA5929" w:rsidRPr="00C3087E" w:rsidRDefault="00DA5929" w:rsidP="00DA5929"/>
    <w:p w14:paraId="5CEAE80B" w14:textId="7ED6172D" w:rsidR="00DA5929" w:rsidRDefault="00DA5929" w:rsidP="00DA5929">
      <w:pPr>
        <w:pStyle w:val="Caption"/>
        <w:keepNext/>
        <w:spacing w:line="276" w:lineRule="auto"/>
        <w:jc w:val="center"/>
        <w:rPr>
          <w:color w:val="auto"/>
          <w:sz w:val="24"/>
          <w:szCs w:val="24"/>
        </w:rPr>
      </w:pPr>
      <w:r w:rsidRPr="00C3087E">
        <w:t xml:space="preserve">                              </w:t>
      </w:r>
      <w:r w:rsidRPr="00C3087E">
        <w:rPr>
          <w:color w:val="auto"/>
          <w:sz w:val="24"/>
          <w:szCs w:val="24"/>
        </w:rPr>
        <w:t>Table 9</w:t>
      </w:r>
      <w:r w:rsidRPr="00C3087E">
        <w:rPr>
          <w:noProof/>
          <w:color w:val="auto"/>
          <w:sz w:val="24"/>
          <w:szCs w:val="24"/>
        </w:rPr>
        <w:t xml:space="preserve">: </w:t>
      </w:r>
      <w:r w:rsidRPr="00C3087E">
        <w:rPr>
          <w:color w:val="auto"/>
          <w:sz w:val="24"/>
          <w:szCs w:val="24"/>
        </w:rPr>
        <w:t xml:space="preserve">Textual Description of search </w:t>
      </w:r>
      <w:r>
        <w:rPr>
          <w:color w:val="auto"/>
          <w:sz w:val="24"/>
          <w:szCs w:val="24"/>
        </w:rPr>
        <w:t>statistics</w:t>
      </w:r>
    </w:p>
    <w:p w14:paraId="7644137A" w14:textId="77777777" w:rsidR="00DA5929" w:rsidRDefault="00DA5929">
      <w:pPr>
        <w:rPr>
          <w:b/>
          <w:bCs/>
        </w:rPr>
      </w:pPr>
      <w:r>
        <w:br w:type="page"/>
      </w:r>
    </w:p>
    <w:p w14:paraId="30992967" w14:textId="77777777" w:rsidR="00DA5929" w:rsidRPr="00C923FF" w:rsidRDefault="00DA5929" w:rsidP="00DA5929">
      <w:pPr>
        <w:pStyle w:val="Caption"/>
        <w:keepNext/>
        <w:spacing w:line="276" w:lineRule="auto"/>
        <w:jc w:val="center"/>
        <w:rPr>
          <w:color w:val="auto"/>
          <w:sz w:val="24"/>
          <w:szCs w:val="24"/>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437B2B41" w14:textId="77777777" w:rsidTr="00DA5929">
        <w:trPr>
          <w:trHeight w:val="271"/>
        </w:trPr>
        <w:tc>
          <w:tcPr>
            <w:tcW w:w="1968" w:type="dxa"/>
          </w:tcPr>
          <w:p w14:paraId="3AD4CD1E" w14:textId="77777777" w:rsidR="00DA5929" w:rsidRPr="00C3087E" w:rsidRDefault="00DA5929" w:rsidP="00DA5929">
            <w:pPr>
              <w:jc w:val="both"/>
              <w:rPr>
                <w:b/>
              </w:rPr>
            </w:pPr>
            <w:r w:rsidRPr="00C3087E">
              <w:rPr>
                <w:b/>
              </w:rPr>
              <w:t>Use Case ID:</w:t>
            </w:r>
          </w:p>
        </w:tc>
        <w:tc>
          <w:tcPr>
            <w:tcW w:w="7716" w:type="dxa"/>
          </w:tcPr>
          <w:p w14:paraId="10CDD543" w14:textId="77777777" w:rsidR="00DA5929" w:rsidRPr="00C3087E" w:rsidRDefault="00DA5929" w:rsidP="00DA5929">
            <w:pPr>
              <w:jc w:val="both"/>
            </w:pPr>
            <w:r>
              <w:t>UC-10</w:t>
            </w:r>
          </w:p>
        </w:tc>
      </w:tr>
      <w:tr w:rsidR="00DA5929" w:rsidRPr="00C3087E" w14:paraId="2D671F58" w14:textId="77777777" w:rsidTr="00DA5929">
        <w:trPr>
          <w:trHeight w:val="271"/>
        </w:trPr>
        <w:tc>
          <w:tcPr>
            <w:tcW w:w="1968" w:type="dxa"/>
          </w:tcPr>
          <w:p w14:paraId="67373421" w14:textId="77777777" w:rsidR="00DA5929" w:rsidRPr="00C3087E" w:rsidRDefault="00DA5929" w:rsidP="00DA5929">
            <w:pPr>
              <w:jc w:val="both"/>
              <w:rPr>
                <w:b/>
              </w:rPr>
            </w:pPr>
            <w:r w:rsidRPr="00C3087E">
              <w:rPr>
                <w:b/>
              </w:rPr>
              <w:t>Use Case Name:</w:t>
            </w:r>
          </w:p>
        </w:tc>
        <w:tc>
          <w:tcPr>
            <w:tcW w:w="7716" w:type="dxa"/>
          </w:tcPr>
          <w:p w14:paraId="4BD7B5D2" w14:textId="77777777" w:rsidR="00DA5929" w:rsidRPr="00C3087E" w:rsidRDefault="00DA5929" w:rsidP="00DA5929">
            <w:pPr>
              <w:pStyle w:val="Pa49"/>
              <w:jc w:val="both"/>
              <w:rPr>
                <w:rFonts w:ascii="Times New Roman" w:hAnsi="Times New Roman"/>
              </w:rPr>
            </w:pPr>
            <w:r w:rsidRPr="00C3087E">
              <w:rPr>
                <w:rFonts w:ascii="Times New Roman" w:hAnsi="Times New Roman"/>
              </w:rPr>
              <w:t>Search cases or stock info</w:t>
            </w:r>
          </w:p>
        </w:tc>
      </w:tr>
      <w:tr w:rsidR="00DA5929" w:rsidRPr="00C3087E" w14:paraId="29EC744C" w14:textId="77777777" w:rsidTr="00DA5929">
        <w:trPr>
          <w:trHeight w:val="271"/>
        </w:trPr>
        <w:tc>
          <w:tcPr>
            <w:tcW w:w="1968" w:type="dxa"/>
          </w:tcPr>
          <w:p w14:paraId="682A3594" w14:textId="77777777" w:rsidR="00DA5929" w:rsidRPr="00C3087E" w:rsidRDefault="00DA5929" w:rsidP="00DA5929">
            <w:pPr>
              <w:jc w:val="both"/>
              <w:rPr>
                <w:b/>
              </w:rPr>
            </w:pPr>
            <w:r w:rsidRPr="00C3087E">
              <w:rPr>
                <w:b/>
              </w:rPr>
              <w:t>Actors:</w:t>
            </w:r>
          </w:p>
        </w:tc>
        <w:tc>
          <w:tcPr>
            <w:tcW w:w="7716" w:type="dxa"/>
          </w:tcPr>
          <w:p w14:paraId="36565AF7" w14:textId="77777777" w:rsidR="00DA5929" w:rsidRPr="00C3087E" w:rsidRDefault="00DA5929" w:rsidP="00DA5929">
            <w:pPr>
              <w:jc w:val="both"/>
            </w:pPr>
            <w:r w:rsidRPr="00C3087E">
              <w:t>Primary Actor: Admin</w:t>
            </w:r>
          </w:p>
        </w:tc>
      </w:tr>
      <w:tr w:rsidR="00DA5929" w:rsidRPr="00C3087E" w14:paraId="74CA0FB7" w14:textId="77777777" w:rsidTr="00DA5929">
        <w:trPr>
          <w:trHeight w:val="271"/>
        </w:trPr>
        <w:tc>
          <w:tcPr>
            <w:tcW w:w="1968" w:type="dxa"/>
          </w:tcPr>
          <w:p w14:paraId="6F3654C8" w14:textId="77777777" w:rsidR="00DA5929" w:rsidRPr="00C3087E" w:rsidRDefault="00DA5929" w:rsidP="00DA5929">
            <w:pPr>
              <w:jc w:val="both"/>
              <w:rPr>
                <w:b/>
              </w:rPr>
            </w:pPr>
            <w:r w:rsidRPr="00C3087E">
              <w:rPr>
                <w:b/>
              </w:rPr>
              <w:t>Description:</w:t>
            </w:r>
          </w:p>
        </w:tc>
        <w:tc>
          <w:tcPr>
            <w:tcW w:w="7716" w:type="dxa"/>
          </w:tcPr>
          <w:p w14:paraId="125F804F"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search stats from the statistics screen</w:t>
            </w:r>
          </w:p>
        </w:tc>
      </w:tr>
      <w:tr w:rsidR="00DA5929" w:rsidRPr="00C3087E" w14:paraId="6938C57B" w14:textId="77777777" w:rsidTr="00DA5929">
        <w:trPr>
          <w:trHeight w:val="271"/>
        </w:trPr>
        <w:tc>
          <w:tcPr>
            <w:tcW w:w="1968" w:type="dxa"/>
          </w:tcPr>
          <w:p w14:paraId="06C9E874" w14:textId="77777777" w:rsidR="00DA5929" w:rsidRPr="00C3087E" w:rsidRDefault="00DA5929" w:rsidP="00DA5929">
            <w:pPr>
              <w:jc w:val="both"/>
              <w:rPr>
                <w:b/>
              </w:rPr>
            </w:pPr>
            <w:r w:rsidRPr="00C3087E">
              <w:rPr>
                <w:b/>
              </w:rPr>
              <w:t>Trigger:</w:t>
            </w:r>
          </w:p>
        </w:tc>
        <w:tc>
          <w:tcPr>
            <w:tcW w:w="7716" w:type="dxa"/>
          </w:tcPr>
          <w:p w14:paraId="0AE75F1E"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earch stats</w:t>
            </w:r>
          </w:p>
        </w:tc>
      </w:tr>
      <w:tr w:rsidR="00DA5929" w:rsidRPr="00C3087E" w14:paraId="45AEE268" w14:textId="77777777" w:rsidTr="00DA5929">
        <w:trPr>
          <w:trHeight w:val="407"/>
        </w:trPr>
        <w:tc>
          <w:tcPr>
            <w:tcW w:w="1968" w:type="dxa"/>
          </w:tcPr>
          <w:p w14:paraId="41FCF9BE" w14:textId="77777777" w:rsidR="00DA5929" w:rsidRPr="00C3087E" w:rsidRDefault="00DA5929" w:rsidP="00DA5929">
            <w:pPr>
              <w:jc w:val="both"/>
              <w:rPr>
                <w:b/>
              </w:rPr>
            </w:pPr>
            <w:r w:rsidRPr="00C3087E">
              <w:rPr>
                <w:b/>
              </w:rPr>
              <w:t>Preconditions:</w:t>
            </w:r>
          </w:p>
        </w:tc>
        <w:tc>
          <w:tcPr>
            <w:tcW w:w="7716" w:type="dxa"/>
          </w:tcPr>
          <w:p w14:paraId="2105C3BE"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75332211" w14:textId="77777777" w:rsidR="00DA5929" w:rsidRPr="00C3087E" w:rsidRDefault="00DA5929" w:rsidP="00DA5929">
            <w:r w:rsidRPr="00C3087E">
              <w:t>PRE-2- User must be logged in as admin</w:t>
            </w:r>
          </w:p>
        </w:tc>
      </w:tr>
      <w:tr w:rsidR="00DA5929" w:rsidRPr="00C3087E" w14:paraId="1EBB74BE" w14:textId="77777777" w:rsidTr="00DA5929">
        <w:trPr>
          <w:trHeight w:val="554"/>
        </w:trPr>
        <w:tc>
          <w:tcPr>
            <w:tcW w:w="1968" w:type="dxa"/>
          </w:tcPr>
          <w:p w14:paraId="61308FEA" w14:textId="77777777" w:rsidR="00DA5929" w:rsidRPr="00C3087E" w:rsidRDefault="00DA5929" w:rsidP="00DA5929">
            <w:pPr>
              <w:jc w:val="both"/>
              <w:rPr>
                <w:b/>
              </w:rPr>
            </w:pPr>
            <w:r w:rsidRPr="00C3087E">
              <w:rPr>
                <w:b/>
              </w:rPr>
              <w:t>Post conditions:</w:t>
            </w:r>
          </w:p>
        </w:tc>
        <w:tc>
          <w:tcPr>
            <w:tcW w:w="7716" w:type="dxa"/>
          </w:tcPr>
          <w:p w14:paraId="1F0DDF93"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search statistics screen where user will search stats</w:t>
            </w:r>
          </w:p>
          <w:p w14:paraId="7246BC87" w14:textId="77777777" w:rsidR="00DA5929" w:rsidRPr="00C3087E" w:rsidRDefault="00DA5929" w:rsidP="00DA5929">
            <w:pPr>
              <w:jc w:val="both"/>
            </w:pPr>
            <w:r w:rsidRPr="00C3087E">
              <w:t xml:space="preserve"> </w:t>
            </w:r>
          </w:p>
        </w:tc>
      </w:tr>
      <w:tr w:rsidR="00DA5929" w:rsidRPr="00C3087E" w14:paraId="205D42FC" w14:textId="77777777" w:rsidTr="00DA5929">
        <w:trPr>
          <w:trHeight w:val="1268"/>
        </w:trPr>
        <w:tc>
          <w:tcPr>
            <w:tcW w:w="1968" w:type="dxa"/>
          </w:tcPr>
          <w:p w14:paraId="187A4D81" w14:textId="77777777" w:rsidR="00DA5929" w:rsidRPr="00C3087E" w:rsidRDefault="00DA5929" w:rsidP="00DA5929">
            <w:pPr>
              <w:jc w:val="both"/>
              <w:rPr>
                <w:b/>
              </w:rPr>
            </w:pPr>
            <w:r w:rsidRPr="00C3087E">
              <w:rPr>
                <w:b/>
              </w:rPr>
              <w:t>Normal Flow:</w:t>
            </w:r>
          </w:p>
        </w:tc>
        <w:tc>
          <w:tcPr>
            <w:tcW w:w="7716" w:type="dxa"/>
          </w:tcPr>
          <w:p w14:paraId="26FC1559" w14:textId="77777777" w:rsidR="00DA5929" w:rsidRPr="00C3087E" w:rsidRDefault="00DA5929" w:rsidP="00DA5929">
            <w:pPr>
              <w:jc w:val="both"/>
            </w:pPr>
            <w:r w:rsidRPr="00C3087E">
              <w:t xml:space="preserve"> </w:t>
            </w:r>
          </w:p>
          <w:p w14:paraId="2FCBB5C0" w14:textId="77777777" w:rsidR="00DA5929" w:rsidRPr="00C3087E" w:rsidRDefault="00DA5929" w:rsidP="00ED4AB0">
            <w:pPr>
              <w:pStyle w:val="Pa49"/>
              <w:numPr>
                <w:ilvl w:val="0"/>
                <w:numId w:val="12"/>
              </w:numPr>
              <w:jc w:val="both"/>
              <w:rPr>
                <w:rFonts w:ascii="Times New Roman" w:hAnsi="Times New Roman"/>
              </w:rPr>
            </w:pPr>
            <w:r w:rsidRPr="00C3087E">
              <w:rPr>
                <w:rFonts w:ascii="Times New Roman" w:hAnsi="Times New Roman"/>
              </w:rPr>
              <w:t>User will log in to the web application.</w:t>
            </w:r>
          </w:p>
          <w:p w14:paraId="350845FE" w14:textId="77777777" w:rsidR="00DA5929" w:rsidRPr="00C3087E" w:rsidRDefault="00DA5929" w:rsidP="00ED4AB0">
            <w:pPr>
              <w:pStyle w:val="ListParagraph"/>
              <w:numPr>
                <w:ilvl w:val="0"/>
                <w:numId w:val="12"/>
              </w:numPr>
              <w:contextualSpacing/>
            </w:pPr>
            <w:r w:rsidRPr="00C3087E">
              <w:t>User will click on statistics.</w:t>
            </w:r>
          </w:p>
          <w:p w14:paraId="1971E071" w14:textId="77777777" w:rsidR="00DA5929" w:rsidRPr="00C3087E" w:rsidRDefault="00DA5929" w:rsidP="00ED4AB0">
            <w:pPr>
              <w:pStyle w:val="ListParagraph"/>
              <w:numPr>
                <w:ilvl w:val="0"/>
                <w:numId w:val="12"/>
              </w:numPr>
              <w:contextualSpacing/>
            </w:pPr>
            <w:r w:rsidRPr="00C3087E">
              <w:t>Statistics screen will be displayed where you can search stats</w:t>
            </w:r>
          </w:p>
          <w:p w14:paraId="40BC073F" w14:textId="77777777" w:rsidR="00DA5929" w:rsidRPr="00C3087E" w:rsidRDefault="00DA5929" w:rsidP="00ED4AB0">
            <w:pPr>
              <w:pStyle w:val="ListParagraph"/>
              <w:numPr>
                <w:ilvl w:val="0"/>
                <w:numId w:val="12"/>
              </w:numPr>
              <w:contextualSpacing/>
            </w:pPr>
            <w:r w:rsidRPr="00C3087E">
              <w:t>User will search cases stats or stock info.</w:t>
            </w:r>
          </w:p>
          <w:p w14:paraId="086EDE92" w14:textId="77777777" w:rsidR="00DA5929" w:rsidRPr="00C3087E" w:rsidRDefault="00DA5929" w:rsidP="00DA5929">
            <w:pPr>
              <w:pStyle w:val="ListParagraph"/>
            </w:pPr>
          </w:p>
        </w:tc>
      </w:tr>
      <w:tr w:rsidR="00DA5929" w:rsidRPr="00C3087E" w14:paraId="2D31E718" w14:textId="77777777" w:rsidTr="00DA5929">
        <w:trPr>
          <w:trHeight w:val="479"/>
        </w:trPr>
        <w:tc>
          <w:tcPr>
            <w:tcW w:w="1968" w:type="dxa"/>
          </w:tcPr>
          <w:p w14:paraId="34DF7D03" w14:textId="77777777" w:rsidR="00DA5929" w:rsidRPr="00C3087E" w:rsidRDefault="00DA5929" w:rsidP="00DA5929">
            <w:pPr>
              <w:jc w:val="both"/>
              <w:rPr>
                <w:b/>
              </w:rPr>
            </w:pPr>
            <w:r w:rsidRPr="00C3087E">
              <w:rPr>
                <w:b/>
              </w:rPr>
              <w:t>Alternative Flows:</w:t>
            </w:r>
          </w:p>
        </w:tc>
        <w:tc>
          <w:tcPr>
            <w:tcW w:w="7716" w:type="dxa"/>
          </w:tcPr>
          <w:p w14:paraId="7CCBB028" w14:textId="77777777" w:rsidR="00DA5929" w:rsidRPr="00C3087E" w:rsidRDefault="00DA5929" w:rsidP="00DA5929">
            <w:r w:rsidRPr="00C3087E">
              <w:t>Whole country stats will already be displayed on dashboard you can also search from there.</w:t>
            </w:r>
          </w:p>
        </w:tc>
      </w:tr>
      <w:tr w:rsidR="00DA5929" w:rsidRPr="00C3087E" w14:paraId="6D7C3A7A" w14:textId="77777777" w:rsidTr="00DA5929">
        <w:trPr>
          <w:trHeight w:val="377"/>
        </w:trPr>
        <w:tc>
          <w:tcPr>
            <w:tcW w:w="1968" w:type="dxa"/>
          </w:tcPr>
          <w:p w14:paraId="6E7B413B" w14:textId="77777777" w:rsidR="00DA5929" w:rsidRPr="00C3087E" w:rsidRDefault="00DA5929" w:rsidP="00DA5929">
            <w:pPr>
              <w:jc w:val="both"/>
              <w:rPr>
                <w:b/>
              </w:rPr>
            </w:pPr>
            <w:r w:rsidRPr="00C3087E">
              <w:rPr>
                <w:b/>
              </w:rPr>
              <w:t>Exceptions:</w:t>
            </w:r>
          </w:p>
        </w:tc>
        <w:tc>
          <w:tcPr>
            <w:tcW w:w="7716" w:type="dxa"/>
          </w:tcPr>
          <w:p w14:paraId="09827983" w14:textId="77777777" w:rsidR="00DA5929" w:rsidRPr="00C3087E" w:rsidRDefault="00DA5929" w:rsidP="00DA5929">
            <w:r w:rsidRPr="00C3087E">
              <w:t xml:space="preserve">User must not search area where our system is not available. </w:t>
            </w:r>
          </w:p>
        </w:tc>
      </w:tr>
      <w:tr w:rsidR="00DA5929" w:rsidRPr="00C3087E" w14:paraId="3D7F8B80" w14:textId="77777777" w:rsidTr="00DA5929">
        <w:trPr>
          <w:trHeight w:val="387"/>
        </w:trPr>
        <w:tc>
          <w:tcPr>
            <w:tcW w:w="1968" w:type="dxa"/>
          </w:tcPr>
          <w:p w14:paraId="51DC5ABF" w14:textId="77777777" w:rsidR="00DA5929" w:rsidRPr="00C3087E" w:rsidRDefault="00DA5929" w:rsidP="00DA5929">
            <w:pPr>
              <w:jc w:val="both"/>
              <w:rPr>
                <w:b/>
              </w:rPr>
            </w:pPr>
            <w:r w:rsidRPr="00C3087E">
              <w:rPr>
                <w:b/>
              </w:rPr>
              <w:t>Business Rules</w:t>
            </w:r>
          </w:p>
        </w:tc>
        <w:tc>
          <w:tcPr>
            <w:tcW w:w="7716" w:type="dxa"/>
          </w:tcPr>
          <w:p w14:paraId="0D92381E" w14:textId="77777777" w:rsidR="00DA5929" w:rsidRPr="00C3087E" w:rsidRDefault="00DA5929" w:rsidP="00DA5929">
            <w:pPr>
              <w:tabs>
                <w:tab w:val="left" w:pos="1073"/>
              </w:tabs>
              <w:jc w:val="both"/>
            </w:pPr>
            <w:r w:rsidRPr="00C3087E">
              <w:t>N/A</w:t>
            </w:r>
          </w:p>
        </w:tc>
      </w:tr>
      <w:tr w:rsidR="00DA5929" w:rsidRPr="00C3087E" w14:paraId="058D859D" w14:textId="77777777" w:rsidTr="00DA5929">
        <w:trPr>
          <w:trHeight w:val="271"/>
        </w:trPr>
        <w:tc>
          <w:tcPr>
            <w:tcW w:w="1968" w:type="dxa"/>
          </w:tcPr>
          <w:p w14:paraId="6117749B" w14:textId="77777777" w:rsidR="00DA5929" w:rsidRPr="00C3087E" w:rsidRDefault="00DA5929" w:rsidP="00DA5929">
            <w:pPr>
              <w:jc w:val="both"/>
              <w:rPr>
                <w:b/>
              </w:rPr>
            </w:pPr>
            <w:r w:rsidRPr="00C3087E">
              <w:rPr>
                <w:b/>
              </w:rPr>
              <w:t>Assumptions:</w:t>
            </w:r>
          </w:p>
        </w:tc>
        <w:tc>
          <w:tcPr>
            <w:tcW w:w="7716" w:type="dxa"/>
          </w:tcPr>
          <w:p w14:paraId="5BE1469B" w14:textId="77777777" w:rsidR="00DA5929" w:rsidRPr="00C3087E" w:rsidRDefault="00DA5929" w:rsidP="00DA5929">
            <w:pPr>
              <w:jc w:val="both"/>
            </w:pPr>
            <w:r w:rsidRPr="00C3087E">
              <w:t>1. User should be able to access website.</w:t>
            </w:r>
          </w:p>
          <w:p w14:paraId="6C5EA284" w14:textId="77777777" w:rsidR="00DA5929" w:rsidRPr="00C3087E" w:rsidRDefault="00DA5929" w:rsidP="00DA5929">
            <w:pPr>
              <w:jc w:val="both"/>
            </w:pPr>
            <w:r w:rsidRPr="00C3087E">
              <w:t>2. User must be logged in as admin.</w:t>
            </w:r>
          </w:p>
        </w:tc>
      </w:tr>
    </w:tbl>
    <w:p w14:paraId="214B7BA1" w14:textId="77777777" w:rsidR="00DA5929" w:rsidRPr="00C3087E" w:rsidRDefault="00DA5929" w:rsidP="00DA5929"/>
    <w:p w14:paraId="67D28DAD" w14:textId="56193695" w:rsidR="00DA5929" w:rsidRDefault="00DA5929" w:rsidP="00DA5929">
      <w:pPr>
        <w:pStyle w:val="Caption"/>
        <w:keepNext/>
        <w:spacing w:line="276" w:lineRule="auto"/>
        <w:jc w:val="center"/>
        <w:rPr>
          <w:color w:val="auto"/>
          <w:sz w:val="24"/>
          <w:szCs w:val="24"/>
        </w:rPr>
      </w:pPr>
      <w:r w:rsidRPr="00C3087E">
        <w:t xml:space="preserve">                              </w:t>
      </w:r>
      <w:r w:rsidRPr="00C3087E">
        <w:rPr>
          <w:color w:val="auto"/>
          <w:sz w:val="24"/>
          <w:szCs w:val="24"/>
        </w:rPr>
        <w:t>Table 10</w:t>
      </w:r>
      <w:r w:rsidRPr="00C3087E">
        <w:rPr>
          <w:noProof/>
          <w:color w:val="auto"/>
          <w:sz w:val="24"/>
          <w:szCs w:val="24"/>
        </w:rPr>
        <w:t xml:space="preserve">: </w:t>
      </w:r>
      <w:r w:rsidRPr="00C3087E">
        <w:rPr>
          <w:color w:val="auto"/>
          <w:sz w:val="24"/>
          <w:szCs w:val="24"/>
        </w:rPr>
        <w:t>Textual Description of s</w:t>
      </w:r>
      <w:r>
        <w:rPr>
          <w:color w:val="auto"/>
          <w:sz w:val="24"/>
          <w:szCs w:val="24"/>
        </w:rPr>
        <w:t>earch cases or stock statistics</w:t>
      </w:r>
    </w:p>
    <w:p w14:paraId="204FCB39" w14:textId="77777777" w:rsidR="00DA5929" w:rsidRDefault="00DA5929">
      <w:pPr>
        <w:rPr>
          <w:b/>
          <w:bCs/>
        </w:rPr>
      </w:pPr>
      <w:r>
        <w:br w:type="page"/>
      </w:r>
    </w:p>
    <w:p w14:paraId="651AF440" w14:textId="77777777" w:rsidR="00DA5929" w:rsidRPr="00C923FF" w:rsidRDefault="00DA5929" w:rsidP="00DA5929">
      <w:pPr>
        <w:pStyle w:val="Caption"/>
        <w:keepNext/>
        <w:spacing w:line="276" w:lineRule="auto"/>
        <w:jc w:val="center"/>
        <w:rPr>
          <w:color w:val="auto"/>
          <w:sz w:val="24"/>
          <w:szCs w:val="24"/>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30D08F6C" w14:textId="77777777" w:rsidTr="00DA5929">
        <w:trPr>
          <w:trHeight w:val="271"/>
        </w:trPr>
        <w:tc>
          <w:tcPr>
            <w:tcW w:w="1968" w:type="dxa"/>
          </w:tcPr>
          <w:p w14:paraId="13921CE9" w14:textId="77777777" w:rsidR="00DA5929" w:rsidRPr="00C3087E" w:rsidRDefault="00DA5929" w:rsidP="00DA5929">
            <w:pPr>
              <w:jc w:val="both"/>
              <w:rPr>
                <w:b/>
              </w:rPr>
            </w:pPr>
            <w:r w:rsidRPr="00C3087E">
              <w:rPr>
                <w:b/>
              </w:rPr>
              <w:t>Use Case ID:</w:t>
            </w:r>
          </w:p>
        </w:tc>
        <w:tc>
          <w:tcPr>
            <w:tcW w:w="7716" w:type="dxa"/>
          </w:tcPr>
          <w:p w14:paraId="676BE22C" w14:textId="77777777" w:rsidR="00DA5929" w:rsidRPr="00C3087E" w:rsidRDefault="00DA5929" w:rsidP="00DA5929">
            <w:pPr>
              <w:jc w:val="both"/>
            </w:pPr>
            <w:r>
              <w:t>UC-11</w:t>
            </w:r>
          </w:p>
        </w:tc>
      </w:tr>
      <w:tr w:rsidR="00DA5929" w:rsidRPr="00C3087E" w14:paraId="78B4D873" w14:textId="77777777" w:rsidTr="00DA5929">
        <w:trPr>
          <w:trHeight w:val="271"/>
        </w:trPr>
        <w:tc>
          <w:tcPr>
            <w:tcW w:w="1968" w:type="dxa"/>
          </w:tcPr>
          <w:p w14:paraId="4C1AE91E" w14:textId="77777777" w:rsidR="00DA5929" w:rsidRPr="00C3087E" w:rsidRDefault="00DA5929" w:rsidP="00DA5929">
            <w:pPr>
              <w:jc w:val="both"/>
              <w:rPr>
                <w:b/>
              </w:rPr>
            </w:pPr>
            <w:r w:rsidRPr="00C3087E">
              <w:rPr>
                <w:b/>
              </w:rPr>
              <w:t>Use Case Name:</w:t>
            </w:r>
          </w:p>
        </w:tc>
        <w:tc>
          <w:tcPr>
            <w:tcW w:w="7716" w:type="dxa"/>
          </w:tcPr>
          <w:p w14:paraId="3F6DF74B" w14:textId="77777777" w:rsidR="00DA5929" w:rsidRPr="00C3087E" w:rsidRDefault="00DA5929" w:rsidP="00DA5929">
            <w:pPr>
              <w:pStyle w:val="Pa49"/>
              <w:jc w:val="both"/>
              <w:rPr>
                <w:rFonts w:ascii="Times New Roman" w:hAnsi="Times New Roman"/>
              </w:rPr>
            </w:pPr>
            <w:r w:rsidRPr="00C3087E">
              <w:rPr>
                <w:rFonts w:ascii="Times New Roman" w:hAnsi="Times New Roman"/>
              </w:rPr>
              <w:t>Search child info</w:t>
            </w:r>
          </w:p>
        </w:tc>
      </w:tr>
      <w:tr w:rsidR="00DA5929" w:rsidRPr="00C3087E" w14:paraId="3E520723" w14:textId="77777777" w:rsidTr="00DA5929">
        <w:trPr>
          <w:trHeight w:val="271"/>
        </w:trPr>
        <w:tc>
          <w:tcPr>
            <w:tcW w:w="1968" w:type="dxa"/>
          </w:tcPr>
          <w:p w14:paraId="4CE0BCAC" w14:textId="77777777" w:rsidR="00DA5929" w:rsidRPr="00C3087E" w:rsidRDefault="00DA5929" w:rsidP="00DA5929">
            <w:pPr>
              <w:jc w:val="both"/>
              <w:rPr>
                <w:b/>
              </w:rPr>
            </w:pPr>
            <w:r w:rsidRPr="00C3087E">
              <w:rPr>
                <w:b/>
              </w:rPr>
              <w:t>Actors:</w:t>
            </w:r>
          </w:p>
        </w:tc>
        <w:tc>
          <w:tcPr>
            <w:tcW w:w="7716" w:type="dxa"/>
          </w:tcPr>
          <w:p w14:paraId="64B2E6ED" w14:textId="77777777" w:rsidR="00DA5929" w:rsidRPr="00C3087E" w:rsidRDefault="00DA5929" w:rsidP="00DA5929">
            <w:pPr>
              <w:jc w:val="both"/>
            </w:pPr>
            <w:r w:rsidRPr="00C3087E">
              <w:t>Primary Actor: Admin</w:t>
            </w:r>
          </w:p>
        </w:tc>
      </w:tr>
      <w:tr w:rsidR="00DA5929" w:rsidRPr="00C3087E" w14:paraId="722010E4" w14:textId="77777777" w:rsidTr="00DA5929">
        <w:trPr>
          <w:trHeight w:val="271"/>
        </w:trPr>
        <w:tc>
          <w:tcPr>
            <w:tcW w:w="1968" w:type="dxa"/>
          </w:tcPr>
          <w:p w14:paraId="6BE898E9" w14:textId="77777777" w:rsidR="00DA5929" w:rsidRPr="00C3087E" w:rsidRDefault="00DA5929" w:rsidP="00DA5929">
            <w:pPr>
              <w:jc w:val="both"/>
              <w:rPr>
                <w:b/>
              </w:rPr>
            </w:pPr>
            <w:r w:rsidRPr="00C3087E">
              <w:rPr>
                <w:b/>
              </w:rPr>
              <w:t>Description:</w:t>
            </w:r>
          </w:p>
        </w:tc>
        <w:tc>
          <w:tcPr>
            <w:tcW w:w="7716" w:type="dxa"/>
          </w:tcPr>
          <w:p w14:paraId="553F229F"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search child info from the statistics screen</w:t>
            </w:r>
          </w:p>
        </w:tc>
      </w:tr>
      <w:tr w:rsidR="00DA5929" w:rsidRPr="00C3087E" w14:paraId="2BA84A7E" w14:textId="77777777" w:rsidTr="00DA5929">
        <w:trPr>
          <w:trHeight w:val="271"/>
        </w:trPr>
        <w:tc>
          <w:tcPr>
            <w:tcW w:w="1968" w:type="dxa"/>
          </w:tcPr>
          <w:p w14:paraId="5334E094" w14:textId="77777777" w:rsidR="00DA5929" w:rsidRPr="00C3087E" w:rsidRDefault="00DA5929" w:rsidP="00DA5929">
            <w:pPr>
              <w:jc w:val="both"/>
              <w:rPr>
                <w:b/>
              </w:rPr>
            </w:pPr>
            <w:r w:rsidRPr="00C3087E">
              <w:rPr>
                <w:b/>
              </w:rPr>
              <w:t>Trigger:</w:t>
            </w:r>
          </w:p>
        </w:tc>
        <w:tc>
          <w:tcPr>
            <w:tcW w:w="7716" w:type="dxa"/>
          </w:tcPr>
          <w:p w14:paraId="2E988162"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earch child info</w:t>
            </w:r>
          </w:p>
        </w:tc>
      </w:tr>
      <w:tr w:rsidR="00DA5929" w:rsidRPr="00C3087E" w14:paraId="7C4D9B50" w14:textId="77777777" w:rsidTr="00DA5929">
        <w:trPr>
          <w:trHeight w:val="407"/>
        </w:trPr>
        <w:tc>
          <w:tcPr>
            <w:tcW w:w="1968" w:type="dxa"/>
          </w:tcPr>
          <w:p w14:paraId="723E9EF5" w14:textId="77777777" w:rsidR="00DA5929" w:rsidRPr="00C3087E" w:rsidRDefault="00DA5929" w:rsidP="00DA5929">
            <w:pPr>
              <w:jc w:val="both"/>
              <w:rPr>
                <w:b/>
              </w:rPr>
            </w:pPr>
            <w:r w:rsidRPr="00C3087E">
              <w:rPr>
                <w:b/>
              </w:rPr>
              <w:t>Preconditions:</w:t>
            </w:r>
          </w:p>
        </w:tc>
        <w:tc>
          <w:tcPr>
            <w:tcW w:w="7716" w:type="dxa"/>
          </w:tcPr>
          <w:p w14:paraId="67651F61"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2D71A82D" w14:textId="77777777" w:rsidR="00DA5929" w:rsidRPr="00C3087E" w:rsidRDefault="00DA5929" w:rsidP="00DA5929">
            <w:r w:rsidRPr="00C3087E">
              <w:t>PRE-2- User must be logged in as admin</w:t>
            </w:r>
          </w:p>
        </w:tc>
      </w:tr>
      <w:tr w:rsidR="00DA5929" w:rsidRPr="00C3087E" w14:paraId="349720CB" w14:textId="77777777" w:rsidTr="00DA5929">
        <w:trPr>
          <w:trHeight w:val="554"/>
        </w:trPr>
        <w:tc>
          <w:tcPr>
            <w:tcW w:w="1968" w:type="dxa"/>
          </w:tcPr>
          <w:p w14:paraId="484C4B84" w14:textId="77777777" w:rsidR="00DA5929" w:rsidRPr="00C3087E" w:rsidRDefault="00DA5929" w:rsidP="00DA5929">
            <w:pPr>
              <w:jc w:val="both"/>
              <w:rPr>
                <w:b/>
              </w:rPr>
            </w:pPr>
            <w:r w:rsidRPr="00C3087E">
              <w:rPr>
                <w:b/>
              </w:rPr>
              <w:t>Post conditions:</w:t>
            </w:r>
          </w:p>
        </w:tc>
        <w:tc>
          <w:tcPr>
            <w:tcW w:w="7716" w:type="dxa"/>
          </w:tcPr>
          <w:p w14:paraId="31F9DFBF"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search statistics screen where user will search child info</w:t>
            </w:r>
          </w:p>
          <w:p w14:paraId="5A095F3A" w14:textId="77777777" w:rsidR="00DA5929" w:rsidRPr="00C3087E" w:rsidRDefault="00DA5929" w:rsidP="00DA5929">
            <w:pPr>
              <w:jc w:val="both"/>
            </w:pPr>
            <w:r w:rsidRPr="00C3087E">
              <w:t xml:space="preserve"> </w:t>
            </w:r>
          </w:p>
        </w:tc>
      </w:tr>
      <w:tr w:rsidR="00DA5929" w:rsidRPr="00C3087E" w14:paraId="35C6EDA6" w14:textId="77777777" w:rsidTr="00DA5929">
        <w:trPr>
          <w:trHeight w:val="70"/>
        </w:trPr>
        <w:tc>
          <w:tcPr>
            <w:tcW w:w="1968" w:type="dxa"/>
          </w:tcPr>
          <w:p w14:paraId="24D1D4BA" w14:textId="77777777" w:rsidR="00DA5929" w:rsidRPr="00C3087E" w:rsidRDefault="00DA5929" w:rsidP="00DA5929">
            <w:pPr>
              <w:jc w:val="both"/>
              <w:rPr>
                <w:b/>
              </w:rPr>
            </w:pPr>
            <w:r w:rsidRPr="00C3087E">
              <w:rPr>
                <w:b/>
              </w:rPr>
              <w:t>Normal Flow:</w:t>
            </w:r>
          </w:p>
        </w:tc>
        <w:tc>
          <w:tcPr>
            <w:tcW w:w="7716" w:type="dxa"/>
          </w:tcPr>
          <w:p w14:paraId="20DABA44" w14:textId="77777777" w:rsidR="00DA5929" w:rsidRPr="00C3087E" w:rsidRDefault="00DA5929" w:rsidP="00DA5929">
            <w:pPr>
              <w:jc w:val="both"/>
            </w:pPr>
            <w:r w:rsidRPr="00C3087E">
              <w:t xml:space="preserve"> </w:t>
            </w:r>
          </w:p>
          <w:p w14:paraId="02287C41" w14:textId="77777777" w:rsidR="00DA5929" w:rsidRPr="00C3087E" w:rsidRDefault="00DA5929" w:rsidP="00ED4AB0">
            <w:pPr>
              <w:pStyle w:val="Pa49"/>
              <w:numPr>
                <w:ilvl w:val="0"/>
                <w:numId w:val="13"/>
              </w:numPr>
              <w:jc w:val="both"/>
              <w:rPr>
                <w:rFonts w:ascii="Times New Roman" w:hAnsi="Times New Roman"/>
              </w:rPr>
            </w:pPr>
            <w:r w:rsidRPr="00C3087E">
              <w:rPr>
                <w:rFonts w:ascii="Times New Roman" w:hAnsi="Times New Roman"/>
              </w:rPr>
              <w:t>User will log in to the web application.</w:t>
            </w:r>
          </w:p>
          <w:p w14:paraId="663369E8" w14:textId="77777777" w:rsidR="00DA5929" w:rsidRPr="00C3087E" w:rsidRDefault="00DA5929" w:rsidP="00ED4AB0">
            <w:pPr>
              <w:pStyle w:val="ListParagraph"/>
              <w:numPr>
                <w:ilvl w:val="0"/>
                <w:numId w:val="13"/>
              </w:numPr>
              <w:contextualSpacing/>
            </w:pPr>
            <w:r w:rsidRPr="00C3087E">
              <w:t>User will click on statistics.</w:t>
            </w:r>
          </w:p>
          <w:p w14:paraId="5D72CE23" w14:textId="77777777" w:rsidR="00DA5929" w:rsidRPr="00C3087E" w:rsidRDefault="00DA5929" w:rsidP="00ED4AB0">
            <w:pPr>
              <w:pStyle w:val="ListParagraph"/>
              <w:numPr>
                <w:ilvl w:val="0"/>
                <w:numId w:val="13"/>
              </w:numPr>
              <w:contextualSpacing/>
            </w:pPr>
            <w:r w:rsidRPr="00C3087E">
              <w:t>Statistics screen will be displayed where you can search stats</w:t>
            </w:r>
          </w:p>
          <w:p w14:paraId="185AF1EE" w14:textId="77777777" w:rsidR="00DA5929" w:rsidRPr="00C3087E" w:rsidRDefault="00DA5929" w:rsidP="00ED4AB0">
            <w:pPr>
              <w:pStyle w:val="ListParagraph"/>
              <w:numPr>
                <w:ilvl w:val="0"/>
                <w:numId w:val="13"/>
              </w:numPr>
              <w:contextualSpacing/>
            </w:pPr>
            <w:r w:rsidRPr="00C3087E">
              <w:t>User will select search child info.</w:t>
            </w:r>
          </w:p>
          <w:p w14:paraId="73FFE96F" w14:textId="77777777" w:rsidR="00DA5929" w:rsidRPr="00C3087E" w:rsidRDefault="00DA5929" w:rsidP="00ED4AB0">
            <w:pPr>
              <w:pStyle w:val="ListParagraph"/>
              <w:numPr>
                <w:ilvl w:val="0"/>
                <w:numId w:val="13"/>
              </w:numPr>
              <w:contextualSpacing/>
            </w:pPr>
            <w:r w:rsidRPr="00C3087E">
              <w:t>User will enter child ID to see his info</w:t>
            </w:r>
          </w:p>
          <w:p w14:paraId="3BAB4D72" w14:textId="77777777" w:rsidR="00DA5929" w:rsidRPr="00C3087E" w:rsidRDefault="00DA5929" w:rsidP="00DA5929">
            <w:pPr>
              <w:pStyle w:val="ListParagraph"/>
            </w:pPr>
          </w:p>
        </w:tc>
      </w:tr>
      <w:tr w:rsidR="00DA5929" w:rsidRPr="00C3087E" w14:paraId="2F8C1B78" w14:textId="77777777" w:rsidTr="00DA5929">
        <w:trPr>
          <w:trHeight w:val="377"/>
        </w:trPr>
        <w:tc>
          <w:tcPr>
            <w:tcW w:w="1968" w:type="dxa"/>
          </w:tcPr>
          <w:p w14:paraId="2B97CDFA" w14:textId="77777777" w:rsidR="00DA5929" w:rsidRPr="00C3087E" w:rsidRDefault="00DA5929" w:rsidP="00DA5929">
            <w:pPr>
              <w:jc w:val="both"/>
              <w:rPr>
                <w:b/>
              </w:rPr>
            </w:pPr>
            <w:r w:rsidRPr="00C3087E">
              <w:rPr>
                <w:b/>
              </w:rPr>
              <w:t>Alternative Flows:</w:t>
            </w:r>
          </w:p>
        </w:tc>
        <w:tc>
          <w:tcPr>
            <w:tcW w:w="7716" w:type="dxa"/>
          </w:tcPr>
          <w:p w14:paraId="79C5AD09" w14:textId="77777777" w:rsidR="00DA5929" w:rsidRPr="00C3087E" w:rsidRDefault="00DA5929" w:rsidP="00DA5929">
            <w:r w:rsidRPr="00C3087E">
              <w:t>User can also select search child info from navbar</w:t>
            </w:r>
          </w:p>
        </w:tc>
      </w:tr>
      <w:tr w:rsidR="00DA5929" w:rsidRPr="00C3087E" w14:paraId="1C8F91B7" w14:textId="77777777" w:rsidTr="00DA5929">
        <w:trPr>
          <w:trHeight w:val="692"/>
        </w:trPr>
        <w:tc>
          <w:tcPr>
            <w:tcW w:w="1968" w:type="dxa"/>
          </w:tcPr>
          <w:p w14:paraId="2D06A555" w14:textId="77777777" w:rsidR="00DA5929" w:rsidRPr="00C3087E" w:rsidRDefault="00DA5929" w:rsidP="00DA5929">
            <w:pPr>
              <w:jc w:val="both"/>
              <w:rPr>
                <w:b/>
              </w:rPr>
            </w:pPr>
            <w:r w:rsidRPr="00C3087E">
              <w:rPr>
                <w:b/>
              </w:rPr>
              <w:t>Exceptions:</w:t>
            </w:r>
          </w:p>
        </w:tc>
        <w:tc>
          <w:tcPr>
            <w:tcW w:w="7716" w:type="dxa"/>
          </w:tcPr>
          <w:p w14:paraId="73018671" w14:textId="77777777" w:rsidR="00DA5929" w:rsidRPr="00C3087E" w:rsidRDefault="00DA5929" w:rsidP="00DA5929">
            <w:r w:rsidRPr="00C3087E">
              <w:t xml:space="preserve">User must not search child whose ID is invalid. </w:t>
            </w:r>
          </w:p>
        </w:tc>
      </w:tr>
      <w:tr w:rsidR="00DA5929" w:rsidRPr="00C3087E" w14:paraId="32C74089" w14:textId="77777777" w:rsidTr="00DA5929">
        <w:trPr>
          <w:trHeight w:val="387"/>
        </w:trPr>
        <w:tc>
          <w:tcPr>
            <w:tcW w:w="1968" w:type="dxa"/>
          </w:tcPr>
          <w:p w14:paraId="4AD5EC47" w14:textId="77777777" w:rsidR="00DA5929" w:rsidRPr="00C3087E" w:rsidRDefault="00DA5929" w:rsidP="00DA5929">
            <w:pPr>
              <w:jc w:val="both"/>
              <w:rPr>
                <w:b/>
              </w:rPr>
            </w:pPr>
            <w:r w:rsidRPr="00C3087E">
              <w:rPr>
                <w:b/>
              </w:rPr>
              <w:t>Business Rules</w:t>
            </w:r>
          </w:p>
        </w:tc>
        <w:tc>
          <w:tcPr>
            <w:tcW w:w="7716" w:type="dxa"/>
          </w:tcPr>
          <w:p w14:paraId="0BD62E9F" w14:textId="77777777" w:rsidR="00DA5929" w:rsidRPr="00C3087E" w:rsidRDefault="00DA5929" w:rsidP="00DA5929">
            <w:pPr>
              <w:tabs>
                <w:tab w:val="left" w:pos="1073"/>
              </w:tabs>
              <w:jc w:val="both"/>
            </w:pPr>
            <w:r w:rsidRPr="00C3087E">
              <w:t>N/A</w:t>
            </w:r>
          </w:p>
        </w:tc>
      </w:tr>
      <w:tr w:rsidR="00DA5929" w:rsidRPr="00C3087E" w14:paraId="6065DCBC" w14:textId="77777777" w:rsidTr="00DA5929">
        <w:trPr>
          <w:trHeight w:val="271"/>
        </w:trPr>
        <w:tc>
          <w:tcPr>
            <w:tcW w:w="1968" w:type="dxa"/>
          </w:tcPr>
          <w:p w14:paraId="21039925" w14:textId="77777777" w:rsidR="00DA5929" w:rsidRPr="00C3087E" w:rsidRDefault="00DA5929" w:rsidP="00DA5929">
            <w:pPr>
              <w:jc w:val="both"/>
              <w:rPr>
                <w:b/>
              </w:rPr>
            </w:pPr>
            <w:r w:rsidRPr="00C3087E">
              <w:rPr>
                <w:b/>
              </w:rPr>
              <w:t>Assumptions:</w:t>
            </w:r>
          </w:p>
        </w:tc>
        <w:tc>
          <w:tcPr>
            <w:tcW w:w="7716" w:type="dxa"/>
          </w:tcPr>
          <w:p w14:paraId="2216DDF6" w14:textId="77777777" w:rsidR="00DA5929" w:rsidRPr="00C3087E" w:rsidRDefault="00DA5929" w:rsidP="00DA5929">
            <w:pPr>
              <w:jc w:val="both"/>
            </w:pPr>
            <w:r w:rsidRPr="00C3087E">
              <w:t>1. User should be able to access website.</w:t>
            </w:r>
          </w:p>
          <w:p w14:paraId="624DDEB6" w14:textId="77777777" w:rsidR="00DA5929" w:rsidRPr="00C3087E" w:rsidRDefault="00DA5929" w:rsidP="00DA5929">
            <w:pPr>
              <w:jc w:val="both"/>
            </w:pPr>
            <w:r w:rsidRPr="00C3087E">
              <w:t>2. User must be logged in as admin.</w:t>
            </w:r>
          </w:p>
        </w:tc>
      </w:tr>
    </w:tbl>
    <w:p w14:paraId="3ED1F25C" w14:textId="77777777" w:rsidR="00DA5929" w:rsidRPr="00C923FF" w:rsidRDefault="00DA5929" w:rsidP="00DA5929">
      <w:pPr>
        <w:pStyle w:val="Caption"/>
        <w:keepNext/>
        <w:spacing w:line="276" w:lineRule="auto"/>
        <w:rPr>
          <w:rFonts w:eastAsiaTheme="minorHAnsi"/>
          <w:b w:val="0"/>
          <w:bCs w:val="0"/>
          <w:color w:val="auto"/>
          <w:sz w:val="22"/>
          <w:szCs w:val="22"/>
        </w:rPr>
      </w:pPr>
      <w:r>
        <w:rPr>
          <w:rFonts w:eastAsiaTheme="minorHAnsi"/>
          <w:b w:val="0"/>
          <w:bCs w:val="0"/>
          <w:color w:val="auto"/>
          <w:sz w:val="22"/>
          <w:szCs w:val="22"/>
        </w:rPr>
        <w:t xml:space="preserve">                           </w:t>
      </w:r>
      <w:r w:rsidRPr="00C3087E">
        <w:t xml:space="preserve"> </w:t>
      </w:r>
      <w:r w:rsidRPr="00C3087E">
        <w:rPr>
          <w:color w:val="auto"/>
          <w:sz w:val="24"/>
          <w:szCs w:val="24"/>
        </w:rPr>
        <w:t>Table 11</w:t>
      </w:r>
      <w:r w:rsidRPr="00C3087E">
        <w:rPr>
          <w:noProof/>
          <w:color w:val="auto"/>
          <w:sz w:val="24"/>
          <w:szCs w:val="24"/>
        </w:rPr>
        <w:t xml:space="preserve">: </w:t>
      </w:r>
      <w:r w:rsidRPr="00C3087E">
        <w:rPr>
          <w:color w:val="auto"/>
          <w:sz w:val="24"/>
          <w:szCs w:val="24"/>
        </w:rPr>
        <w:t>Textual Description of search specific child stats</w:t>
      </w:r>
    </w:p>
    <w:p w14:paraId="174B9A00" w14:textId="3033FC0F" w:rsidR="00DA5929" w:rsidRDefault="00DA5929">
      <w:r>
        <w:br w:type="page"/>
      </w:r>
    </w:p>
    <w:p w14:paraId="5559A7AF" w14:textId="77777777" w:rsidR="00DA5929" w:rsidRPr="00C3087E" w:rsidRDefault="00DA5929" w:rsidP="00DA5929"/>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13E99862" w14:textId="77777777" w:rsidTr="00DA5929">
        <w:trPr>
          <w:trHeight w:val="271"/>
        </w:trPr>
        <w:tc>
          <w:tcPr>
            <w:tcW w:w="1968" w:type="dxa"/>
          </w:tcPr>
          <w:p w14:paraId="4A5FBF07" w14:textId="77777777" w:rsidR="00DA5929" w:rsidRPr="00C3087E" w:rsidRDefault="00DA5929" w:rsidP="00DA5929">
            <w:pPr>
              <w:jc w:val="both"/>
              <w:rPr>
                <w:b/>
              </w:rPr>
            </w:pPr>
            <w:r w:rsidRPr="00C3087E">
              <w:rPr>
                <w:b/>
              </w:rPr>
              <w:t>Use Case ID:</w:t>
            </w:r>
          </w:p>
        </w:tc>
        <w:tc>
          <w:tcPr>
            <w:tcW w:w="7716" w:type="dxa"/>
          </w:tcPr>
          <w:p w14:paraId="56303EE4" w14:textId="77777777" w:rsidR="00DA5929" w:rsidRPr="00C3087E" w:rsidRDefault="00DA5929" w:rsidP="00DA5929">
            <w:pPr>
              <w:jc w:val="both"/>
            </w:pPr>
            <w:r>
              <w:t>UC-12</w:t>
            </w:r>
          </w:p>
        </w:tc>
      </w:tr>
      <w:tr w:rsidR="00DA5929" w:rsidRPr="00C3087E" w14:paraId="5890DE0C" w14:textId="77777777" w:rsidTr="00DA5929">
        <w:trPr>
          <w:trHeight w:val="271"/>
        </w:trPr>
        <w:tc>
          <w:tcPr>
            <w:tcW w:w="1968" w:type="dxa"/>
          </w:tcPr>
          <w:p w14:paraId="03879C21" w14:textId="77777777" w:rsidR="00DA5929" w:rsidRPr="00C3087E" w:rsidRDefault="00DA5929" w:rsidP="00DA5929">
            <w:pPr>
              <w:jc w:val="both"/>
              <w:rPr>
                <w:b/>
              </w:rPr>
            </w:pPr>
            <w:r w:rsidRPr="00C3087E">
              <w:rPr>
                <w:b/>
              </w:rPr>
              <w:t>Use Case Name:</w:t>
            </w:r>
          </w:p>
        </w:tc>
        <w:tc>
          <w:tcPr>
            <w:tcW w:w="7716" w:type="dxa"/>
          </w:tcPr>
          <w:p w14:paraId="047D5E22" w14:textId="77777777" w:rsidR="00DA5929" w:rsidRPr="00C3087E" w:rsidRDefault="00DA5929" w:rsidP="00DA5929">
            <w:pPr>
              <w:pStyle w:val="Pa49"/>
              <w:jc w:val="both"/>
              <w:rPr>
                <w:rFonts w:ascii="Times New Roman" w:hAnsi="Times New Roman"/>
              </w:rPr>
            </w:pPr>
            <w:r w:rsidRPr="00C3087E">
              <w:rPr>
                <w:rFonts w:ascii="Times New Roman" w:hAnsi="Times New Roman"/>
              </w:rPr>
              <w:t>Manage sub admins</w:t>
            </w:r>
          </w:p>
        </w:tc>
      </w:tr>
      <w:tr w:rsidR="00DA5929" w:rsidRPr="00C3087E" w14:paraId="28F8DF36" w14:textId="77777777" w:rsidTr="00DA5929">
        <w:trPr>
          <w:trHeight w:val="271"/>
        </w:trPr>
        <w:tc>
          <w:tcPr>
            <w:tcW w:w="1968" w:type="dxa"/>
          </w:tcPr>
          <w:p w14:paraId="48A345D4" w14:textId="77777777" w:rsidR="00DA5929" w:rsidRPr="00C3087E" w:rsidRDefault="00DA5929" w:rsidP="00DA5929">
            <w:pPr>
              <w:jc w:val="both"/>
              <w:rPr>
                <w:b/>
              </w:rPr>
            </w:pPr>
            <w:r w:rsidRPr="00C3087E">
              <w:rPr>
                <w:b/>
              </w:rPr>
              <w:t>Actors:</w:t>
            </w:r>
          </w:p>
        </w:tc>
        <w:tc>
          <w:tcPr>
            <w:tcW w:w="7716" w:type="dxa"/>
          </w:tcPr>
          <w:p w14:paraId="3ABABD31" w14:textId="77777777" w:rsidR="00DA5929" w:rsidRPr="00C3087E" w:rsidRDefault="00DA5929" w:rsidP="00DA5929">
            <w:pPr>
              <w:jc w:val="both"/>
            </w:pPr>
            <w:r w:rsidRPr="00C3087E">
              <w:t>Primary Actor: Admin, Polio center</w:t>
            </w:r>
          </w:p>
        </w:tc>
      </w:tr>
      <w:tr w:rsidR="00DA5929" w:rsidRPr="00C3087E" w14:paraId="3C34BD53" w14:textId="77777777" w:rsidTr="00DA5929">
        <w:trPr>
          <w:trHeight w:val="271"/>
        </w:trPr>
        <w:tc>
          <w:tcPr>
            <w:tcW w:w="1968" w:type="dxa"/>
          </w:tcPr>
          <w:p w14:paraId="6E97EF5C" w14:textId="77777777" w:rsidR="00DA5929" w:rsidRPr="00C3087E" w:rsidRDefault="00DA5929" w:rsidP="00DA5929">
            <w:pPr>
              <w:jc w:val="both"/>
              <w:rPr>
                <w:b/>
              </w:rPr>
            </w:pPr>
            <w:r w:rsidRPr="00C3087E">
              <w:rPr>
                <w:b/>
              </w:rPr>
              <w:t>Description:</w:t>
            </w:r>
          </w:p>
        </w:tc>
        <w:tc>
          <w:tcPr>
            <w:tcW w:w="7716" w:type="dxa"/>
          </w:tcPr>
          <w:p w14:paraId="55C686F8" w14:textId="77777777" w:rsidR="00DA5929" w:rsidRPr="00C3087E" w:rsidRDefault="00DA5929" w:rsidP="00DA5929">
            <w:pPr>
              <w:pStyle w:val="Pa49"/>
              <w:jc w:val="both"/>
              <w:rPr>
                <w:rFonts w:ascii="Times New Roman" w:hAnsi="Times New Roman"/>
              </w:rPr>
            </w:pPr>
            <w:r w:rsidRPr="00C3087E">
              <w:rPr>
                <w:rFonts w:ascii="Times New Roman" w:hAnsi="Times New Roman"/>
              </w:rPr>
              <w:t>The admin will select manage sub admins from the navbar</w:t>
            </w:r>
          </w:p>
        </w:tc>
      </w:tr>
      <w:tr w:rsidR="00DA5929" w:rsidRPr="00C3087E" w14:paraId="7F840C16" w14:textId="77777777" w:rsidTr="00DA5929">
        <w:trPr>
          <w:trHeight w:val="271"/>
        </w:trPr>
        <w:tc>
          <w:tcPr>
            <w:tcW w:w="1968" w:type="dxa"/>
          </w:tcPr>
          <w:p w14:paraId="4E4FDBD7" w14:textId="77777777" w:rsidR="00DA5929" w:rsidRPr="00C3087E" w:rsidRDefault="00DA5929" w:rsidP="00DA5929">
            <w:pPr>
              <w:jc w:val="both"/>
              <w:rPr>
                <w:b/>
              </w:rPr>
            </w:pPr>
            <w:r w:rsidRPr="00C3087E">
              <w:rPr>
                <w:b/>
              </w:rPr>
              <w:t>Trigger:</w:t>
            </w:r>
          </w:p>
        </w:tc>
        <w:tc>
          <w:tcPr>
            <w:tcW w:w="7716" w:type="dxa"/>
          </w:tcPr>
          <w:p w14:paraId="68B193E8"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manage sub admins</w:t>
            </w:r>
          </w:p>
        </w:tc>
      </w:tr>
      <w:tr w:rsidR="00DA5929" w:rsidRPr="00C3087E" w14:paraId="4B409D37" w14:textId="77777777" w:rsidTr="00DA5929">
        <w:trPr>
          <w:trHeight w:val="407"/>
        </w:trPr>
        <w:tc>
          <w:tcPr>
            <w:tcW w:w="1968" w:type="dxa"/>
          </w:tcPr>
          <w:p w14:paraId="07D09BE9" w14:textId="77777777" w:rsidR="00DA5929" w:rsidRPr="00C3087E" w:rsidRDefault="00DA5929" w:rsidP="00DA5929">
            <w:pPr>
              <w:jc w:val="both"/>
              <w:rPr>
                <w:b/>
              </w:rPr>
            </w:pPr>
            <w:r w:rsidRPr="00C3087E">
              <w:rPr>
                <w:b/>
              </w:rPr>
              <w:t>Preconditions:</w:t>
            </w:r>
          </w:p>
        </w:tc>
        <w:tc>
          <w:tcPr>
            <w:tcW w:w="7716" w:type="dxa"/>
          </w:tcPr>
          <w:p w14:paraId="68F9ED1E"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p w14:paraId="570A8FEF" w14:textId="77777777" w:rsidR="00DA5929" w:rsidRPr="00C3087E" w:rsidRDefault="00DA5929" w:rsidP="00DA5929">
            <w:r w:rsidRPr="00C3087E">
              <w:t>PRE-2- User must be logged in as admin</w:t>
            </w:r>
          </w:p>
        </w:tc>
      </w:tr>
      <w:tr w:rsidR="00DA5929" w:rsidRPr="00C3087E" w14:paraId="61FF606C" w14:textId="77777777" w:rsidTr="00DA5929">
        <w:trPr>
          <w:trHeight w:val="554"/>
        </w:trPr>
        <w:tc>
          <w:tcPr>
            <w:tcW w:w="1968" w:type="dxa"/>
          </w:tcPr>
          <w:p w14:paraId="08DC1536" w14:textId="77777777" w:rsidR="00DA5929" w:rsidRPr="00C3087E" w:rsidRDefault="00DA5929" w:rsidP="00DA5929">
            <w:pPr>
              <w:jc w:val="both"/>
              <w:rPr>
                <w:b/>
              </w:rPr>
            </w:pPr>
            <w:r w:rsidRPr="00C3087E">
              <w:rPr>
                <w:b/>
              </w:rPr>
              <w:t>Post conditions:</w:t>
            </w:r>
          </w:p>
        </w:tc>
        <w:tc>
          <w:tcPr>
            <w:tcW w:w="7716" w:type="dxa"/>
          </w:tcPr>
          <w:p w14:paraId="7E265E01"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the manage sub admins screen where all the admins will be shown</w:t>
            </w:r>
          </w:p>
          <w:p w14:paraId="20F13EB5" w14:textId="77777777" w:rsidR="00DA5929" w:rsidRPr="00C3087E" w:rsidRDefault="00DA5929" w:rsidP="00DA5929">
            <w:pPr>
              <w:jc w:val="both"/>
            </w:pPr>
            <w:r w:rsidRPr="00C3087E">
              <w:t xml:space="preserve"> </w:t>
            </w:r>
          </w:p>
        </w:tc>
      </w:tr>
      <w:tr w:rsidR="00DA5929" w:rsidRPr="00C3087E" w14:paraId="3DB1BDD6" w14:textId="77777777" w:rsidTr="00DA5929">
        <w:trPr>
          <w:trHeight w:val="70"/>
        </w:trPr>
        <w:tc>
          <w:tcPr>
            <w:tcW w:w="1968" w:type="dxa"/>
          </w:tcPr>
          <w:p w14:paraId="1D22F1B1" w14:textId="77777777" w:rsidR="00DA5929" w:rsidRPr="00C3087E" w:rsidRDefault="00DA5929" w:rsidP="00DA5929">
            <w:pPr>
              <w:jc w:val="both"/>
              <w:rPr>
                <w:b/>
              </w:rPr>
            </w:pPr>
            <w:r w:rsidRPr="00C3087E">
              <w:rPr>
                <w:b/>
              </w:rPr>
              <w:t>Normal Flow:</w:t>
            </w:r>
          </w:p>
        </w:tc>
        <w:tc>
          <w:tcPr>
            <w:tcW w:w="7716" w:type="dxa"/>
          </w:tcPr>
          <w:p w14:paraId="609EE0B3" w14:textId="77777777" w:rsidR="00DA5929" w:rsidRPr="00C3087E" w:rsidRDefault="00DA5929" w:rsidP="00DA5929">
            <w:pPr>
              <w:jc w:val="both"/>
            </w:pPr>
            <w:r w:rsidRPr="00C3087E">
              <w:t xml:space="preserve"> </w:t>
            </w:r>
          </w:p>
          <w:p w14:paraId="4A1F2538" w14:textId="77777777" w:rsidR="00DA5929" w:rsidRPr="00C3087E" w:rsidRDefault="00DA5929" w:rsidP="00ED4AB0">
            <w:pPr>
              <w:pStyle w:val="Pa49"/>
              <w:numPr>
                <w:ilvl w:val="0"/>
                <w:numId w:val="14"/>
              </w:numPr>
              <w:jc w:val="both"/>
              <w:rPr>
                <w:rFonts w:ascii="Times New Roman" w:hAnsi="Times New Roman"/>
              </w:rPr>
            </w:pPr>
            <w:r w:rsidRPr="00C3087E">
              <w:rPr>
                <w:rFonts w:ascii="Times New Roman" w:hAnsi="Times New Roman"/>
              </w:rPr>
              <w:t>User will log in to the web application.</w:t>
            </w:r>
          </w:p>
          <w:p w14:paraId="27E3A84B" w14:textId="77777777" w:rsidR="00DA5929" w:rsidRPr="00C3087E" w:rsidRDefault="00DA5929" w:rsidP="00ED4AB0">
            <w:pPr>
              <w:pStyle w:val="ListParagraph"/>
              <w:numPr>
                <w:ilvl w:val="0"/>
                <w:numId w:val="14"/>
              </w:numPr>
              <w:contextualSpacing/>
            </w:pPr>
            <w:r w:rsidRPr="00C3087E">
              <w:t>User will click on manage sub admins</w:t>
            </w:r>
          </w:p>
          <w:p w14:paraId="63BBFBA4" w14:textId="77777777" w:rsidR="00DA5929" w:rsidRPr="00C3087E" w:rsidRDefault="00DA5929" w:rsidP="00ED4AB0">
            <w:pPr>
              <w:pStyle w:val="ListParagraph"/>
              <w:numPr>
                <w:ilvl w:val="0"/>
                <w:numId w:val="14"/>
              </w:numPr>
              <w:contextualSpacing/>
            </w:pPr>
            <w:r w:rsidRPr="00C3087E">
              <w:t>Statistics screen will be displayed where user will add, remove sub admin or view progress.</w:t>
            </w:r>
          </w:p>
        </w:tc>
      </w:tr>
      <w:tr w:rsidR="00DA5929" w:rsidRPr="00C3087E" w14:paraId="7BFD9C1F" w14:textId="77777777" w:rsidTr="00DA5929">
        <w:trPr>
          <w:trHeight w:val="377"/>
        </w:trPr>
        <w:tc>
          <w:tcPr>
            <w:tcW w:w="1968" w:type="dxa"/>
          </w:tcPr>
          <w:p w14:paraId="66CC8CDD" w14:textId="77777777" w:rsidR="00DA5929" w:rsidRPr="00C3087E" w:rsidRDefault="00DA5929" w:rsidP="00DA5929">
            <w:pPr>
              <w:jc w:val="both"/>
              <w:rPr>
                <w:b/>
              </w:rPr>
            </w:pPr>
            <w:r w:rsidRPr="00C3087E">
              <w:rPr>
                <w:b/>
              </w:rPr>
              <w:t>Alternative Flows:</w:t>
            </w:r>
          </w:p>
        </w:tc>
        <w:tc>
          <w:tcPr>
            <w:tcW w:w="7716" w:type="dxa"/>
          </w:tcPr>
          <w:p w14:paraId="5044D71F" w14:textId="77777777" w:rsidR="00DA5929" w:rsidRPr="00C3087E" w:rsidRDefault="00DA5929" w:rsidP="00DA5929">
            <w:r w:rsidRPr="00C3087E">
              <w:t>N/A</w:t>
            </w:r>
          </w:p>
        </w:tc>
      </w:tr>
      <w:tr w:rsidR="00DA5929" w:rsidRPr="00C3087E" w14:paraId="7702E373" w14:textId="77777777" w:rsidTr="00DA5929">
        <w:trPr>
          <w:trHeight w:val="692"/>
        </w:trPr>
        <w:tc>
          <w:tcPr>
            <w:tcW w:w="1968" w:type="dxa"/>
          </w:tcPr>
          <w:p w14:paraId="4B5B45A0" w14:textId="77777777" w:rsidR="00DA5929" w:rsidRPr="00C3087E" w:rsidRDefault="00DA5929" w:rsidP="00DA5929">
            <w:pPr>
              <w:jc w:val="both"/>
              <w:rPr>
                <w:b/>
              </w:rPr>
            </w:pPr>
            <w:r w:rsidRPr="00C3087E">
              <w:rPr>
                <w:b/>
              </w:rPr>
              <w:t>Exceptions:</w:t>
            </w:r>
          </w:p>
        </w:tc>
        <w:tc>
          <w:tcPr>
            <w:tcW w:w="7716" w:type="dxa"/>
          </w:tcPr>
          <w:p w14:paraId="078AE86A" w14:textId="77777777" w:rsidR="00DA5929" w:rsidRPr="00C3087E" w:rsidRDefault="00DA5929" w:rsidP="00DA5929">
            <w:r w:rsidRPr="00C3087E">
              <w:t xml:space="preserve">User must not be able to manage sub-admins who are not registered. </w:t>
            </w:r>
          </w:p>
        </w:tc>
      </w:tr>
      <w:tr w:rsidR="00DA5929" w:rsidRPr="00C3087E" w14:paraId="1E223032" w14:textId="77777777" w:rsidTr="00DA5929">
        <w:trPr>
          <w:trHeight w:val="387"/>
        </w:trPr>
        <w:tc>
          <w:tcPr>
            <w:tcW w:w="1968" w:type="dxa"/>
          </w:tcPr>
          <w:p w14:paraId="44DCB4C7" w14:textId="77777777" w:rsidR="00DA5929" w:rsidRPr="00C3087E" w:rsidRDefault="00DA5929" w:rsidP="00DA5929">
            <w:pPr>
              <w:jc w:val="both"/>
              <w:rPr>
                <w:b/>
              </w:rPr>
            </w:pPr>
            <w:r w:rsidRPr="00C3087E">
              <w:rPr>
                <w:b/>
              </w:rPr>
              <w:t>Business Rules</w:t>
            </w:r>
          </w:p>
        </w:tc>
        <w:tc>
          <w:tcPr>
            <w:tcW w:w="7716" w:type="dxa"/>
          </w:tcPr>
          <w:p w14:paraId="621015D3" w14:textId="77777777" w:rsidR="00DA5929" w:rsidRPr="00C3087E" w:rsidRDefault="00DA5929" w:rsidP="00DA5929">
            <w:pPr>
              <w:tabs>
                <w:tab w:val="left" w:pos="1073"/>
              </w:tabs>
              <w:jc w:val="both"/>
            </w:pPr>
            <w:r w:rsidRPr="00C3087E">
              <w:t>N/A</w:t>
            </w:r>
          </w:p>
        </w:tc>
      </w:tr>
      <w:tr w:rsidR="00DA5929" w:rsidRPr="00C3087E" w14:paraId="098BB960" w14:textId="77777777" w:rsidTr="00DA5929">
        <w:trPr>
          <w:trHeight w:val="271"/>
        </w:trPr>
        <w:tc>
          <w:tcPr>
            <w:tcW w:w="1968" w:type="dxa"/>
          </w:tcPr>
          <w:p w14:paraId="209FC143" w14:textId="77777777" w:rsidR="00DA5929" w:rsidRPr="00C3087E" w:rsidRDefault="00DA5929" w:rsidP="00DA5929">
            <w:pPr>
              <w:jc w:val="both"/>
              <w:rPr>
                <w:b/>
              </w:rPr>
            </w:pPr>
            <w:r w:rsidRPr="00C3087E">
              <w:rPr>
                <w:b/>
              </w:rPr>
              <w:t>Assumptions:</w:t>
            </w:r>
          </w:p>
        </w:tc>
        <w:tc>
          <w:tcPr>
            <w:tcW w:w="7716" w:type="dxa"/>
          </w:tcPr>
          <w:p w14:paraId="2BC5EBAD" w14:textId="77777777" w:rsidR="00DA5929" w:rsidRPr="00C3087E" w:rsidRDefault="00DA5929" w:rsidP="00DA5929">
            <w:pPr>
              <w:jc w:val="both"/>
            </w:pPr>
            <w:r w:rsidRPr="00C3087E">
              <w:t>1. User should be able to access website.</w:t>
            </w:r>
          </w:p>
          <w:p w14:paraId="62EF187F" w14:textId="77777777" w:rsidR="00DA5929" w:rsidRPr="00C3087E" w:rsidRDefault="00DA5929" w:rsidP="00DA5929">
            <w:pPr>
              <w:jc w:val="both"/>
            </w:pPr>
            <w:r w:rsidRPr="00C3087E">
              <w:t>2. User must be logged in as admin.</w:t>
            </w:r>
          </w:p>
        </w:tc>
      </w:tr>
    </w:tbl>
    <w:p w14:paraId="5053474E" w14:textId="77777777" w:rsidR="00DA5929" w:rsidRPr="00C3087E" w:rsidRDefault="00DA5929" w:rsidP="00DA5929"/>
    <w:p w14:paraId="25E3545A" w14:textId="1CAFD9DD" w:rsidR="00DA5929" w:rsidRDefault="00DA5929" w:rsidP="00DA5929">
      <w:pPr>
        <w:pStyle w:val="Caption"/>
        <w:keepNext/>
        <w:spacing w:line="276" w:lineRule="auto"/>
        <w:jc w:val="center"/>
        <w:rPr>
          <w:color w:val="auto"/>
          <w:sz w:val="24"/>
          <w:szCs w:val="24"/>
        </w:rPr>
      </w:pPr>
      <w:r w:rsidRPr="00C3087E">
        <w:t xml:space="preserve">                              </w:t>
      </w:r>
      <w:r w:rsidRPr="00C3087E">
        <w:rPr>
          <w:color w:val="auto"/>
          <w:sz w:val="24"/>
          <w:szCs w:val="24"/>
        </w:rPr>
        <w:t>Table 12</w:t>
      </w:r>
      <w:r w:rsidRPr="00C3087E">
        <w:rPr>
          <w:noProof/>
          <w:color w:val="auto"/>
          <w:sz w:val="24"/>
          <w:szCs w:val="24"/>
        </w:rPr>
        <w:t xml:space="preserve">: </w:t>
      </w:r>
      <w:r w:rsidRPr="00C3087E">
        <w:rPr>
          <w:color w:val="auto"/>
          <w:sz w:val="24"/>
          <w:szCs w:val="24"/>
        </w:rPr>
        <w:t>Textual Description of manage sub admins</w:t>
      </w:r>
    </w:p>
    <w:p w14:paraId="1D27D272" w14:textId="7AC536A9" w:rsidR="00DA5929" w:rsidRDefault="00DA5929" w:rsidP="00703DAD">
      <w:pPr>
        <w:rPr>
          <w:b/>
          <w:bCs/>
        </w:rPr>
      </w:pPr>
      <w:r>
        <w:br w:type="page"/>
      </w:r>
      <w:r w:rsidRPr="00703DAD">
        <w:rPr>
          <w:b/>
          <w:bCs/>
        </w:rPr>
        <w:lastRenderedPageBreak/>
        <w:t>Tabular use cases for Parent:</w:t>
      </w:r>
    </w:p>
    <w:p w14:paraId="7ACEDAF7" w14:textId="77777777" w:rsidR="00703DAD" w:rsidRPr="00703DAD" w:rsidRDefault="00703DAD" w:rsidP="00703DAD">
      <w:pPr>
        <w:rPr>
          <w:b/>
          <w:bCs/>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3168B261" w14:textId="77777777" w:rsidTr="00DA5929">
        <w:trPr>
          <w:trHeight w:val="271"/>
        </w:trPr>
        <w:tc>
          <w:tcPr>
            <w:tcW w:w="1968" w:type="dxa"/>
          </w:tcPr>
          <w:p w14:paraId="1BC11969" w14:textId="77777777" w:rsidR="00DA5929" w:rsidRPr="00C3087E" w:rsidRDefault="00DA5929" w:rsidP="00DA5929">
            <w:pPr>
              <w:jc w:val="both"/>
              <w:rPr>
                <w:b/>
              </w:rPr>
            </w:pPr>
            <w:r w:rsidRPr="00C3087E">
              <w:rPr>
                <w:b/>
              </w:rPr>
              <w:t>Use Case ID:</w:t>
            </w:r>
          </w:p>
        </w:tc>
        <w:tc>
          <w:tcPr>
            <w:tcW w:w="7716" w:type="dxa"/>
          </w:tcPr>
          <w:p w14:paraId="59F89B3F" w14:textId="77777777" w:rsidR="00DA5929" w:rsidRPr="00C3087E" w:rsidRDefault="00DA5929" w:rsidP="00DA5929">
            <w:pPr>
              <w:jc w:val="both"/>
            </w:pPr>
            <w:r>
              <w:t>UC-13</w:t>
            </w:r>
          </w:p>
        </w:tc>
      </w:tr>
      <w:tr w:rsidR="00DA5929" w:rsidRPr="00C3087E" w14:paraId="2EB29EF2" w14:textId="77777777" w:rsidTr="00DA5929">
        <w:trPr>
          <w:trHeight w:val="271"/>
        </w:trPr>
        <w:tc>
          <w:tcPr>
            <w:tcW w:w="1968" w:type="dxa"/>
          </w:tcPr>
          <w:p w14:paraId="188FFBB2" w14:textId="77777777" w:rsidR="00DA5929" w:rsidRPr="00C3087E" w:rsidRDefault="00DA5929" w:rsidP="00DA5929">
            <w:pPr>
              <w:jc w:val="both"/>
              <w:rPr>
                <w:b/>
              </w:rPr>
            </w:pPr>
            <w:r w:rsidRPr="00C3087E">
              <w:rPr>
                <w:b/>
              </w:rPr>
              <w:t>Use Case Name:</w:t>
            </w:r>
          </w:p>
        </w:tc>
        <w:tc>
          <w:tcPr>
            <w:tcW w:w="7716" w:type="dxa"/>
          </w:tcPr>
          <w:p w14:paraId="66B7A7F0" w14:textId="77777777" w:rsidR="00DA5929" w:rsidRPr="00C3087E" w:rsidRDefault="00DA5929" w:rsidP="00DA5929">
            <w:pPr>
              <w:pStyle w:val="Pa49"/>
              <w:jc w:val="both"/>
              <w:rPr>
                <w:rFonts w:ascii="Times New Roman" w:hAnsi="Times New Roman"/>
              </w:rPr>
            </w:pPr>
            <w:r w:rsidRPr="00C3087E">
              <w:rPr>
                <w:rFonts w:ascii="Times New Roman" w:hAnsi="Times New Roman"/>
              </w:rPr>
              <w:t>Sign up from mobile app</w:t>
            </w:r>
          </w:p>
        </w:tc>
      </w:tr>
      <w:tr w:rsidR="00DA5929" w:rsidRPr="00C3087E" w14:paraId="3F3E1E3A" w14:textId="77777777" w:rsidTr="00DA5929">
        <w:trPr>
          <w:trHeight w:val="271"/>
        </w:trPr>
        <w:tc>
          <w:tcPr>
            <w:tcW w:w="1968" w:type="dxa"/>
          </w:tcPr>
          <w:p w14:paraId="15886DF4" w14:textId="77777777" w:rsidR="00DA5929" w:rsidRPr="00C3087E" w:rsidRDefault="00DA5929" w:rsidP="00DA5929">
            <w:pPr>
              <w:jc w:val="both"/>
              <w:rPr>
                <w:b/>
              </w:rPr>
            </w:pPr>
            <w:r w:rsidRPr="00C3087E">
              <w:rPr>
                <w:b/>
              </w:rPr>
              <w:t>Actors:</w:t>
            </w:r>
          </w:p>
        </w:tc>
        <w:tc>
          <w:tcPr>
            <w:tcW w:w="7716" w:type="dxa"/>
          </w:tcPr>
          <w:p w14:paraId="2DEEDA6C" w14:textId="77777777" w:rsidR="00DA5929" w:rsidRPr="00C3087E" w:rsidRDefault="00DA5929" w:rsidP="00DA5929">
            <w:pPr>
              <w:jc w:val="both"/>
            </w:pPr>
            <w:r w:rsidRPr="00C3087E">
              <w:t>Primary Actor: Parent, Polio Worker  Secondary Actor: Admin</w:t>
            </w:r>
          </w:p>
        </w:tc>
      </w:tr>
      <w:tr w:rsidR="00DA5929" w:rsidRPr="00C3087E" w14:paraId="4F6F9CE8" w14:textId="77777777" w:rsidTr="00DA5929">
        <w:trPr>
          <w:trHeight w:val="271"/>
        </w:trPr>
        <w:tc>
          <w:tcPr>
            <w:tcW w:w="1968" w:type="dxa"/>
          </w:tcPr>
          <w:p w14:paraId="4D1A6B5D" w14:textId="77777777" w:rsidR="00DA5929" w:rsidRPr="00C3087E" w:rsidRDefault="00DA5929" w:rsidP="00DA5929">
            <w:pPr>
              <w:jc w:val="both"/>
              <w:rPr>
                <w:b/>
              </w:rPr>
            </w:pPr>
            <w:r w:rsidRPr="00C3087E">
              <w:rPr>
                <w:b/>
              </w:rPr>
              <w:t>Description:</w:t>
            </w:r>
          </w:p>
        </w:tc>
        <w:tc>
          <w:tcPr>
            <w:tcW w:w="7716" w:type="dxa"/>
          </w:tcPr>
          <w:p w14:paraId="0995B5E4"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Register account and use the application.</w:t>
            </w:r>
          </w:p>
        </w:tc>
      </w:tr>
      <w:tr w:rsidR="00DA5929" w:rsidRPr="00C3087E" w14:paraId="239041A3" w14:textId="77777777" w:rsidTr="00DA5929">
        <w:trPr>
          <w:trHeight w:val="271"/>
        </w:trPr>
        <w:tc>
          <w:tcPr>
            <w:tcW w:w="1968" w:type="dxa"/>
          </w:tcPr>
          <w:p w14:paraId="07E34926" w14:textId="77777777" w:rsidR="00DA5929" w:rsidRPr="00C3087E" w:rsidRDefault="00DA5929" w:rsidP="00DA5929">
            <w:pPr>
              <w:jc w:val="both"/>
              <w:rPr>
                <w:b/>
              </w:rPr>
            </w:pPr>
            <w:r w:rsidRPr="00C3087E">
              <w:rPr>
                <w:b/>
              </w:rPr>
              <w:t>Trigger:</w:t>
            </w:r>
          </w:p>
        </w:tc>
        <w:tc>
          <w:tcPr>
            <w:tcW w:w="7716" w:type="dxa"/>
          </w:tcPr>
          <w:p w14:paraId="3579FA9E"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ign up” to start registering.</w:t>
            </w:r>
          </w:p>
        </w:tc>
      </w:tr>
      <w:tr w:rsidR="00DA5929" w:rsidRPr="00C3087E" w14:paraId="2816F212" w14:textId="77777777" w:rsidTr="00DA5929">
        <w:trPr>
          <w:trHeight w:val="407"/>
        </w:trPr>
        <w:tc>
          <w:tcPr>
            <w:tcW w:w="1968" w:type="dxa"/>
          </w:tcPr>
          <w:p w14:paraId="7032D391" w14:textId="77777777" w:rsidR="00DA5929" w:rsidRPr="00C3087E" w:rsidRDefault="00DA5929" w:rsidP="00DA5929">
            <w:pPr>
              <w:jc w:val="both"/>
              <w:rPr>
                <w:b/>
              </w:rPr>
            </w:pPr>
            <w:r w:rsidRPr="00C3087E">
              <w:rPr>
                <w:b/>
              </w:rPr>
              <w:t>Preconditions:</w:t>
            </w:r>
          </w:p>
        </w:tc>
        <w:tc>
          <w:tcPr>
            <w:tcW w:w="7716" w:type="dxa"/>
          </w:tcPr>
          <w:p w14:paraId="68EB5B35"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downloaded the application</w:t>
            </w:r>
          </w:p>
        </w:tc>
      </w:tr>
      <w:tr w:rsidR="00DA5929" w:rsidRPr="00C3087E" w14:paraId="64C93A5E" w14:textId="77777777" w:rsidTr="00DA5929">
        <w:trPr>
          <w:trHeight w:val="554"/>
        </w:trPr>
        <w:tc>
          <w:tcPr>
            <w:tcW w:w="1968" w:type="dxa"/>
          </w:tcPr>
          <w:p w14:paraId="13517302" w14:textId="77777777" w:rsidR="00DA5929" w:rsidRPr="00C3087E" w:rsidRDefault="00DA5929" w:rsidP="00DA5929">
            <w:pPr>
              <w:jc w:val="both"/>
              <w:rPr>
                <w:b/>
              </w:rPr>
            </w:pPr>
            <w:r w:rsidRPr="00C3087E">
              <w:rPr>
                <w:b/>
              </w:rPr>
              <w:t>Post conditions:</w:t>
            </w:r>
          </w:p>
        </w:tc>
        <w:tc>
          <w:tcPr>
            <w:tcW w:w="7716" w:type="dxa"/>
          </w:tcPr>
          <w:p w14:paraId="36B5DEBB"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fill from to register account.</w:t>
            </w:r>
          </w:p>
          <w:p w14:paraId="7A2E7EF3" w14:textId="77777777" w:rsidR="00DA5929" w:rsidRPr="00C3087E" w:rsidRDefault="00DA5929" w:rsidP="00DA5929">
            <w:pPr>
              <w:jc w:val="both"/>
            </w:pPr>
            <w:r w:rsidRPr="00C3087E">
              <w:t xml:space="preserve"> </w:t>
            </w:r>
          </w:p>
        </w:tc>
      </w:tr>
      <w:tr w:rsidR="00DA5929" w:rsidRPr="00C3087E" w14:paraId="3AEBAFEE" w14:textId="77777777" w:rsidTr="00DA5929">
        <w:trPr>
          <w:trHeight w:val="2413"/>
        </w:trPr>
        <w:tc>
          <w:tcPr>
            <w:tcW w:w="1968" w:type="dxa"/>
          </w:tcPr>
          <w:p w14:paraId="16D11F5D" w14:textId="77777777" w:rsidR="00DA5929" w:rsidRPr="00C3087E" w:rsidRDefault="00DA5929" w:rsidP="00DA5929">
            <w:pPr>
              <w:jc w:val="both"/>
              <w:rPr>
                <w:b/>
              </w:rPr>
            </w:pPr>
            <w:r w:rsidRPr="00C3087E">
              <w:rPr>
                <w:b/>
              </w:rPr>
              <w:t>Normal Flow:</w:t>
            </w:r>
          </w:p>
        </w:tc>
        <w:tc>
          <w:tcPr>
            <w:tcW w:w="7716" w:type="dxa"/>
          </w:tcPr>
          <w:p w14:paraId="6FACE5E2" w14:textId="77777777" w:rsidR="00DA5929" w:rsidRPr="00C3087E" w:rsidRDefault="00DA5929" w:rsidP="00DA5929">
            <w:pPr>
              <w:jc w:val="both"/>
            </w:pPr>
            <w:r w:rsidRPr="00C3087E">
              <w:t xml:space="preserve"> </w:t>
            </w:r>
          </w:p>
          <w:p w14:paraId="56FC0AA8"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download application.</w:t>
            </w:r>
          </w:p>
          <w:p w14:paraId="1E31BD1A"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have option to Log in or Sign up option.</w:t>
            </w:r>
          </w:p>
          <w:p w14:paraId="753061C3" w14:textId="77777777" w:rsidR="00DA5929" w:rsidRPr="00C3087E" w:rsidRDefault="00DA5929" w:rsidP="00DA5929">
            <w:pPr>
              <w:pStyle w:val="Pa49"/>
              <w:jc w:val="both"/>
              <w:rPr>
                <w:rFonts w:ascii="Times New Roman" w:hAnsi="Times New Roman"/>
              </w:rPr>
            </w:pPr>
            <w:r w:rsidRPr="00C3087E">
              <w:rPr>
                <w:rFonts w:ascii="Times New Roman" w:hAnsi="Times New Roman"/>
              </w:rPr>
              <w:t>3. User will click on “sign up” option.</w:t>
            </w:r>
          </w:p>
          <w:p w14:paraId="5C237571" w14:textId="77777777" w:rsidR="00DA5929" w:rsidRPr="00C3087E" w:rsidRDefault="00DA5929" w:rsidP="00DA5929">
            <w:r w:rsidRPr="00C3087E">
              <w:t>4. User will select sign up as parent/polio worker.</w:t>
            </w:r>
          </w:p>
          <w:p w14:paraId="575D56C7" w14:textId="77777777" w:rsidR="00DA5929" w:rsidRPr="00C3087E" w:rsidRDefault="00DA5929" w:rsidP="00DA5929">
            <w:pPr>
              <w:pStyle w:val="Pa49"/>
              <w:jc w:val="both"/>
              <w:rPr>
                <w:rFonts w:ascii="Times New Roman" w:hAnsi="Times New Roman"/>
              </w:rPr>
            </w:pPr>
            <w:r w:rsidRPr="00C3087E">
              <w:rPr>
                <w:rFonts w:ascii="Times New Roman" w:hAnsi="Times New Roman"/>
              </w:rPr>
              <w:t>5. The form will be filled by user.</w:t>
            </w:r>
          </w:p>
          <w:p w14:paraId="32D6EB42" w14:textId="77777777" w:rsidR="00DA5929" w:rsidRPr="00C3087E" w:rsidRDefault="00DA5929" w:rsidP="00DA5929">
            <w:pPr>
              <w:pStyle w:val="Pa49"/>
              <w:jc w:val="both"/>
              <w:rPr>
                <w:rFonts w:ascii="Times New Roman" w:hAnsi="Times New Roman"/>
              </w:rPr>
            </w:pPr>
            <w:r w:rsidRPr="00C3087E">
              <w:rPr>
                <w:rFonts w:ascii="Times New Roman" w:hAnsi="Times New Roman"/>
              </w:rPr>
              <w:t>6. User will be registered.</w:t>
            </w:r>
          </w:p>
          <w:p w14:paraId="7A0C0A15" w14:textId="77777777" w:rsidR="00DA5929" w:rsidRPr="00C3087E" w:rsidRDefault="00DA5929" w:rsidP="00DA5929">
            <w:pPr>
              <w:jc w:val="both"/>
            </w:pPr>
          </w:p>
        </w:tc>
      </w:tr>
      <w:tr w:rsidR="00DA5929" w:rsidRPr="00C3087E" w14:paraId="455D9A3A" w14:textId="77777777" w:rsidTr="00DA5929">
        <w:trPr>
          <w:trHeight w:val="479"/>
        </w:trPr>
        <w:tc>
          <w:tcPr>
            <w:tcW w:w="1968" w:type="dxa"/>
          </w:tcPr>
          <w:p w14:paraId="7EC9114D" w14:textId="77777777" w:rsidR="00DA5929" w:rsidRPr="00C3087E" w:rsidRDefault="00DA5929" w:rsidP="00DA5929">
            <w:pPr>
              <w:jc w:val="both"/>
              <w:rPr>
                <w:b/>
              </w:rPr>
            </w:pPr>
            <w:r w:rsidRPr="00C3087E">
              <w:rPr>
                <w:b/>
              </w:rPr>
              <w:t>Alternative Flows:</w:t>
            </w:r>
          </w:p>
        </w:tc>
        <w:tc>
          <w:tcPr>
            <w:tcW w:w="7716" w:type="dxa"/>
          </w:tcPr>
          <w:p w14:paraId="02A9C0FF" w14:textId="77777777" w:rsidR="00DA5929" w:rsidRPr="00C3087E" w:rsidRDefault="00DA5929" w:rsidP="00DA5929">
            <w:r w:rsidRPr="00C3087E">
              <w:t>N/A</w:t>
            </w:r>
          </w:p>
        </w:tc>
      </w:tr>
      <w:tr w:rsidR="00DA5929" w:rsidRPr="00C3087E" w14:paraId="3C9C7D95" w14:textId="77777777" w:rsidTr="00DA5929">
        <w:trPr>
          <w:trHeight w:val="692"/>
        </w:trPr>
        <w:tc>
          <w:tcPr>
            <w:tcW w:w="1968" w:type="dxa"/>
          </w:tcPr>
          <w:p w14:paraId="32F287A1" w14:textId="77777777" w:rsidR="00DA5929" w:rsidRPr="00C3087E" w:rsidRDefault="00DA5929" w:rsidP="00DA5929">
            <w:pPr>
              <w:jc w:val="both"/>
              <w:rPr>
                <w:b/>
              </w:rPr>
            </w:pPr>
            <w:r w:rsidRPr="00C3087E">
              <w:rPr>
                <w:b/>
              </w:rPr>
              <w:t>Exceptions:</w:t>
            </w:r>
          </w:p>
        </w:tc>
        <w:tc>
          <w:tcPr>
            <w:tcW w:w="7716" w:type="dxa"/>
          </w:tcPr>
          <w:p w14:paraId="1D49ECD4"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 not fill the required fields.</w:t>
            </w:r>
          </w:p>
          <w:p w14:paraId="380F437A" w14:textId="77777777" w:rsidR="00DA5929" w:rsidRPr="00C3087E" w:rsidRDefault="00DA5929" w:rsidP="00DA5929">
            <w:r w:rsidRPr="00C3087E">
              <w:t xml:space="preserve">    Prompt message will be shown to user to fill in required fields. </w:t>
            </w:r>
          </w:p>
        </w:tc>
      </w:tr>
      <w:tr w:rsidR="00DA5929" w:rsidRPr="00C3087E" w14:paraId="4F451D5D" w14:textId="77777777" w:rsidTr="00DA5929">
        <w:trPr>
          <w:trHeight w:val="387"/>
        </w:trPr>
        <w:tc>
          <w:tcPr>
            <w:tcW w:w="1968" w:type="dxa"/>
          </w:tcPr>
          <w:p w14:paraId="5A8A83EF" w14:textId="77777777" w:rsidR="00DA5929" w:rsidRPr="00C3087E" w:rsidRDefault="00DA5929" w:rsidP="00DA5929">
            <w:pPr>
              <w:jc w:val="both"/>
              <w:rPr>
                <w:b/>
              </w:rPr>
            </w:pPr>
            <w:r w:rsidRPr="00C3087E">
              <w:rPr>
                <w:b/>
              </w:rPr>
              <w:t>Business Rules</w:t>
            </w:r>
          </w:p>
        </w:tc>
        <w:tc>
          <w:tcPr>
            <w:tcW w:w="7716" w:type="dxa"/>
          </w:tcPr>
          <w:p w14:paraId="0EF45A9E" w14:textId="77777777" w:rsidR="00DA5929" w:rsidRPr="00C3087E" w:rsidRDefault="00DA5929" w:rsidP="00DA5929">
            <w:pPr>
              <w:tabs>
                <w:tab w:val="left" w:pos="1073"/>
              </w:tabs>
              <w:jc w:val="both"/>
            </w:pPr>
            <w:r w:rsidRPr="00C3087E">
              <w:t>N/A</w:t>
            </w:r>
          </w:p>
        </w:tc>
      </w:tr>
      <w:tr w:rsidR="00DA5929" w:rsidRPr="00C3087E" w14:paraId="0E469F3C" w14:textId="77777777" w:rsidTr="00DA5929">
        <w:trPr>
          <w:trHeight w:val="271"/>
        </w:trPr>
        <w:tc>
          <w:tcPr>
            <w:tcW w:w="1968" w:type="dxa"/>
          </w:tcPr>
          <w:p w14:paraId="29845AF1" w14:textId="77777777" w:rsidR="00DA5929" w:rsidRPr="00C3087E" w:rsidRDefault="00DA5929" w:rsidP="00DA5929">
            <w:pPr>
              <w:jc w:val="both"/>
              <w:rPr>
                <w:b/>
              </w:rPr>
            </w:pPr>
            <w:r w:rsidRPr="00C3087E">
              <w:rPr>
                <w:b/>
              </w:rPr>
              <w:t>Assumptions:</w:t>
            </w:r>
          </w:p>
        </w:tc>
        <w:tc>
          <w:tcPr>
            <w:tcW w:w="7716" w:type="dxa"/>
          </w:tcPr>
          <w:p w14:paraId="55A1A771" w14:textId="77777777" w:rsidR="00DA5929" w:rsidRPr="00C3087E" w:rsidRDefault="00DA5929" w:rsidP="00DA5929">
            <w:pPr>
              <w:jc w:val="both"/>
            </w:pPr>
            <w:r w:rsidRPr="00C3087E">
              <w:t>1. User should be downloaded the application</w:t>
            </w:r>
          </w:p>
          <w:p w14:paraId="35A1765D" w14:textId="77777777" w:rsidR="00DA5929" w:rsidRPr="00C3087E" w:rsidRDefault="00DA5929" w:rsidP="00DA5929">
            <w:pPr>
              <w:jc w:val="both"/>
            </w:pPr>
            <w:r w:rsidRPr="00C3087E">
              <w:t>2. User should have and email account and phone no.</w:t>
            </w:r>
          </w:p>
        </w:tc>
      </w:tr>
    </w:tbl>
    <w:p w14:paraId="46578548" w14:textId="77777777" w:rsidR="00DA5929" w:rsidRPr="00C3087E" w:rsidRDefault="00DA5929" w:rsidP="00DA5929">
      <w:pPr>
        <w:jc w:val="both"/>
      </w:pPr>
    </w:p>
    <w:p w14:paraId="26A0F5BF" w14:textId="53ED8523" w:rsidR="00DA5929" w:rsidRDefault="00DA5929" w:rsidP="00DA5929">
      <w:pPr>
        <w:pStyle w:val="Caption"/>
        <w:keepNext/>
        <w:spacing w:line="276" w:lineRule="auto"/>
        <w:jc w:val="center"/>
        <w:rPr>
          <w:color w:val="auto"/>
          <w:sz w:val="24"/>
          <w:szCs w:val="24"/>
        </w:rPr>
      </w:pPr>
      <w:r w:rsidRPr="00C3087E">
        <w:rPr>
          <w:color w:val="auto"/>
          <w:sz w:val="24"/>
          <w:szCs w:val="24"/>
        </w:rPr>
        <w:t>Table 13</w:t>
      </w:r>
      <w:r w:rsidRPr="00C3087E">
        <w:rPr>
          <w:noProof/>
          <w:color w:val="auto"/>
          <w:sz w:val="24"/>
          <w:szCs w:val="24"/>
        </w:rPr>
        <w:t xml:space="preserve">: </w:t>
      </w:r>
      <w:r w:rsidRPr="00C3087E">
        <w:rPr>
          <w:color w:val="auto"/>
          <w:sz w:val="24"/>
          <w:szCs w:val="24"/>
        </w:rPr>
        <w:t>Textual Description of mobile sign up</w:t>
      </w:r>
    </w:p>
    <w:p w14:paraId="5A1962F5" w14:textId="77777777" w:rsidR="00DA5929" w:rsidRDefault="00DA5929">
      <w:pPr>
        <w:rPr>
          <w:b/>
          <w:bCs/>
        </w:rPr>
      </w:pPr>
      <w:r>
        <w:br w:type="page"/>
      </w:r>
    </w:p>
    <w:p w14:paraId="77214F56" w14:textId="77777777" w:rsidR="00DA5929" w:rsidRPr="00C923FF" w:rsidRDefault="00DA5929" w:rsidP="00DA5929">
      <w:pPr>
        <w:pStyle w:val="Caption"/>
        <w:keepNext/>
        <w:spacing w:line="276" w:lineRule="auto"/>
        <w:jc w:val="center"/>
        <w:rPr>
          <w:color w:val="auto"/>
          <w:sz w:val="24"/>
          <w:szCs w:val="24"/>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59E15E9B" w14:textId="77777777" w:rsidTr="00DA5929">
        <w:trPr>
          <w:trHeight w:val="271"/>
        </w:trPr>
        <w:tc>
          <w:tcPr>
            <w:tcW w:w="1968" w:type="dxa"/>
          </w:tcPr>
          <w:p w14:paraId="08006B05" w14:textId="77777777" w:rsidR="00DA5929" w:rsidRPr="00C3087E" w:rsidRDefault="00DA5929" w:rsidP="00DA5929">
            <w:pPr>
              <w:jc w:val="both"/>
              <w:rPr>
                <w:b/>
              </w:rPr>
            </w:pPr>
            <w:r w:rsidRPr="00C3087E">
              <w:rPr>
                <w:b/>
              </w:rPr>
              <w:t>Use Case ID:</w:t>
            </w:r>
          </w:p>
        </w:tc>
        <w:tc>
          <w:tcPr>
            <w:tcW w:w="7716" w:type="dxa"/>
          </w:tcPr>
          <w:p w14:paraId="13164F00" w14:textId="77777777" w:rsidR="00DA5929" w:rsidRPr="00C3087E" w:rsidRDefault="00DA5929" w:rsidP="00DA5929">
            <w:pPr>
              <w:jc w:val="both"/>
            </w:pPr>
            <w:r>
              <w:t>UC-14</w:t>
            </w:r>
          </w:p>
        </w:tc>
      </w:tr>
      <w:tr w:rsidR="00DA5929" w:rsidRPr="00C3087E" w14:paraId="03E4A6B2" w14:textId="77777777" w:rsidTr="00DA5929">
        <w:trPr>
          <w:trHeight w:val="271"/>
        </w:trPr>
        <w:tc>
          <w:tcPr>
            <w:tcW w:w="1968" w:type="dxa"/>
          </w:tcPr>
          <w:p w14:paraId="35F75593" w14:textId="77777777" w:rsidR="00DA5929" w:rsidRPr="00C3087E" w:rsidRDefault="00DA5929" w:rsidP="00DA5929">
            <w:pPr>
              <w:jc w:val="both"/>
              <w:rPr>
                <w:b/>
              </w:rPr>
            </w:pPr>
            <w:r w:rsidRPr="00C3087E">
              <w:rPr>
                <w:b/>
              </w:rPr>
              <w:t>Use Case Name:</w:t>
            </w:r>
          </w:p>
        </w:tc>
        <w:tc>
          <w:tcPr>
            <w:tcW w:w="7716" w:type="dxa"/>
          </w:tcPr>
          <w:p w14:paraId="6C9AA624" w14:textId="77777777" w:rsidR="00DA5929" w:rsidRPr="00C3087E" w:rsidRDefault="00DA5929" w:rsidP="00DA5929">
            <w:pPr>
              <w:pStyle w:val="Pa49"/>
              <w:jc w:val="both"/>
              <w:rPr>
                <w:rFonts w:ascii="Times New Roman" w:hAnsi="Times New Roman"/>
              </w:rPr>
            </w:pPr>
            <w:r w:rsidRPr="00C3087E">
              <w:rPr>
                <w:rFonts w:ascii="Times New Roman" w:hAnsi="Times New Roman"/>
              </w:rPr>
              <w:t>Sign in from mobile app</w:t>
            </w:r>
          </w:p>
        </w:tc>
      </w:tr>
      <w:tr w:rsidR="00DA5929" w:rsidRPr="00C3087E" w14:paraId="7E3EC3FB" w14:textId="77777777" w:rsidTr="00DA5929">
        <w:trPr>
          <w:trHeight w:val="271"/>
        </w:trPr>
        <w:tc>
          <w:tcPr>
            <w:tcW w:w="1968" w:type="dxa"/>
          </w:tcPr>
          <w:p w14:paraId="75DBB8A0" w14:textId="77777777" w:rsidR="00DA5929" w:rsidRPr="00C3087E" w:rsidRDefault="00DA5929" w:rsidP="00DA5929">
            <w:pPr>
              <w:jc w:val="both"/>
              <w:rPr>
                <w:b/>
              </w:rPr>
            </w:pPr>
            <w:r w:rsidRPr="00C3087E">
              <w:rPr>
                <w:b/>
              </w:rPr>
              <w:t>Actors:</w:t>
            </w:r>
          </w:p>
        </w:tc>
        <w:tc>
          <w:tcPr>
            <w:tcW w:w="7716" w:type="dxa"/>
          </w:tcPr>
          <w:p w14:paraId="0946DAA6" w14:textId="77777777" w:rsidR="00DA5929" w:rsidRPr="00C3087E" w:rsidRDefault="00DA5929" w:rsidP="00DA5929">
            <w:pPr>
              <w:jc w:val="both"/>
            </w:pPr>
            <w:r w:rsidRPr="00C3087E">
              <w:t>Primary Actor: Parent, Polio Worker  Secondary Actor: Admin</w:t>
            </w:r>
          </w:p>
        </w:tc>
      </w:tr>
      <w:tr w:rsidR="00DA5929" w:rsidRPr="00C3087E" w14:paraId="6CA19361" w14:textId="77777777" w:rsidTr="00DA5929">
        <w:trPr>
          <w:trHeight w:val="271"/>
        </w:trPr>
        <w:tc>
          <w:tcPr>
            <w:tcW w:w="1968" w:type="dxa"/>
          </w:tcPr>
          <w:p w14:paraId="48F15E6F" w14:textId="77777777" w:rsidR="00DA5929" w:rsidRPr="00C3087E" w:rsidRDefault="00DA5929" w:rsidP="00DA5929">
            <w:pPr>
              <w:jc w:val="both"/>
              <w:rPr>
                <w:b/>
              </w:rPr>
            </w:pPr>
            <w:r w:rsidRPr="00C3087E">
              <w:rPr>
                <w:b/>
              </w:rPr>
              <w:t>Description:</w:t>
            </w:r>
          </w:p>
        </w:tc>
        <w:tc>
          <w:tcPr>
            <w:tcW w:w="7716" w:type="dxa"/>
          </w:tcPr>
          <w:p w14:paraId="6EC091AD"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login and use the application.</w:t>
            </w:r>
          </w:p>
        </w:tc>
      </w:tr>
      <w:tr w:rsidR="00DA5929" w:rsidRPr="00C3087E" w14:paraId="016E3777" w14:textId="77777777" w:rsidTr="00DA5929">
        <w:trPr>
          <w:trHeight w:val="271"/>
        </w:trPr>
        <w:tc>
          <w:tcPr>
            <w:tcW w:w="1968" w:type="dxa"/>
          </w:tcPr>
          <w:p w14:paraId="0D9FE20F" w14:textId="77777777" w:rsidR="00DA5929" w:rsidRPr="00C3087E" w:rsidRDefault="00DA5929" w:rsidP="00DA5929">
            <w:pPr>
              <w:jc w:val="both"/>
              <w:rPr>
                <w:b/>
              </w:rPr>
            </w:pPr>
            <w:r w:rsidRPr="00C3087E">
              <w:rPr>
                <w:b/>
              </w:rPr>
              <w:t>Trigger:</w:t>
            </w:r>
          </w:p>
        </w:tc>
        <w:tc>
          <w:tcPr>
            <w:tcW w:w="7716" w:type="dxa"/>
          </w:tcPr>
          <w:p w14:paraId="49B009A1"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ign in” to go to the landing page.</w:t>
            </w:r>
          </w:p>
        </w:tc>
      </w:tr>
      <w:tr w:rsidR="00DA5929" w:rsidRPr="00C3087E" w14:paraId="46BD3E7D" w14:textId="77777777" w:rsidTr="00DA5929">
        <w:trPr>
          <w:trHeight w:val="407"/>
        </w:trPr>
        <w:tc>
          <w:tcPr>
            <w:tcW w:w="1968" w:type="dxa"/>
          </w:tcPr>
          <w:p w14:paraId="7C5278C3" w14:textId="77777777" w:rsidR="00DA5929" w:rsidRPr="00C3087E" w:rsidRDefault="00DA5929" w:rsidP="00DA5929">
            <w:pPr>
              <w:jc w:val="both"/>
              <w:rPr>
                <w:b/>
              </w:rPr>
            </w:pPr>
            <w:r w:rsidRPr="00C3087E">
              <w:rPr>
                <w:b/>
              </w:rPr>
              <w:t>Preconditions:</w:t>
            </w:r>
          </w:p>
        </w:tc>
        <w:tc>
          <w:tcPr>
            <w:tcW w:w="7716" w:type="dxa"/>
          </w:tcPr>
          <w:p w14:paraId="02EFDB50"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up to the application</w:t>
            </w:r>
          </w:p>
        </w:tc>
      </w:tr>
      <w:tr w:rsidR="00DA5929" w:rsidRPr="00C3087E" w14:paraId="3D875EC1" w14:textId="77777777" w:rsidTr="00DA5929">
        <w:trPr>
          <w:trHeight w:val="554"/>
        </w:trPr>
        <w:tc>
          <w:tcPr>
            <w:tcW w:w="1968" w:type="dxa"/>
          </w:tcPr>
          <w:p w14:paraId="6513249E" w14:textId="77777777" w:rsidR="00DA5929" w:rsidRPr="00C3087E" w:rsidRDefault="00DA5929" w:rsidP="00DA5929">
            <w:pPr>
              <w:jc w:val="both"/>
              <w:rPr>
                <w:b/>
              </w:rPr>
            </w:pPr>
            <w:r w:rsidRPr="00C3087E">
              <w:rPr>
                <w:b/>
              </w:rPr>
              <w:t>Post conditions:</w:t>
            </w:r>
          </w:p>
        </w:tc>
        <w:tc>
          <w:tcPr>
            <w:tcW w:w="7716" w:type="dxa"/>
          </w:tcPr>
          <w:p w14:paraId="2A709EC3"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given access to the landing page </w:t>
            </w:r>
          </w:p>
        </w:tc>
      </w:tr>
      <w:tr w:rsidR="00DA5929" w:rsidRPr="00C3087E" w14:paraId="21D33539" w14:textId="77777777" w:rsidTr="00DA5929">
        <w:trPr>
          <w:trHeight w:val="1754"/>
        </w:trPr>
        <w:tc>
          <w:tcPr>
            <w:tcW w:w="1968" w:type="dxa"/>
          </w:tcPr>
          <w:p w14:paraId="0D4AE9A2" w14:textId="77777777" w:rsidR="00DA5929" w:rsidRPr="00C3087E" w:rsidRDefault="00DA5929" w:rsidP="00DA5929">
            <w:pPr>
              <w:jc w:val="both"/>
              <w:rPr>
                <w:b/>
              </w:rPr>
            </w:pPr>
            <w:r w:rsidRPr="00C3087E">
              <w:rPr>
                <w:b/>
              </w:rPr>
              <w:t>Normal Flow:</w:t>
            </w:r>
          </w:p>
        </w:tc>
        <w:tc>
          <w:tcPr>
            <w:tcW w:w="7716" w:type="dxa"/>
          </w:tcPr>
          <w:p w14:paraId="0DF1A553" w14:textId="77777777" w:rsidR="00DA5929" w:rsidRPr="00C3087E" w:rsidRDefault="00DA5929" w:rsidP="00DA5929">
            <w:pPr>
              <w:jc w:val="both"/>
            </w:pPr>
            <w:r w:rsidRPr="00C3087E">
              <w:t xml:space="preserve"> </w:t>
            </w:r>
          </w:p>
          <w:p w14:paraId="0A6020D8"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download application.</w:t>
            </w:r>
          </w:p>
          <w:p w14:paraId="24D8C115"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have option to Log in or Sign up option.</w:t>
            </w:r>
          </w:p>
          <w:p w14:paraId="2A740877" w14:textId="77777777" w:rsidR="00DA5929" w:rsidRPr="00C3087E" w:rsidRDefault="00DA5929" w:rsidP="00DA5929">
            <w:pPr>
              <w:pStyle w:val="Pa49"/>
              <w:jc w:val="both"/>
              <w:rPr>
                <w:rFonts w:ascii="Times New Roman" w:hAnsi="Times New Roman"/>
              </w:rPr>
            </w:pPr>
            <w:r w:rsidRPr="00C3087E">
              <w:rPr>
                <w:rFonts w:ascii="Times New Roman" w:hAnsi="Times New Roman"/>
              </w:rPr>
              <w:t>3. User will click on “sign in” option.</w:t>
            </w:r>
          </w:p>
          <w:p w14:paraId="40757BCC" w14:textId="77777777" w:rsidR="00DA5929" w:rsidRPr="00C3087E" w:rsidRDefault="00DA5929" w:rsidP="00DA5929">
            <w:r w:rsidRPr="00C3087E">
              <w:t>4. User will the form with email and password.</w:t>
            </w:r>
          </w:p>
          <w:p w14:paraId="761B0E48" w14:textId="77777777" w:rsidR="00DA5929" w:rsidRPr="00C3087E" w:rsidRDefault="00DA5929" w:rsidP="00DA5929">
            <w:pPr>
              <w:pStyle w:val="Pa49"/>
              <w:jc w:val="both"/>
              <w:rPr>
                <w:rFonts w:ascii="Times New Roman" w:hAnsi="Times New Roman"/>
              </w:rPr>
            </w:pPr>
            <w:r w:rsidRPr="00C3087E">
              <w:rPr>
                <w:rFonts w:ascii="Times New Roman" w:hAnsi="Times New Roman"/>
              </w:rPr>
              <w:t>5. User will be logged in to the landing page.</w:t>
            </w:r>
          </w:p>
          <w:p w14:paraId="06FFE3CF" w14:textId="77777777" w:rsidR="00DA5929" w:rsidRPr="00C3087E" w:rsidRDefault="00DA5929" w:rsidP="00DA5929">
            <w:pPr>
              <w:jc w:val="both"/>
            </w:pPr>
          </w:p>
        </w:tc>
      </w:tr>
      <w:tr w:rsidR="00DA5929" w:rsidRPr="00C3087E" w14:paraId="583280FC" w14:textId="77777777" w:rsidTr="00DA5929">
        <w:trPr>
          <w:trHeight w:val="479"/>
        </w:trPr>
        <w:tc>
          <w:tcPr>
            <w:tcW w:w="1968" w:type="dxa"/>
          </w:tcPr>
          <w:p w14:paraId="3EAD87F3" w14:textId="77777777" w:rsidR="00DA5929" w:rsidRPr="00C3087E" w:rsidRDefault="00DA5929" w:rsidP="00DA5929">
            <w:pPr>
              <w:jc w:val="both"/>
              <w:rPr>
                <w:b/>
              </w:rPr>
            </w:pPr>
            <w:r w:rsidRPr="00C3087E">
              <w:rPr>
                <w:b/>
              </w:rPr>
              <w:t>Alternative Flows:</w:t>
            </w:r>
          </w:p>
        </w:tc>
        <w:tc>
          <w:tcPr>
            <w:tcW w:w="7716" w:type="dxa"/>
          </w:tcPr>
          <w:p w14:paraId="2245509E" w14:textId="77777777" w:rsidR="00DA5929" w:rsidRPr="00C3087E" w:rsidRDefault="00DA5929" w:rsidP="00DA5929">
            <w:r w:rsidRPr="00C3087E">
              <w:t>N/A</w:t>
            </w:r>
          </w:p>
        </w:tc>
      </w:tr>
      <w:tr w:rsidR="00DA5929" w:rsidRPr="00C3087E" w14:paraId="0A0175E9" w14:textId="77777777" w:rsidTr="00DA5929">
        <w:trPr>
          <w:trHeight w:val="692"/>
        </w:trPr>
        <w:tc>
          <w:tcPr>
            <w:tcW w:w="1968" w:type="dxa"/>
          </w:tcPr>
          <w:p w14:paraId="248B173E" w14:textId="77777777" w:rsidR="00DA5929" w:rsidRPr="00C3087E" w:rsidRDefault="00DA5929" w:rsidP="00DA5929">
            <w:pPr>
              <w:jc w:val="both"/>
              <w:rPr>
                <w:b/>
              </w:rPr>
            </w:pPr>
            <w:r w:rsidRPr="00C3087E">
              <w:rPr>
                <w:b/>
              </w:rPr>
              <w:t>Exceptions:</w:t>
            </w:r>
          </w:p>
        </w:tc>
        <w:tc>
          <w:tcPr>
            <w:tcW w:w="7716" w:type="dxa"/>
          </w:tcPr>
          <w:p w14:paraId="07077B3F"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 not fill the required fields.</w:t>
            </w:r>
          </w:p>
          <w:p w14:paraId="450FCB92" w14:textId="77777777" w:rsidR="00DA5929" w:rsidRPr="00C3087E" w:rsidRDefault="00DA5929" w:rsidP="00DA5929">
            <w:r w:rsidRPr="00C3087E">
              <w:t xml:space="preserve">    Prompt message will be shown to user to fill in required fields. </w:t>
            </w:r>
          </w:p>
        </w:tc>
      </w:tr>
      <w:tr w:rsidR="00DA5929" w:rsidRPr="00C3087E" w14:paraId="0112CA41" w14:textId="77777777" w:rsidTr="00DA5929">
        <w:trPr>
          <w:trHeight w:val="387"/>
        </w:trPr>
        <w:tc>
          <w:tcPr>
            <w:tcW w:w="1968" w:type="dxa"/>
          </w:tcPr>
          <w:p w14:paraId="75152543" w14:textId="77777777" w:rsidR="00DA5929" w:rsidRPr="00C3087E" w:rsidRDefault="00DA5929" w:rsidP="00DA5929">
            <w:pPr>
              <w:jc w:val="both"/>
              <w:rPr>
                <w:b/>
              </w:rPr>
            </w:pPr>
            <w:r w:rsidRPr="00C3087E">
              <w:rPr>
                <w:b/>
              </w:rPr>
              <w:t>Business Rules</w:t>
            </w:r>
          </w:p>
        </w:tc>
        <w:tc>
          <w:tcPr>
            <w:tcW w:w="7716" w:type="dxa"/>
          </w:tcPr>
          <w:p w14:paraId="47436F54" w14:textId="77777777" w:rsidR="00DA5929" w:rsidRPr="00C3087E" w:rsidRDefault="00DA5929" w:rsidP="00DA5929">
            <w:pPr>
              <w:tabs>
                <w:tab w:val="left" w:pos="1073"/>
              </w:tabs>
              <w:jc w:val="both"/>
            </w:pPr>
            <w:r w:rsidRPr="00C3087E">
              <w:t>N/A</w:t>
            </w:r>
          </w:p>
        </w:tc>
      </w:tr>
      <w:tr w:rsidR="00DA5929" w:rsidRPr="00C3087E" w14:paraId="11A49B28" w14:textId="77777777" w:rsidTr="00DA5929">
        <w:trPr>
          <w:trHeight w:val="271"/>
        </w:trPr>
        <w:tc>
          <w:tcPr>
            <w:tcW w:w="1968" w:type="dxa"/>
          </w:tcPr>
          <w:p w14:paraId="48E5BFD5" w14:textId="77777777" w:rsidR="00DA5929" w:rsidRPr="00C3087E" w:rsidRDefault="00DA5929" w:rsidP="00DA5929">
            <w:pPr>
              <w:jc w:val="both"/>
              <w:rPr>
                <w:b/>
              </w:rPr>
            </w:pPr>
            <w:r w:rsidRPr="00C3087E">
              <w:rPr>
                <w:b/>
              </w:rPr>
              <w:t>Assumptions:</w:t>
            </w:r>
          </w:p>
        </w:tc>
        <w:tc>
          <w:tcPr>
            <w:tcW w:w="7716" w:type="dxa"/>
          </w:tcPr>
          <w:p w14:paraId="30FD2C44" w14:textId="77777777" w:rsidR="00DA5929" w:rsidRPr="00C3087E" w:rsidRDefault="00DA5929" w:rsidP="00DA5929">
            <w:pPr>
              <w:jc w:val="both"/>
            </w:pPr>
            <w:r w:rsidRPr="00C3087E">
              <w:t>1. User must be registered.</w:t>
            </w:r>
          </w:p>
          <w:p w14:paraId="7B98027E" w14:textId="77777777" w:rsidR="00DA5929" w:rsidRPr="00C3087E" w:rsidRDefault="00DA5929" w:rsidP="00DA5929">
            <w:pPr>
              <w:jc w:val="both"/>
            </w:pPr>
          </w:p>
        </w:tc>
      </w:tr>
    </w:tbl>
    <w:p w14:paraId="72E0F8E9" w14:textId="77777777" w:rsidR="00DA5929" w:rsidRPr="00C3087E" w:rsidRDefault="00DA5929" w:rsidP="00DA5929"/>
    <w:p w14:paraId="3BBA095E" w14:textId="78F1A987" w:rsidR="00DA5929" w:rsidRDefault="00DA5929" w:rsidP="00DA5929">
      <w:pPr>
        <w:pStyle w:val="Caption"/>
        <w:keepNext/>
        <w:spacing w:line="276" w:lineRule="auto"/>
        <w:jc w:val="center"/>
        <w:rPr>
          <w:color w:val="auto"/>
          <w:sz w:val="24"/>
          <w:szCs w:val="24"/>
        </w:rPr>
      </w:pPr>
      <w:r w:rsidRPr="00C3087E">
        <w:rPr>
          <w:color w:val="auto"/>
          <w:sz w:val="24"/>
          <w:szCs w:val="24"/>
        </w:rPr>
        <w:t>Table 14</w:t>
      </w:r>
      <w:r w:rsidRPr="00C3087E">
        <w:rPr>
          <w:noProof/>
          <w:color w:val="auto"/>
          <w:sz w:val="24"/>
          <w:szCs w:val="24"/>
        </w:rPr>
        <w:t xml:space="preserve">: </w:t>
      </w:r>
      <w:r w:rsidRPr="00C3087E">
        <w:rPr>
          <w:color w:val="auto"/>
          <w:sz w:val="24"/>
          <w:szCs w:val="24"/>
        </w:rPr>
        <w:t>Textua</w:t>
      </w:r>
      <w:r>
        <w:rPr>
          <w:color w:val="auto"/>
          <w:sz w:val="24"/>
          <w:szCs w:val="24"/>
        </w:rPr>
        <w:t>l Description of mobile sign in</w:t>
      </w:r>
    </w:p>
    <w:p w14:paraId="6A019527" w14:textId="77777777" w:rsidR="00DA5929" w:rsidRDefault="00DA5929">
      <w:pPr>
        <w:rPr>
          <w:b/>
          <w:bCs/>
        </w:rPr>
      </w:pPr>
      <w:r>
        <w:br w:type="page"/>
      </w:r>
    </w:p>
    <w:p w14:paraId="7573DCFC" w14:textId="77777777" w:rsidR="00DA5929" w:rsidRPr="00C923FF" w:rsidRDefault="00DA5929" w:rsidP="00DA5929">
      <w:pPr>
        <w:pStyle w:val="Caption"/>
        <w:keepNext/>
        <w:spacing w:line="276" w:lineRule="auto"/>
        <w:jc w:val="center"/>
        <w:rPr>
          <w:color w:val="auto"/>
          <w:sz w:val="24"/>
          <w:szCs w:val="24"/>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535FE769" w14:textId="77777777" w:rsidTr="00DA5929">
        <w:trPr>
          <w:trHeight w:val="271"/>
        </w:trPr>
        <w:tc>
          <w:tcPr>
            <w:tcW w:w="1968" w:type="dxa"/>
          </w:tcPr>
          <w:p w14:paraId="6B062566" w14:textId="77777777" w:rsidR="00DA5929" w:rsidRPr="00C3087E" w:rsidRDefault="00DA5929" w:rsidP="00DA5929">
            <w:pPr>
              <w:jc w:val="both"/>
              <w:rPr>
                <w:b/>
              </w:rPr>
            </w:pPr>
            <w:r w:rsidRPr="00C3087E">
              <w:rPr>
                <w:b/>
              </w:rPr>
              <w:t>Use Case ID:</w:t>
            </w:r>
          </w:p>
        </w:tc>
        <w:tc>
          <w:tcPr>
            <w:tcW w:w="7716" w:type="dxa"/>
          </w:tcPr>
          <w:p w14:paraId="65D5BA7B" w14:textId="77777777" w:rsidR="00DA5929" w:rsidRPr="00C3087E" w:rsidRDefault="00DA5929" w:rsidP="00DA5929">
            <w:pPr>
              <w:jc w:val="both"/>
            </w:pPr>
            <w:r>
              <w:t>V15</w:t>
            </w:r>
          </w:p>
        </w:tc>
      </w:tr>
      <w:tr w:rsidR="00DA5929" w:rsidRPr="00C3087E" w14:paraId="757D1317" w14:textId="77777777" w:rsidTr="00DA5929">
        <w:trPr>
          <w:trHeight w:val="271"/>
        </w:trPr>
        <w:tc>
          <w:tcPr>
            <w:tcW w:w="1968" w:type="dxa"/>
          </w:tcPr>
          <w:p w14:paraId="213D821C" w14:textId="77777777" w:rsidR="00DA5929" w:rsidRPr="00C3087E" w:rsidRDefault="00DA5929" w:rsidP="00DA5929">
            <w:pPr>
              <w:jc w:val="both"/>
              <w:rPr>
                <w:b/>
              </w:rPr>
            </w:pPr>
            <w:r w:rsidRPr="00C3087E">
              <w:rPr>
                <w:b/>
              </w:rPr>
              <w:t>Use Case Name:</w:t>
            </w:r>
          </w:p>
        </w:tc>
        <w:tc>
          <w:tcPr>
            <w:tcW w:w="7716" w:type="dxa"/>
          </w:tcPr>
          <w:p w14:paraId="4FB53347" w14:textId="77777777" w:rsidR="00DA5929" w:rsidRPr="00C3087E" w:rsidRDefault="00DA5929" w:rsidP="00DA5929">
            <w:pPr>
              <w:pStyle w:val="Pa49"/>
              <w:jc w:val="both"/>
              <w:rPr>
                <w:rFonts w:ascii="Times New Roman" w:hAnsi="Times New Roman"/>
              </w:rPr>
            </w:pPr>
            <w:r w:rsidRPr="00C3087E">
              <w:rPr>
                <w:rFonts w:ascii="Times New Roman" w:hAnsi="Times New Roman"/>
              </w:rPr>
              <w:t>View child info</w:t>
            </w:r>
          </w:p>
        </w:tc>
      </w:tr>
      <w:tr w:rsidR="00DA5929" w:rsidRPr="00C3087E" w14:paraId="334E39C5" w14:textId="77777777" w:rsidTr="00DA5929">
        <w:trPr>
          <w:trHeight w:val="271"/>
        </w:trPr>
        <w:tc>
          <w:tcPr>
            <w:tcW w:w="1968" w:type="dxa"/>
          </w:tcPr>
          <w:p w14:paraId="5A525390" w14:textId="77777777" w:rsidR="00DA5929" w:rsidRPr="00C3087E" w:rsidRDefault="00DA5929" w:rsidP="00DA5929">
            <w:pPr>
              <w:jc w:val="both"/>
              <w:rPr>
                <w:b/>
              </w:rPr>
            </w:pPr>
            <w:r w:rsidRPr="00C3087E">
              <w:rPr>
                <w:b/>
              </w:rPr>
              <w:t>Actors:</w:t>
            </w:r>
          </w:p>
        </w:tc>
        <w:tc>
          <w:tcPr>
            <w:tcW w:w="7716" w:type="dxa"/>
          </w:tcPr>
          <w:p w14:paraId="235C9F0B" w14:textId="77777777" w:rsidR="00DA5929" w:rsidRPr="00C3087E" w:rsidRDefault="00DA5929" w:rsidP="00DA5929">
            <w:pPr>
              <w:jc w:val="both"/>
            </w:pPr>
            <w:r w:rsidRPr="00C3087E">
              <w:t>Primary Actor: Parent Secondary Actor: Admin</w:t>
            </w:r>
          </w:p>
        </w:tc>
      </w:tr>
      <w:tr w:rsidR="00DA5929" w:rsidRPr="00C3087E" w14:paraId="0A3BD140" w14:textId="77777777" w:rsidTr="00DA5929">
        <w:trPr>
          <w:trHeight w:val="271"/>
        </w:trPr>
        <w:tc>
          <w:tcPr>
            <w:tcW w:w="1968" w:type="dxa"/>
          </w:tcPr>
          <w:p w14:paraId="5B0B0D10" w14:textId="77777777" w:rsidR="00DA5929" w:rsidRPr="00C3087E" w:rsidRDefault="00DA5929" w:rsidP="00DA5929">
            <w:pPr>
              <w:jc w:val="both"/>
              <w:rPr>
                <w:b/>
              </w:rPr>
            </w:pPr>
            <w:r w:rsidRPr="00C3087E">
              <w:rPr>
                <w:b/>
              </w:rPr>
              <w:t>Description:</w:t>
            </w:r>
          </w:p>
        </w:tc>
        <w:tc>
          <w:tcPr>
            <w:tcW w:w="7716" w:type="dxa"/>
          </w:tcPr>
          <w:p w14:paraId="5200F820"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see his child info</w:t>
            </w:r>
          </w:p>
        </w:tc>
      </w:tr>
      <w:tr w:rsidR="00DA5929" w:rsidRPr="00C3087E" w14:paraId="59249C74" w14:textId="77777777" w:rsidTr="00DA5929">
        <w:trPr>
          <w:trHeight w:val="271"/>
        </w:trPr>
        <w:tc>
          <w:tcPr>
            <w:tcW w:w="1968" w:type="dxa"/>
          </w:tcPr>
          <w:p w14:paraId="33D72DC3" w14:textId="77777777" w:rsidR="00DA5929" w:rsidRPr="00C3087E" w:rsidRDefault="00DA5929" w:rsidP="00DA5929">
            <w:pPr>
              <w:jc w:val="both"/>
              <w:rPr>
                <w:b/>
              </w:rPr>
            </w:pPr>
            <w:r w:rsidRPr="00C3087E">
              <w:rPr>
                <w:b/>
              </w:rPr>
              <w:t>Trigger:</w:t>
            </w:r>
          </w:p>
        </w:tc>
        <w:tc>
          <w:tcPr>
            <w:tcW w:w="7716" w:type="dxa"/>
          </w:tcPr>
          <w:p w14:paraId="61035D71"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ee child info from the landing page.</w:t>
            </w:r>
          </w:p>
        </w:tc>
      </w:tr>
      <w:tr w:rsidR="00DA5929" w:rsidRPr="00C3087E" w14:paraId="65D261CB" w14:textId="77777777" w:rsidTr="00DA5929">
        <w:trPr>
          <w:trHeight w:val="407"/>
        </w:trPr>
        <w:tc>
          <w:tcPr>
            <w:tcW w:w="1968" w:type="dxa"/>
          </w:tcPr>
          <w:p w14:paraId="6C92F743" w14:textId="77777777" w:rsidR="00DA5929" w:rsidRPr="00C3087E" w:rsidRDefault="00DA5929" w:rsidP="00DA5929">
            <w:pPr>
              <w:jc w:val="both"/>
              <w:rPr>
                <w:b/>
              </w:rPr>
            </w:pPr>
            <w:r w:rsidRPr="00C3087E">
              <w:rPr>
                <w:b/>
              </w:rPr>
              <w:t>Preconditions:</w:t>
            </w:r>
          </w:p>
        </w:tc>
        <w:tc>
          <w:tcPr>
            <w:tcW w:w="7716" w:type="dxa"/>
          </w:tcPr>
          <w:p w14:paraId="5D24BF79"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up to the application</w:t>
            </w:r>
          </w:p>
        </w:tc>
      </w:tr>
      <w:tr w:rsidR="00DA5929" w:rsidRPr="00C3087E" w14:paraId="6368FDB1" w14:textId="77777777" w:rsidTr="00DA5929">
        <w:trPr>
          <w:trHeight w:val="554"/>
        </w:trPr>
        <w:tc>
          <w:tcPr>
            <w:tcW w:w="1968" w:type="dxa"/>
          </w:tcPr>
          <w:p w14:paraId="52FE849B" w14:textId="77777777" w:rsidR="00DA5929" w:rsidRPr="00C3087E" w:rsidRDefault="00DA5929" w:rsidP="00DA5929">
            <w:pPr>
              <w:jc w:val="both"/>
              <w:rPr>
                <w:b/>
              </w:rPr>
            </w:pPr>
            <w:r w:rsidRPr="00C3087E">
              <w:rPr>
                <w:b/>
              </w:rPr>
              <w:t>Post conditions:</w:t>
            </w:r>
          </w:p>
        </w:tc>
        <w:tc>
          <w:tcPr>
            <w:tcW w:w="7716" w:type="dxa"/>
          </w:tcPr>
          <w:p w14:paraId="093222AD"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given access to the child info screen where he will enter his ID </w:t>
            </w:r>
          </w:p>
        </w:tc>
      </w:tr>
      <w:tr w:rsidR="00DA5929" w:rsidRPr="00C3087E" w14:paraId="0D1098B4" w14:textId="77777777" w:rsidTr="00DA5929">
        <w:trPr>
          <w:trHeight w:val="1250"/>
        </w:trPr>
        <w:tc>
          <w:tcPr>
            <w:tcW w:w="1968" w:type="dxa"/>
          </w:tcPr>
          <w:p w14:paraId="4DD96E01" w14:textId="77777777" w:rsidR="00DA5929" w:rsidRPr="00C3087E" w:rsidRDefault="00DA5929" w:rsidP="00DA5929">
            <w:pPr>
              <w:jc w:val="both"/>
              <w:rPr>
                <w:b/>
              </w:rPr>
            </w:pPr>
            <w:r w:rsidRPr="00C3087E">
              <w:rPr>
                <w:b/>
              </w:rPr>
              <w:t>Normal Flow:</w:t>
            </w:r>
          </w:p>
        </w:tc>
        <w:tc>
          <w:tcPr>
            <w:tcW w:w="7716" w:type="dxa"/>
          </w:tcPr>
          <w:p w14:paraId="295DFC20" w14:textId="77777777" w:rsidR="00DA5929" w:rsidRPr="00C3087E" w:rsidRDefault="00DA5929" w:rsidP="00DA5929">
            <w:pPr>
              <w:jc w:val="both"/>
            </w:pPr>
            <w:r w:rsidRPr="00C3087E">
              <w:t xml:space="preserve"> </w:t>
            </w:r>
          </w:p>
          <w:p w14:paraId="159E1059" w14:textId="77777777" w:rsidR="00DA5929" w:rsidRPr="00C3087E" w:rsidRDefault="00DA5929" w:rsidP="00ED4AB0">
            <w:pPr>
              <w:pStyle w:val="Pa49"/>
              <w:numPr>
                <w:ilvl w:val="0"/>
                <w:numId w:val="15"/>
              </w:numPr>
              <w:jc w:val="both"/>
              <w:rPr>
                <w:rFonts w:ascii="Times New Roman" w:hAnsi="Times New Roman"/>
              </w:rPr>
            </w:pPr>
            <w:r w:rsidRPr="00C3087E">
              <w:rPr>
                <w:rFonts w:ascii="Times New Roman" w:hAnsi="Times New Roman"/>
              </w:rPr>
              <w:t>User will click in check child info.</w:t>
            </w:r>
          </w:p>
          <w:p w14:paraId="6BE5ED10" w14:textId="77777777" w:rsidR="00DA5929" w:rsidRPr="00C3087E" w:rsidRDefault="00DA5929" w:rsidP="00ED4AB0">
            <w:pPr>
              <w:pStyle w:val="ListParagraph"/>
              <w:numPr>
                <w:ilvl w:val="0"/>
                <w:numId w:val="15"/>
              </w:numPr>
              <w:contextualSpacing/>
              <w:rPr>
                <w:sz w:val="22"/>
              </w:rPr>
            </w:pPr>
            <w:r w:rsidRPr="00C3087E">
              <w:rPr>
                <w:sz w:val="22"/>
              </w:rPr>
              <w:t>User will enter his child ID which is written on birth certificate.</w:t>
            </w:r>
          </w:p>
          <w:p w14:paraId="6EC46AA2" w14:textId="77777777" w:rsidR="00DA5929" w:rsidRPr="00C3087E" w:rsidRDefault="00DA5929" w:rsidP="00ED4AB0">
            <w:pPr>
              <w:pStyle w:val="ListParagraph"/>
              <w:numPr>
                <w:ilvl w:val="0"/>
                <w:numId w:val="15"/>
              </w:numPr>
              <w:contextualSpacing/>
              <w:rPr>
                <w:sz w:val="22"/>
              </w:rPr>
            </w:pPr>
            <w:r w:rsidRPr="00C3087E">
              <w:rPr>
                <w:sz w:val="22"/>
              </w:rPr>
              <w:t>User will see his child details</w:t>
            </w:r>
          </w:p>
          <w:p w14:paraId="003BB161" w14:textId="77777777" w:rsidR="00DA5929" w:rsidRPr="00C3087E" w:rsidRDefault="00DA5929" w:rsidP="00DA5929">
            <w:pPr>
              <w:jc w:val="both"/>
            </w:pPr>
          </w:p>
        </w:tc>
      </w:tr>
      <w:tr w:rsidR="00DA5929" w:rsidRPr="00C3087E" w14:paraId="2EB217E3" w14:textId="77777777" w:rsidTr="00DA5929">
        <w:trPr>
          <w:trHeight w:val="479"/>
        </w:trPr>
        <w:tc>
          <w:tcPr>
            <w:tcW w:w="1968" w:type="dxa"/>
          </w:tcPr>
          <w:p w14:paraId="50BEE94A" w14:textId="77777777" w:rsidR="00DA5929" w:rsidRPr="00C3087E" w:rsidRDefault="00DA5929" w:rsidP="00DA5929">
            <w:pPr>
              <w:jc w:val="both"/>
              <w:rPr>
                <w:b/>
              </w:rPr>
            </w:pPr>
            <w:r w:rsidRPr="00C3087E">
              <w:rPr>
                <w:b/>
              </w:rPr>
              <w:t>Alternative Flows:</w:t>
            </w:r>
          </w:p>
        </w:tc>
        <w:tc>
          <w:tcPr>
            <w:tcW w:w="7716" w:type="dxa"/>
          </w:tcPr>
          <w:p w14:paraId="47089111" w14:textId="77777777" w:rsidR="00DA5929" w:rsidRPr="00C3087E" w:rsidRDefault="00DA5929" w:rsidP="00DA5929">
            <w:r w:rsidRPr="00C3087E">
              <w:t>N/A</w:t>
            </w:r>
          </w:p>
        </w:tc>
      </w:tr>
      <w:tr w:rsidR="00DA5929" w:rsidRPr="00C3087E" w14:paraId="112F17DD" w14:textId="77777777" w:rsidTr="00DA5929">
        <w:trPr>
          <w:trHeight w:val="485"/>
        </w:trPr>
        <w:tc>
          <w:tcPr>
            <w:tcW w:w="1968" w:type="dxa"/>
          </w:tcPr>
          <w:p w14:paraId="014B29B9" w14:textId="77777777" w:rsidR="00DA5929" w:rsidRPr="00C3087E" w:rsidRDefault="00DA5929" w:rsidP="00DA5929">
            <w:pPr>
              <w:jc w:val="both"/>
              <w:rPr>
                <w:b/>
              </w:rPr>
            </w:pPr>
            <w:r w:rsidRPr="00C3087E">
              <w:rPr>
                <w:b/>
              </w:rPr>
              <w:t>Exceptions:</w:t>
            </w:r>
          </w:p>
        </w:tc>
        <w:tc>
          <w:tcPr>
            <w:tcW w:w="7716" w:type="dxa"/>
          </w:tcPr>
          <w:p w14:paraId="3B8C51E8" w14:textId="77777777" w:rsidR="00DA5929" w:rsidRPr="00C3087E" w:rsidRDefault="00DA5929" w:rsidP="00DA5929">
            <w:pPr>
              <w:pStyle w:val="Pa49"/>
              <w:jc w:val="both"/>
              <w:rPr>
                <w:rFonts w:ascii="Times New Roman" w:hAnsi="Times New Roman"/>
              </w:rPr>
            </w:pPr>
            <w:r w:rsidRPr="00C3087E">
              <w:rPr>
                <w:rFonts w:ascii="Times New Roman" w:hAnsi="Times New Roman"/>
              </w:rPr>
              <w:t>1. If his child is not registered in our system, details will not be shown.</w:t>
            </w:r>
          </w:p>
        </w:tc>
      </w:tr>
      <w:tr w:rsidR="00DA5929" w:rsidRPr="00C3087E" w14:paraId="241836F3" w14:textId="77777777" w:rsidTr="00DA5929">
        <w:trPr>
          <w:trHeight w:val="387"/>
        </w:trPr>
        <w:tc>
          <w:tcPr>
            <w:tcW w:w="1968" w:type="dxa"/>
          </w:tcPr>
          <w:p w14:paraId="56B32B69" w14:textId="77777777" w:rsidR="00DA5929" w:rsidRPr="00C3087E" w:rsidRDefault="00DA5929" w:rsidP="00DA5929">
            <w:pPr>
              <w:jc w:val="both"/>
              <w:rPr>
                <w:b/>
              </w:rPr>
            </w:pPr>
            <w:r w:rsidRPr="00C3087E">
              <w:rPr>
                <w:b/>
              </w:rPr>
              <w:t>Business Rules</w:t>
            </w:r>
          </w:p>
        </w:tc>
        <w:tc>
          <w:tcPr>
            <w:tcW w:w="7716" w:type="dxa"/>
          </w:tcPr>
          <w:p w14:paraId="329548D7" w14:textId="77777777" w:rsidR="00DA5929" w:rsidRPr="00C3087E" w:rsidRDefault="00DA5929" w:rsidP="00DA5929">
            <w:pPr>
              <w:tabs>
                <w:tab w:val="left" w:pos="1073"/>
              </w:tabs>
              <w:jc w:val="both"/>
            </w:pPr>
            <w:r w:rsidRPr="00C3087E">
              <w:t>N/A</w:t>
            </w:r>
          </w:p>
        </w:tc>
      </w:tr>
      <w:tr w:rsidR="00DA5929" w:rsidRPr="00C3087E" w14:paraId="16D8DDCA" w14:textId="77777777" w:rsidTr="00DA5929">
        <w:trPr>
          <w:trHeight w:val="271"/>
        </w:trPr>
        <w:tc>
          <w:tcPr>
            <w:tcW w:w="1968" w:type="dxa"/>
          </w:tcPr>
          <w:p w14:paraId="5000CFC2" w14:textId="77777777" w:rsidR="00DA5929" w:rsidRPr="00C3087E" w:rsidRDefault="00DA5929" w:rsidP="00DA5929">
            <w:pPr>
              <w:jc w:val="both"/>
              <w:rPr>
                <w:b/>
              </w:rPr>
            </w:pPr>
            <w:r w:rsidRPr="00C3087E">
              <w:rPr>
                <w:b/>
              </w:rPr>
              <w:t>Assumptions:</w:t>
            </w:r>
          </w:p>
        </w:tc>
        <w:tc>
          <w:tcPr>
            <w:tcW w:w="7716" w:type="dxa"/>
          </w:tcPr>
          <w:p w14:paraId="4A2F2A41" w14:textId="77777777" w:rsidR="00DA5929" w:rsidRPr="00C3087E" w:rsidRDefault="00DA5929" w:rsidP="00ED4AB0">
            <w:pPr>
              <w:pStyle w:val="ListParagraph"/>
              <w:numPr>
                <w:ilvl w:val="0"/>
                <w:numId w:val="16"/>
              </w:numPr>
              <w:contextualSpacing/>
              <w:jc w:val="both"/>
            </w:pPr>
            <w:r w:rsidRPr="00C3087E">
              <w:t>User must be registered.</w:t>
            </w:r>
          </w:p>
          <w:p w14:paraId="0E74E538" w14:textId="77777777" w:rsidR="00DA5929" w:rsidRPr="00C3087E" w:rsidRDefault="00DA5929" w:rsidP="00ED4AB0">
            <w:pPr>
              <w:pStyle w:val="ListParagraph"/>
              <w:numPr>
                <w:ilvl w:val="0"/>
                <w:numId w:val="16"/>
              </w:numPr>
              <w:contextualSpacing/>
              <w:jc w:val="both"/>
            </w:pPr>
            <w:r w:rsidRPr="00C3087E">
              <w:t>Child must also be registered in our system.</w:t>
            </w:r>
          </w:p>
          <w:p w14:paraId="358A5482" w14:textId="77777777" w:rsidR="00DA5929" w:rsidRPr="00C3087E" w:rsidRDefault="00DA5929" w:rsidP="00DA5929">
            <w:pPr>
              <w:jc w:val="both"/>
            </w:pPr>
          </w:p>
        </w:tc>
      </w:tr>
    </w:tbl>
    <w:p w14:paraId="18C14AB4" w14:textId="77777777" w:rsidR="00DA5929" w:rsidRPr="00C3087E" w:rsidRDefault="00DA5929" w:rsidP="00DA5929"/>
    <w:p w14:paraId="4A5B9755" w14:textId="3B7BA0B6" w:rsidR="00DA5929" w:rsidRDefault="00DA5929" w:rsidP="00DA5929">
      <w:pPr>
        <w:pStyle w:val="Caption"/>
        <w:keepNext/>
        <w:spacing w:line="276" w:lineRule="auto"/>
        <w:jc w:val="center"/>
        <w:rPr>
          <w:color w:val="auto"/>
          <w:sz w:val="24"/>
          <w:szCs w:val="24"/>
        </w:rPr>
      </w:pPr>
      <w:r w:rsidRPr="00C3087E">
        <w:rPr>
          <w:color w:val="auto"/>
          <w:sz w:val="24"/>
          <w:szCs w:val="24"/>
        </w:rPr>
        <w:t>Table 15</w:t>
      </w:r>
      <w:r w:rsidRPr="00C3087E">
        <w:rPr>
          <w:noProof/>
          <w:color w:val="auto"/>
          <w:sz w:val="24"/>
          <w:szCs w:val="24"/>
        </w:rPr>
        <w:t xml:space="preserve">: </w:t>
      </w:r>
      <w:r w:rsidRPr="00C3087E">
        <w:rPr>
          <w:color w:val="auto"/>
          <w:sz w:val="24"/>
          <w:szCs w:val="24"/>
        </w:rPr>
        <w:t>Textual Description of View child info</w:t>
      </w:r>
    </w:p>
    <w:p w14:paraId="10D148BA" w14:textId="77777777" w:rsidR="00DA5929" w:rsidRDefault="00DA5929">
      <w:pPr>
        <w:rPr>
          <w:b/>
          <w:bCs/>
        </w:rPr>
      </w:pPr>
      <w:r>
        <w:br w:type="page"/>
      </w:r>
    </w:p>
    <w:p w14:paraId="4DB88964" w14:textId="77777777" w:rsidR="00DA5929" w:rsidRPr="00C923FF" w:rsidRDefault="00DA5929" w:rsidP="00DA5929">
      <w:pPr>
        <w:pStyle w:val="Caption"/>
        <w:keepNext/>
        <w:spacing w:line="276" w:lineRule="auto"/>
        <w:jc w:val="center"/>
        <w:rPr>
          <w:color w:val="auto"/>
          <w:sz w:val="24"/>
          <w:szCs w:val="24"/>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6F3DDCD9" w14:textId="77777777" w:rsidTr="00DA5929">
        <w:trPr>
          <w:trHeight w:val="271"/>
        </w:trPr>
        <w:tc>
          <w:tcPr>
            <w:tcW w:w="1968" w:type="dxa"/>
          </w:tcPr>
          <w:p w14:paraId="36C97DB5" w14:textId="77777777" w:rsidR="00DA5929" w:rsidRPr="00C3087E" w:rsidRDefault="00DA5929" w:rsidP="00DA5929">
            <w:pPr>
              <w:jc w:val="both"/>
              <w:rPr>
                <w:b/>
              </w:rPr>
            </w:pPr>
            <w:r w:rsidRPr="00C3087E">
              <w:rPr>
                <w:b/>
              </w:rPr>
              <w:t>Use Case ID:</w:t>
            </w:r>
          </w:p>
        </w:tc>
        <w:tc>
          <w:tcPr>
            <w:tcW w:w="7716" w:type="dxa"/>
          </w:tcPr>
          <w:p w14:paraId="6AE85CD2" w14:textId="77777777" w:rsidR="00DA5929" w:rsidRPr="00C3087E" w:rsidRDefault="00DA5929" w:rsidP="00DA5929">
            <w:pPr>
              <w:jc w:val="both"/>
            </w:pPr>
            <w:r>
              <w:t>UC-16</w:t>
            </w:r>
          </w:p>
        </w:tc>
      </w:tr>
      <w:tr w:rsidR="00DA5929" w:rsidRPr="00C3087E" w14:paraId="36A07724" w14:textId="77777777" w:rsidTr="00DA5929">
        <w:trPr>
          <w:trHeight w:val="271"/>
        </w:trPr>
        <w:tc>
          <w:tcPr>
            <w:tcW w:w="1968" w:type="dxa"/>
          </w:tcPr>
          <w:p w14:paraId="334E54B6" w14:textId="77777777" w:rsidR="00DA5929" w:rsidRPr="00C3087E" w:rsidRDefault="00DA5929" w:rsidP="00DA5929">
            <w:pPr>
              <w:jc w:val="both"/>
              <w:rPr>
                <w:b/>
              </w:rPr>
            </w:pPr>
            <w:r w:rsidRPr="00C3087E">
              <w:rPr>
                <w:b/>
              </w:rPr>
              <w:t>Use Case Name:</w:t>
            </w:r>
          </w:p>
        </w:tc>
        <w:tc>
          <w:tcPr>
            <w:tcW w:w="7716" w:type="dxa"/>
          </w:tcPr>
          <w:p w14:paraId="5F14A8E6" w14:textId="77777777" w:rsidR="00DA5929" w:rsidRPr="00C3087E" w:rsidRDefault="00DA5929" w:rsidP="00DA5929">
            <w:pPr>
              <w:pStyle w:val="Pa49"/>
              <w:jc w:val="both"/>
              <w:rPr>
                <w:rFonts w:ascii="Times New Roman" w:hAnsi="Times New Roman"/>
              </w:rPr>
            </w:pPr>
            <w:r w:rsidRPr="00C3087E">
              <w:rPr>
                <w:rFonts w:ascii="Times New Roman" w:hAnsi="Times New Roman"/>
              </w:rPr>
              <w:t>Vaccination Confirmation</w:t>
            </w:r>
          </w:p>
        </w:tc>
      </w:tr>
      <w:tr w:rsidR="00DA5929" w:rsidRPr="00C3087E" w14:paraId="34BD4312" w14:textId="77777777" w:rsidTr="00DA5929">
        <w:trPr>
          <w:trHeight w:val="271"/>
        </w:trPr>
        <w:tc>
          <w:tcPr>
            <w:tcW w:w="1968" w:type="dxa"/>
          </w:tcPr>
          <w:p w14:paraId="45077605" w14:textId="77777777" w:rsidR="00DA5929" w:rsidRPr="00C3087E" w:rsidRDefault="00DA5929" w:rsidP="00DA5929">
            <w:pPr>
              <w:jc w:val="both"/>
              <w:rPr>
                <w:b/>
              </w:rPr>
            </w:pPr>
            <w:r w:rsidRPr="00C3087E">
              <w:rPr>
                <w:b/>
              </w:rPr>
              <w:t>Actors:</w:t>
            </w:r>
          </w:p>
        </w:tc>
        <w:tc>
          <w:tcPr>
            <w:tcW w:w="7716" w:type="dxa"/>
          </w:tcPr>
          <w:p w14:paraId="4A4784C4" w14:textId="77777777" w:rsidR="00DA5929" w:rsidRPr="00C3087E" w:rsidRDefault="00DA5929" w:rsidP="00DA5929">
            <w:pPr>
              <w:jc w:val="both"/>
            </w:pPr>
            <w:r w:rsidRPr="00C3087E">
              <w:rPr>
                <w:sz w:val="22"/>
              </w:rPr>
              <w:t xml:space="preserve">Primary Actor: Parent </w:t>
            </w:r>
          </w:p>
        </w:tc>
      </w:tr>
      <w:tr w:rsidR="00DA5929" w:rsidRPr="00C3087E" w14:paraId="16C4D06E" w14:textId="77777777" w:rsidTr="00DA5929">
        <w:trPr>
          <w:trHeight w:val="271"/>
        </w:trPr>
        <w:tc>
          <w:tcPr>
            <w:tcW w:w="1968" w:type="dxa"/>
          </w:tcPr>
          <w:p w14:paraId="5BC2EAA5" w14:textId="77777777" w:rsidR="00DA5929" w:rsidRPr="00C3087E" w:rsidRDefault="00DA5929" w:rsidP="00DA5929">
            <w:pPr>
              <w:jc w:val="both"/>
              <w:rPr>
                <w:b/>
              </w:rPr>
            </w:pPr>
            <w:r w:rsidRPr="00C3087E">
              <w:rPr>
                <w:b/>
              </w:rPr>
              <w:t>Description:</w:t>
            </w:r>
          </w:p>
        </w:tc>
        <w:tc>
          <w:tcPr>
            <w:tcW w:w="7716" w:type="dxa"/>
          </w:tcPr>
          <w:p w14:paraId="5FB0A55D"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confirm his child vaccination</w:t>
            </w:r>
          </w:p>
        </w:tc>
      </w:tr>
      <w:tr w:rsidR="00DA5929" w:rsidRPr="00C3087E" w14:paraId="0B710BBC" w14:textId="77777777" w:rsidTr="00DA5929">
        <w:trPr>
          <w:trHeight w:val="271"/>
        </w:trPr>
        <w:tc>
          <w:tcPr>
            <w:tcW w:w="1968" w:type="dxa"/>
          </w:tcPr>
          <w:p w14:paraId="177CD82A" w14:textId="77777777" w:rsidR="00DA5929" w:rsidRPr="00C3087E" w:rsidRDefault="00DA5929" w:rsidP="00DA5929">
            <w:pPr>
              <w:jc w:val="both"/>
              <w:rPr>
                <w:b/>
              </w:rPr>
            </w:pPr>
            <w:r w:rsidRPr="00C3087E">
              <w:rPr>
                <w:b/>
              </w:rPr>
              <w:t>Trigger:</w:t>
            </w:r>
          </w:p>
        </w:tc>
        <w:tc>
          <w:tcPr>
            <w:tcW w:w="7716" w:type="dxa"/>
          </w:tcPr>
          <w:p w14:paraId="2B7D92AF"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receive notification which he will confirm.</w:t>
            </w:r>
          </w:p>
        </w:tc>
      </w:tr>
      <w:tr w:rsidR="00DA5929" w:rsidRPr="00C3087E" w14:paraId="1A61AED2" w14:textId="77777777" w:rsidTr="00DA5929">
        <w:trPr>
          <w:trHeight w:val="407"/>
        </w:trPr>
        <w:tc>
          <w:tcPr>
            <w:tcW w:w="1968" w:type="dxa"/>
          </w:tcPr>
          <w:p w14:paraId="0ADBDBB4" w14:textId="77777777" w:rsidR="00DA5929" w:rsidRPr="00C3087E" w:rsidRDefault="00DA5929" w:rsidP="00DA5929">
            <w:pPr>
              <w:jc w:val="both"/>
              <w:rPr>
                <w:b/>
              </w:rPr>
            </w:pPr>
            <w:r w:rsidRPr="00C3087E">
              <w:rPr>
                <w:b/>
              </w:rPr>
              <w:t>Preconditions:</w:t>
            </w:r>
          </w:p>
        </w:tc>
        <w:tc>
          <w:tcPr>
            <w:tcW w:w="7716" w:type="dxa"/>
          </w:tcPr>
          <w:p w14:paraId="2F8848E8"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up to the application</w:t>
            </w:r>
          </w:p>
        </w:tc>
      </w:tr>
      <w:tr w:rsidR="00DA5929" w:rsidRPr="00C3087E" w14:paraId="7AB5E324" w14:textId="77777777" w:rsidTr="00DA5929">
        <w:trPr>
          <w:trHeight w:val="554"/>
        </w:trPr>
        <w:tc>
          <w:tcPr>
            <w:tcW w:w="1968" w:type="dxa"/>
          </w:tcPr>
          <w:p w14:paraId="307C6D28" w14:textId="77777777" w:rsidR="00DA5929" w:rsidRPr="00C3087E" w:rsidRDefault="00DA5929" w:rsidP="00DA5929">
            <w:pPr>
              <w:jc w:val="both"/>
              <w:rPr>
                <w:b/>
              </w:rPr>
            </w:pPr>
            <w:r w:rsidRPr="00C3087E">
              <w:rPr>
                <w:b/>
              </w:rPr>
              <w:t>Post conditions:</w:t>
            </w:r>
          </w:p>
        </w:tc>
        <w:tc>
          <w:tcPr>
            <w:tcW w:w="7716" w:type="dxa"/>
          </w:tcPr>
          <w:p w14:paraId="30745A38"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confirm his child vaccination </w:t>
            </w:r>
          </w:p>
        </w:tc>
      </w:tr>
      <w:tr w:rsidR="00DA5929" w:rsidRPr="00C3087E" w14:paraId="0F0E11F7" w14:textId="77777777" w:rsidTr="00DA5929">
        <w:trPr>
          <w:trHeight w:val="935"/>
        </w:trPr>
        <w:tc>
          <w:tcPr>
            <w:tcW w:w="1968" w:type="dxa"/>
          </w:tcPr>
          <w:p w14:paraId="2ED7E340" w14:textId="77777777" w:rsidR="00DA5929" w:rsidRPr="00C3087E" w:rsidRDefault="00DA5929" w:rsidP="00DA5929">
            <w:pPr>
              <w:jc w:val="both"/>
              <w:rPr>
                <w:b/>
              </w:rPr>
            </w:pPr>
            <w:r w:rsidRPr="00C3087E">
              <w:rPr>
                <w:b/>
              </w:rPr>
              <w:t>Normal Flow:</w:t>
            </w:r>
          </w:p>
        </w:tc>
        <w:tc>
          <w:tcPr>
            <w:tcW w:w="7716" w:type="dxa"/>
          </w:tcPr>
          <w:p w14:paraId="2B35DBCD" w14:textId="77777777" w:rsidR="00DA5929" w:rsidRPr="00C3087E" w:rsidRDefault="00DA5929" w:rsidP="00DA5929">
            <w:pPr>
              <w:jc w:val="both"/>
            </w:pPr>
            <w:r w:rsidRPr="00C3087E">
              <w:t xml:space="preserve"> </w:t>
            </w:r>
          </w:p>
          <w:p w14:paraId="4C3E213D" w14:textId="77777777" w:rsidR="00DA5929" w:rsidRPr="00C3087E" w:rsidRDefault="00DA5929" w:rsidP="00ED4AB0">
            <w:pPr>
              <w:pStyle w:val="Pa49"/>
              <w:numPr>
                <w:ilvl w:val="0"/>
                <w:numId w:val="17"/>
              </w:numPr>
              <w:jc w:val="both"/>
              <w:rPr>
                <w:rFonts w:ascii="Times New Roman" w:hAnsi="Times New Roman"/>
              </w:rPr>
            </w:pPr>
            <w:r w:rsidRPr="00C3087E">
              <w:rPr>
                <w:rFonts w:ascii="Times New Roman" w:hAnsi="Times New Roman"/>
              </w:rPr>
              <w:t>User will receive notification of his child vaccination.</w:t>
            </w:r>
          </w:p>
          <w:p w14:paraId="068DEBDE" w14:textId="77777777" w:rsidR="00DA5929" w:rsidRPr="00C3087E" w:rsidRDefault="00DA5929" w:rsidP="00ED4AB0">
            <w:pPr>
              <w:pStyle w:val="ListParagraph"/>
              <w:numPr>
                <w:ilvl w:val="0"/>
                <w:numId w:val="17"/>
              </w:numPr>
              <w:contextualSpacing/>
              <w:rPr>
                <w:sz w:val="22"/>
              </w:rPr>
            </w:pPr>
            <w:r w:rsidRPr="00C3087E">
              <w:t>User will confirm it,</w:t>
            </w:r>
          </w:p>
          <w:p w14:paraId="0D9E5ACD" w14:textId="77777777" w:rsidR="00DA5929" w:rsidRPr="00C3087E" w:rsidRDefault="00DA5929" w:rsidP="00DA5929">
            <w:pPr>
              <w:jc w:val="both"/>
            </w:pPr>
          </w:p>
        </w:tc>
      </w:tr>
      <w:tr w:rsidR="00DA5929" w:rsidRPr="00C3087E" w14:paraId="2C7088E8" w14:textId="77777777" w:rsidTr="00DA5929">
        <w:trPr>
          <w:trHeight w:val="479"/>
        </w:trPr>
        <w:tc>
          <w:tcPr>
            <w:tcW w:w="1968" w:type="dxa"/>
          </w:tcPr>
          <w:p w14:paraId="29D3D9A5" w14:textId="77777777" w:rsidR="00DA5929" w:rsidRPr="00C3087E" w:rsidRDefault="00DA5929" w:rsidP="00DA5929">
            <w:pPr>
              <w:jc w:val="both"/>
              <w:rPr>
                <w:b/>
              </w:rPr>
            </w:pPr>
            <w:r w:rsidRPr="00C3087E">
              <w:rPr>
                <w:b/>
              </w:rPr>
              <w:t>Alternative Flows:</w:t>
            </w:r>
          </w:p>
        </w:tc>
        <w:tc>
          <w:tcPr>
            <w:tcW w:w="7716" w:type="dxa"/>
          </w:tcPr>
          <w:p w14:paraId="3F514929" w14:textId="77777777" w:rsidR="00DA5929" w:rsidRPr="00C3087E" w:rsidRDefault="00DA5929" w:rsidP="00DA5929">
            <w:r w:rsidRPr="00C3087E">
              <w:t>N/A</w:t>
            </w:r>
          </w:p>
        </w:tc>
      </w:tr>
      <w:tr w:rsidR="00DA5929" w:rsidRPr="00C3087E" w14:paraId="62D04C69" w14:textId="77777777" w:rsidTr="00DA5929">
        <w:trPr>
          <w:trHeight w:val="692"/>
        </w:trPr>
        <w:tc>
          <w:tcPr>
            <w:tcW w:w="1968" w:type="dxa"/>
          </w:tcPr>
          <w:p w14:paraId="7440EC0B" w14:textId="77777777" w:rsidR="00DA5929" w:rsidRPr="00C3087E" w:rsidRDefault="00DA5929" w:rsidP="00DA5929">
            <w:pPr>
              <w:jc w:val="both"/>
              <w:rPr>
                <w:b/>
              </w:rPr>
            </w:pPr>
            <w:r w:rsidRPr="00C3087E">
              <w:rPr>
                <w:b/>
              </w:rPr>
              <w:t>Exceptions:</w:t>
            </w:r>
          </w:p>
        </w:tc>
        <w:tc>
          <w:tcPr>
            <w:tcW w:w="7716" w:type="dxa"/>
          </w:tcPr>
          <w:p w14:paraId="79AC51F0" w14:textId="77777777" w:rsidR="00DA5929" w:rsidRPr="00C3087E" w:rsidRDefault="00DA5929" w:rsidP="00DA5929">
            <w:pPr>
              <w:pStyle w:val="Pa49"/>
              <w:jc w:val="both"/>
              <w:rPr>
                <w:rFonts w:ascii="Times New Roman" w:hAnsi="Times New Roman"/>
              </w:rPr>
            </w:pPr>
            <w:r w:rsidRPr="00C3087E">
              <w:rPr>
                <w:rFonts w:ascii="Times New Roman" w:hAnsi="Times New Roman"/>
              </w:rPr>
              <w:t>1. If his child is not registered in our system, no notification will be received.</w:t>
            </w:r>
          </w:p>
        </w:tc>
      </w:tr>
      <w:tr w:rsidR="00DA5929" w:rsidRPr="00C3087E" w14:paraId="4FFB7AB5" w14:textId="77777777" w:rsidTr="00DA5929">
        <w:trPr>
          <w:trHeight w:val="387"/>
        </w:trPr>
        <w:tc>
          <w:tcPr>
            <w:tcW w:w="1968" w:type="dxa"/>
          </w:tcPr>
          <w:p w14:paraId="6C104B75" w14:textId="77777777" w:rsidR="00DA5929" w:rsidRPr="00C3087E" w:rsidRDefault="00DA5929" w:rsidP="00DA5929">
            <w:pPr>
              <w:jc w:val="both"/>
              <w:rPr>
                <w:b/>
              </w:rPr>
            </w:pPr>
            <w:r w:rsidRPr="00C3087E">
              <w:rPr>
                <w:b/>
              </w:rPr>
              <w:t>Business Rules</w:t>
            </w:r>
          </w:p>
        </w:tc>
        <w:tc>
          <w:tcPr>
            <w:tcW w:w="7716" w:type="dxa"/>
          </w:tcPr>
          <w:p w14:paraId="482BB63F" w14:textId="77777777" w:rsidR="00DA5929" w:rsidRPr="00C3087E" w:rsidRDefault="00DA5929" w:rsidP="00DA5929">
            <w:pPr>
              <w:tabs>
                <w:tab w:val="left" w:pos="1073"/>
              </w:tabs>
              <w:jc w:val="both"/>
            </w:pPr>
            <w:r w:rsidRPr="00C3087E">
              <w:t>N/A</w:t>
            </w:r>
          </w:p>
        </w:tc>
      </w:tr>
      <w:tr w:rsidR="00DA5929" w:rsidRPr="00C3087E" w14:paraId="4095A4A3" w14:textId="77777777" w:rsidTr="00DA5929">
        <w:trPr>
          <w:trHeight w:val="271"/>
        </w:trPr>
        <w:tc>
          <w:tcPr>
            <w:tcW w:w="1968" w:type="dxa"/>
          </w:tcPr>
          <w:p w14:paraId="7D9F5A33" w14:textId="77777777" w:rsidR="00DA5929" w:rsidRPr="00C3087E" w:rsidRDefault="00DA5929" w:rsidP="00DA5929">
            <w:pPr>
              <w:jc w:val="both"/>
              <w:rPr>
                <w:b/>
              </w:rPr>
            </w:pPr>
            <w:r w:rsidRPr="00C3087E">
              <w:rPr>
                <w:b/>
              </w:rPr>
              <w:t>Assumptions:</w:t>
            </w:r>
          </w:p>
        </w:tc>
        <w:tc>
          <w:tcPr>
            <w:tcW w:w="7716" w:type="dxa"/>
          </w:tcPr>
          <w:p w14:paraId="65545EAC" w14:textId="77777777" w:rsidR="00DA5929" w:rsidRPr="00C3087E" w:rsidRDefault="00DA5929" w:rsidP="00ED4AB0">
            <w:pPr>
              <w:pStyle w:val="ListParagraph"/>
              <w:numPr>
                <w:ilvl w:val="0"/>
                <w:numId w:val="18"/>
              </w:numPr>
              <w:contextualSpacing/>
              <w:jc w:val="both"/>
            </w:pPr>
            <w:r w:rsidRPr="00C3087E">
              <w:t>User must be registered.</w:t>
            </w:r>
          </w:p>
          <w:p w14:paraId="70C0C7F8" w14:textId="77777777" w:rsidR="00DA5929" w:rsidRPr="00C3087E" w:rsidRDefault="00DA5929" w:rsidP="00ED4AB0">
            <w:pPr>
              <w:pStyle w:val="ListParagraph"/>
              <w:numPr>
                <w:ilvl w:val="0"/>
                <w:numId w:val="18"/>
              </w:numPr>
              <w:contextualSpacing/>
              <w:jc w:val="both"/>
            </w:pPr>
            <w:r w:rsidRPr="00C3087E">
              <w:t>Child must also be registered in our system.</w:t>
            </w:r>
          </w:p>
          <w:p w14:paraId="2EC46CFB" w14:textId="77777777" w:rsidR="00DA5929" w:rsidRPr="00C3087E" w:rsidRDefault="00DA5929" w:rsidP="00DA5929">
            <w:pPr>
              <w:jc w:val="both"/>
            </w:pPr>
          </w:p>
        </w:tc>
      </w:tr>
    </w:tbl>
    <w:p w14:paraId="47D9D7AF" w14:textId="77777777" w:rsidR="00DA5929" w:rsidRPr="00C3087E" w:rsidRDefault="00DA5929" w:rsidP="00DA5929"/>
    <w:p w14:paraId="0B341F95" w14:textId="590A8B1C" w:rsidR="00DA5929" w:rsidRDefault="00DA5929" w:rsidP="00DA5929">
      <w:pPr>
        <w:pStyle w:val="Caption"/>
        <w:keepNext/>
        <w:spacing w:line="276" w:lineRule="auto"/>
        <w:jc w:val="center"/>
        <w:rPr>
          <w:color w:val="auto"/>
          <w:sz w:val="24"/>
          <w:szCs w:val="24"/>
        </w:rPr>
      </w:pPr>
      <w:r w:rsidRPr="00C3087E">
        <w:rPr>
          <w:color w:val="auto"/>
          <w:sz w:val="24"/>
          <w:szCs w:val="24"/>
        </w:rPr>
        <w:t>Table 16</w:t>
      </w:r>
      <w:r w:rsidRPr="00C3087E">
        <w:rPr>
          <w:noProof/>
          <w:color w:val="auto"/>
          <w:sz w:val="24"/>
          <w:szCs w:val="24"/>
        </w:rPr>
        <w:t xml:space="preserve">: </w:t>
      </w:r>
      <w:r w:rsidRPr="00C3087E">
        <w:rPr>
          <w:color w:val="auto"/>
          <w:sz w:val="24"/>
          <w:szCs w:val="24"/>
        </w:rPr>
        <w:t>Textual Descript</w:t>
      </w:r>
      <w:r>
        <w:rPr>
          <w:color w:val="auto"/>
          <w:sz w:val="24"/>
          <w:szCs w:val="24"/>
        </w:rPr>
        <w:t>ion of Vaccination confirmation</w:t>
      </w:r>
    </w:p>
    <w:p w14:paraId="048786F8" w14:textId="77777777" w:rsidR="00DA5929" w:rsidRDefault="00DA5929">
      <w:pPr>
        <w:rPr>
          <w:b/>
          <w:bCs/>
        </w:rPr>
      </w:pPr>
      <w:r>
        <w:br w:type="page"/>
      </w:r>
    </w:p>
    <w:p w14:paraId="6D510A71" w14:textId="77777777" w:rsidR="00DA5929" w:rsidRPr="00C923FF" w:rsidRDefault="00DA5929" w:rsidP="00DA5929">
      <w:pPr>
        <w:pStyle w:val="Caption"/>
        <w:keepNext/>
        <w:spacing w:line="276" w:lineRule="auto"/>
        <w:jc w:val="center"/>
        <w:rPr>
          <w:color w:val="auto"/>
          <w:sz w:val="24"/>
          <w:szCs w:val="24"/>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7ECCEB85" w14:textId="77777777" w:rsidTr="00DA5929">
        <w:trPr>
          <w:trHeight w:val="271"/>
        </w:trPr>
        <w:tc>
          <w:tcPr>
            <w:tcW w:w="1968" w:type="dxa"/>
          </w:tcPr>
          <w:p w14:paraId="69AC43C9" w14:textId="77777777" w:rsidR="00DA5929" w:rsidRPr="00C3087E" w:rsidRDefault="00DA5929" w:rsidP="00DA5929">
            <w:pPr>
              <w:jc w:val="both"/>
              <w:rPr>
                <w:b/>
              </w:rPr>
            </w:pPr>
            <w:r w:rsidRPr="00C3087E">
              <w:rPr>
                <w:b/>
              </w:rPr>
              <w:t>Use Case ID:</w:t>
            </w:r>
          </w:p>
        </w:tc>
        <w:tc>
          <w:tcPr>
            <w:tcW w:w="7716" w:type="dxa"/>
          </w:tcPr>
          <w:p w14:paraId="10B159C1" w14:textId="77777777" w:rsidR="00DA5929" w:rsidRPr="00C3087E" w:rsidRDefault="00DA5929" w:rsidP="00DA5929">
            <w:pPr>
              <w:jc w:val="both"/>
            </w:pPr>
            <w:r>
              <w:t>UC-17</w:t>
            </w:r>
          </w:p>
        </w:tc>
      </w:tr>
      <w:tr w:rsidR="00DA5929" w:rsidRPr="00C3087E" w14:paraId="0CA9F1E4" w14:textId="77777777" w:rsidTr="00DA5929">
        <w:trPr>
          <w:trHeight w:val="271"/>
        </w:trPr>
        <w:tc>
          <w:tcPr>
            <w:tcW w:w="1968" w:type="dxa"/>
          </w:tcPr>
          <w:p w14:paraId="1674462E" w14:textId="77777777" w:rsidR="00DA5929" w:rsidRPr="00C3087E" w:rsidRDefault="00DA5929" w:rsidP="00DA5929">
            <w:pPr>
              <w:jc w:val="both"/>
              <w:rPr>
                <w:b/>
              </w:rPr>
            </w:pPr>
            <w:r w:rsidRPr="00C3087E">
              <w:rPr>
                <w:b/>
              </w:rPr>
              <w:t>Use Case Name:</w:t>
            </w:r>
          </w:p>
        </w:tc>
        <w:tc>
          <w:tcPr>
            <w:tcW w:w="7716" w:type="dxa"/>
          </w:tcPr>
          <w:p w14:paraId="05B505BE" w14:textId="77777777" w:rsidR="00DA5929" w:rsidRPr="00C3087E" w:rsidRDefault="00DA5929" w:rsidP="00DA5929">
            <w:pPr>
              <w:pStyle w:val="Pa49"/>
              <w:jc w:val="both"/>
              <w:rPr>
                <w:rFonts w:ascii="Times New Roman" w:hAnsi="Times New Roman"/>
              </w:rPr>
            </w:pPr>
            <w:r w:rsidRPr="00C3087E">
              <w:rPr>
                <w:rFonts w:ascii="Times New Roman" w:hAnsi="Times New Roman"/>
              </w:rPr>
              <w:t>Check child growth</w:t>
            </w:r>
          </w:p>
        </w:tc>
      </w:tr>
      <w:tr w:rsidR="00DA5929" w:rsidRPr="00C3087E" w14:paraId="54D69FD2" w14:textId="77777777" w:rsidTr="00DA5929">
        <w:trPr>
          <w:trHeight w:val="271"/>
        </w:trPr>
        <w:tc>
          <w:tcPr>
            <w:tcW w:w="1968" w:type="dxa"/>
          </w:tcPr>
          <w:p w14:paraId="6EB15D37" w14:textId="77777777" w:rsidR="00DA5929" w:rsidRPr="00C3087E" w:rsidRDefault="00DA5929" w:rsidP="00DA5929">
            <w:pPr>
              <w:jc w:val="both"/>
              <w:rPr>
                <w:b/>
              </w:rPr>
            </w:pPr>
            <w:r w:rsidRPr="00C3087E">
              <w:rPr>
                <w:b/>
              </w:rPr>
              <w:t>Actors:</w:t>
            </w:r>
          </w:p>
        </w:tc>
        <w:tc>
          <w:tcPr>
            <w:tcW w:w="7716" w:type="dxa"/>
          </w:tcPr>
          <w:p w14:paraId="2551F953" w14:textId="77777777" w:rsidR="00DA5929" w:rsidRPr="00C3087E" w:rsidRDefault="00DA5929" w:rsidP="00DA5929">
            <w:pPr>
              <w:jc w:val="both"/>
            </w:pPr>
            <w:r w:rsidRPr="00C3087E">
              <w:rPr>
                <w:sz w:val="22"/>
              </w:rPr>
              <w:t xml:space="preserve">Primary Actor: Parent </w:t>
            </w:r>
          </w:p>
        </w:tc>
      </w:tr>
      <w:tr w:rsidR="00DA5929" w:rsidRPr="00C3087E" w14:paraId="3AED1236" w14:textId="77777777" w:rsidTr="00DA5929">
        <w:trPr>
          <w:trHeight w:val="271"/>
        </w:trPr>
        <w:tc>
          <w:tcPr>
            <w:tcW w:w="1968" w:type="dxa"/>
          </w:tcPr>
          <w:p w14:paraId="48BE1DBF" w14:textId="77777777" w:rsidR="00DA5929" w:rsidRPr="00C3087E" w:rsidRDefault="00DA5929" w:rsidP="00DA5929">
            <w:pPr>
              <w:jc w:val="both"/>
              <w:rPr>
                <w:b/>
              </w:rPr>
            </w:pPr>
            <w:r w:rsidRPr="00C3087E">
              <w:rPr>
                <w:b/>
              </w:rPr>
              <w:t>Description:</w:t>
            </w:r>
          </w:p>
        </w:tc>
        <w:tc>
          <w:tcPr>
            <w:tcW w:w="7716" w:type="dxa"/>
          </w:tcPr>
          <w:p w14:paraId="4087F5CA"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check his child growth.</w:t>
            </w:r>
          </w:p>
        </w:tc>
      </w:tr>
      <w:tr w:rsidR="00DA5929" w:rsidRPr="00C3087E" w14:paraId="1037CECD" w14:textId="77777777" w:rsidTr="00DA5929">
        <w:trPr>
          <w:trHeight w:val="271"/>
        </w:trPr>
        <w:tc>
          <w:tcPr>
            <w:tcW w:w="1968" w:type="dxa"/>
          </w:tcPr>
          <w:p w14:paraId="33E07490" w14:textId="77777777" w:rsidR="00DA5929" w:rsidRPr="00C3087E" w:rsidRDefault="00DA5929" w:rsidP="00DA5929">
            <w:pPr>
              <w:jc w:val="both"/>
              <w:rPr>
                <w:b/>
              </w:rPr>
            </w:pPr>
            <w:r w:rsidRPr="00C3087E">
              <w:rPr>
                <w:b/>
              </w:rPr>
              <w:t>Trigger:</w:t>
            </w:r>
          </w:p>
        </w:tc>
        <w:tc>
          <w:tcPr>
            <w:tcW w:w="7716" w:type="dxa"/>
          </w:tcPr>
          <w:p w14:paraId="44E49513"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check child growth</w:t>
            </w:r>
          </w:p>
        </w:tc>
      </w:tr>
      <w:tr w:rsidR="00DA5929" w:rsidRPr="00C3087E" w14:paraId="589E20ED" w14:textId="77777777" w:rsidTr="00DA5929">
        <w:trPr>
          <w:trHeight w:val="407"/>
        </w:trPr>
        <w:tc>
          <w:tcPr>
            <w:tcW w:w="1968" w:type="dxa"/>
          </w:tcPr>
          <w:p w14:paraId="48053A3B" w14:textId="77777777" w:rsidR="00DA5929" w:rsidRPr="00C3087E" w:rsidRDefault="00DA5929" w:rsidP="00DA5929">
            <w:pPr>
              <w:jc w:val="both"/>
              <w:rPr>
                <w:b/>
              </w:rPr>
            </w:pPr>
            <w:r w:rsidRPr="00C3087E">
              <w:rPr>
                <w:b/>
              </w:rPr>
              <w:t>Preconditions:</w:t>
            </w:r>
          </w:p>
        </w:tc>
        <w:tc>
          <w:tcPr>
            <w:tcW w:w="7716" w:type="dxa"/>
          </w:tcPr>
          <w:p w14:paraId="0B97C646"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up to the application</w:t>
            </w:r>
          </w:p>
        </w:tc>
      </w:tr>
      <w:tr w:rsidR="00DA5929" w:rsidRPr="00C3087E" w14:paraId="4BAD8B9B" w14:textId="77777777" w:rsidTr="00DA5929">
        <w:trPr>
          <w:trHeight w:val="554"/>
        </w:trPr>
        <w:tc>
          <w:tcPr>
            <w:tcW w:w="1968" w:type="dxa"/>
          </w:tcPr>
          <w:p w14:paraId="45621876" w14:textId="77777777" w:rsidR="00DA5929" w:rsidRPr="00C3087E" w:rsidRDefault="00DA5929" w:rsidP="00DA5929">
            <w:pPr>
              <w:jc w:val="both"/>
              <w:rPr>
                <w:b/>
              </w:rPr>
            </w:pPr>
            <w:r w:rsidRPr="00C3087E">
              <w:rPr>
                <w:b/>
              </w:rPr>
              <w:t>Post conditions:</w:t>
            </w:r>
          </w:p>
        </w:tc>
        <w:tc>
          <w:tcPr>
            <w:tcW w:w="7716" w:type="dxa"/>
          </w:tcPr>
          <w:p w14:paraId="5F514414"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accessed to the growth checking screen where he will enter his child details. </w:t>
            </w:r>
          </w:p>
        </w:tc>
      </w:tr>
      <w:tr w:rsidR="00DA5929" w:rsidRPr="00C3087E" w14:paraId="210452FA" w14:textId="77777777" w:rsidTr="00DA5929">
        <w:trPr>
          <w:trHeight w:val="1754"/>
        </w:trPr>
        <w:tc>
          <w:tcPr>
            <w:tcW w:w="1968" w:type="dxa"/>
          </w:tcPr>
          <w:p w14:paraId="5BD19911" w14:textId="77777777" w:rsidR="00DA5929" w:rsidRPr="00C3087E" w:rsidRDefault="00DA5929" w:rsidP="00DA5929">
            <w:pPr>
              <w:jc w:val="both"/>
              <w:rPr>
                <w:b/>
              </w:rPr>
            </w:pPr>
            <w:r w:rsidRPr="00C3087E">
              <w:rPr>
                <w:b/>
              </w:rPr>
              <w:t>Normal Flow:</w:t>
            </w:r>
          </w:p>
        </w:tc>
        <w:tc>
          <w:tcPr>
            <w:tcW w:w="7716" w:type="dxa"/>
          </w:tcPr>
          <w:p w14:paraId="12EA0043" w14:textId="77777777" w:rsidR="00DA5929" w:rsidRPr="00C3087E" w:rsidRDefault="00DA5929" w:rsidP="00DA5929">
            <w:pPr>
              <w:jc w:val="both"/>
            </w:pPr>
            <w:r w:rsidRPr="00C3087E">
              <w:t xml:space="preserve"> </w:t>
            </w:r>
          </w:p>
          <w:p w14:paraId="3618D113" w14:textId="77777777" w:rsidR="00DA5929" w:rsidRPr="00C3087E" w:rsidRDefault="00DA5929" w:rsidP="00ED4AB0">
            <w:pPr>
              <w:pStyle w:val="Pa49"/>
              <w:numPr>
                <w:ilvl w:val="0"/>
                <w:numId w:val="19"/>
              </w:numPr>
              <w:jc w:val="both"/>
              <w:rPr>
                <w:rFonts w:ascii="Times New Roman" w:hAnsi="Times New Roman"/>
              </w:rPr>
            </w:pPr>
            <w:r w:rsidRPr="00C3087E">
              <w:rPr>
                <w:rFonts w:ascii="Times New Roman" w:hAnsi="Times New Roman"/>
              </w:rPr>
              <w:t>User will click on check child growth.</w:t>
            </w:r>
          </w:p>
          <w:p w14:paraId="71198B5C" w14:textId="77777777" w:rsidR="00DA5929" w:rsidRPr="00C3087E" w:rsidRDefault="00DA5929" w:rsidP="00ED4AB0">
            <w:pPr>
              <w:pStyle w:val="ListParagraph"/>
              <w:numPr>
                <w:ilvl w:val="0"/>
                <w:numId w:val="19"/>
              </w:numPr>
              <w:contextualSpacing/>
            </w:pPr>
            <w:r w:rsidRPr="00C3087E">
              <w:t>User will enter his child details like height, weight etc.</w:t>
            </w:r>
          </w:p>
          <w:p w14:paraId="7C0430DE" w14:textId="77777777" w:rsidR="00DA5929" w:rsidRPr="00C3087E" w:rsidRDefault="00DA5929" w:rsidP="00ED4AB0">
            <w:pPr>
              <w:pStyle w:val="ListParagraph"/>
              <w:numPr>
                <w:ilvl w:val="0"/>
                <w:numId w:val="19"/>
              </w:numPr>
              <w:contextualSpacing/>
            </w:pPr>
            <w:r w:rsidRPr="00C3087E">
              <w:t>User will click on submit.</w:t>
            </w:r>
          </w:p>
          <w:p w14:paraId="47D3BCF1" w14:textId="77777777" w:rsidR="00DA5929" w:rsidRPr="00C3087E" w:rsidRDefault="00DA5929" w:rsidP="00ED4AB0">
            <w:pPr>
              <w:pStyle w:val="ListParagraph"/>
              <w:numPr>
                <w:ilvl w:val="0"/>
                <w:numId w:val="19"/>
              </w:numPr>
              <w:contextualSpacing/>
            </w:pPr>
            <w:r w:rsidRPr="00C3087E">
              <w:t>User will see his child growth.</w:t>
            </w:r>
          </w:p>
        </w:tc>
      </w:tr>
      <w:tr w:rsidR="00DA5929" w:rsidRPr="00C3087E" w14:paraId="3955D6BB" w14:textId="77777777" w:rsidTr="00DA5929">
        <w:trPr>
          <w:trHeight w:val="479"/>
        </w:trPr>
        <w:tc>
          <w:tcPr>
            <w:tcW w:w="1968" w:type="dxa"/>
          </w:tcPr>
          <w:p w14:paraId="3DF00A1A" w14:textId="77777777" w:rsidR="00DA5929" w:rsidRPr="00C3087E" w:rsidRDefault="00DA5929" w:rsidP="00DA5929">
            <w:pPr>
              <w:jc w:val="both"/>
              <w:rPr>
                <w:b/>
              </w:rPr>
            </w:pPr>
            <w:r w:rsidRPr="00C3087E">
              <w:rPr>
                <w:b/>
              </w:rPr>
              <w:t>Alternative Flows:</w:t>
            </w:r>
          </w:p>
        </w:tc>
        <w:tc>
          <w:tcPr>
            <w:tcW w:w="7716" w:type="dxa"/>
          </w:tcPr>
          <w:p w14:paraId="3CC053A6" w14:textId="77777777" w:rsidR="00DA5929" w:rsidRPr="00C3087E" w:rsidRDefault="00DA5929" w:rsidP="00DA5929">
            <w:r w:rsidRPr="00C3087E">
              <w:t>N/A</w:t>
            </w:r>
          </w:p>
        </w:tc>
      </w:tr>
      <w:tr w:rsidR="00DA5929" w:rsidRPr="00C3087E" w14:paraId="0FCEFD24" w14:textId="77777777" w:rsidTr="00DA5929">
        <w:trPr>
          <w:trHeight w:val="692"/>
        </w:trPr>
        <w:tc>
          <w:tcPr>
            <w:tcW w:w="1968" w:type="dxa"/>
          </w:tcPr>
          <w:p w14:paraId="2D1B8C17" w14:textId="77777777" w:rsidR="00DA5929" w:rsidRPr="00C3087E" w:rsidRDefault="00DA5929" w:rsidP="00DA5929">
            <w:pPr>
              <w:jc w:val="both"/>
              <w:rPr>
                <w:b/>
              </w:rPr>
            </w:pPr>
            <w:r w:rsidRPr="00C3087E">
              <w:rPr>
                <w:b/>
              </w:rPr>
              <w:t>Exceptions:</w:t>
            </w:r>
          </w:p>
        </w:tc>
        <w:tc>
          <w:tcPr>
            <w:tcW w:w="7716" w:type="dxa"/>
          </w:tcPr>
          <w:p w14:paraId="14DA2520" w14:textId="77777777" w:rsidR="00DA5929" w:rsidRPr="00C3087E" w:rsidRDefault="00DA5929" w:rsidP="00DA5929">
            <w:pPr>
              <w:pStyle w:val="Pa49"/>
              <w:jc w:val="both"/>
              <w:rPr>
                <w:rFonts w:ascii="Times New Roman" w:hAnsi="Times New Roman"/>
              </w:rPr>
            </w:pPr>
            <w:r w:rsidRPr="00C3087E">
              <w:rPr>
                <w:rFonts w:ascii="Times New Roman" w:hAnsi="Times New Roman"/>
              </w:rPr>
              <w:t>N/A</w:t>
            </w:r>
          </w:p>
        </w:tc>
      </w:tr>
      <w:tr w:rsidR="00DA5929" w:rsidRPr="00C3087E" w14:paraId="2C18BF64" w14:textId="77777777" w:rsidTr="00DA5929">
        <w:trPr>
          <w:trHeight w:val="387"/>
        </w:trPr>
        <w:tc>
          <w:tcPr>
            <w:tcW w:w="1968" w:type="dxa"/>
          </w:tcPr>
          <w:p w14:paraId="12D2109E" w14:textId="77777777" w:rsidR="00DA5929" w:rsidRPr="00C3087E" w:rsidRDefault="00DA5929" w:rsidP="00DA5929">
            <w:pPr>
              <w:jc w:val="both"/>
              <w:rPr>
                <w:b/>
              </w:rPr>
            </w:pPr>
            <w:r w:rsidRPr="00C3087E">
              <w:rPr>
                <w:b/>
              </w:rPr>
              <w:t>Business Rules</w:t>
            </w:r>
          </w:p>
        </w:tc>
        <w:tc>
          <w:tcPr>
            <w:tcW w:w="7716" w:type="dxa"/>
          </w:tcPr>
          <w:p w14:paraId="1FD43C44" w14:textId="77777777" w:rsidR="00DA5929" w:rsidRPr="00C3087E" w:rsidRDefault="00DA5929" w:rsidP="00DA5929">
            <w:pPr>
              <w:tabs>
                <w:tab w:val="left" w:pos="1073"/>
              </w:tabs>
              <w:jc w:val="both"/>
            </w:pPr>
            <w:r w:rsidRPr="00C3087E">
              <w:t>N/A</w:t>
            </w:r>
          </w:p>
        </w:tc>
      </w:tr>
      <w:tr w:rsidR="00DA5929" w:rsidRPr="00C3087E" w14:paraId="77BA35A8" w14:textId="77777777" w:rsidTr="00DA5929">
        <w:trPr>
          <w:trHeight w:val="271"/>
        </w:trPr>
        <w:tc>
          <w:tcPr>
            <w:tcW w:w="1968" w:type="dxa"/>
          </w:tcPr>
          <w:p w14:paraId="4C732C21" w14:textId="77777777" w:rsidR="00DA5929" w:rsidRPr="00C3087E" w:rsidRDefault="00DA5929" w:rsidP="00DA5929">
            <w:pPr>
              <w:jc w:val="both"/>
              <w:rPr>
                <w:b/>
              </w:rPr>
            </w:pPr>
            <w:r w:rsidRPr="00C3087E">
              <w:rPr>
                <w:b/>
              </w:rPr>
              <w:t>Assumptions:</w:t>
            </w:r>
          </w:p>
        </w:tc>
        <w:tc>
          <w:tcPr>
            <w:tcW w:w="7716" w:type="dxa"/>
          </w:tcPr>
          <w:p w14:paraId="7970CECB" w14:textId="77777777" w:rsidR="00DA5929" w:rsidRPr="00C3087E" w:rsidRDefault="00DA5929" w:rsidP="00ED4AB0">
            <w:pPr>
              <w:pStyle w:val="ListParagraph"/>
              <w:numPr>
                <w:ilvl w:val="0"/>
                <w:numId w:val="20"/>
              </w:numPr>
              <w:contextualSpacing/>
              <w:jc w:val="both"/>
            </w:pPr>
            <w:r w:rsidRPr="00C3087E">
              <w:t>User must be registered.</w:t>
            </w:r>
          </w:p>
        </w:tc>
      </w:tr>
    </w:tbl>
    <w:p w14:paraId="3DA96E3C" w14:textId="77777777" w:rsidR="00DA5929" w:rsidRPr="00C3087E" w:rsidRDefault="00DA5929" w:rsidP="00DA5929"/>
    <w:p w14:paraId="27F6C58C" w14:textId="56CD5FB5" w:rsidR="00DA5929" w:rsidRDefault="00DA5929" w:rsidP="00DA5929">
      <w:pPr>
        <w:pStyle w:val="Caption"/>
        <w:keepNext/>
        <w:spacing w:line="276" w:lineRule="auto"/>
        <w:jc w:val="center"/>
        <w:rPr>
          <w:color w:val="auto"/>
          <w:sz w:val="24"/>
          <w:szCs w:val="24"/>
        </w:rPr>
      </w:pPr>
      <w:r w:rsidRPr="00C3087E">
        <w:rPr>
          <w:color w:val="auto"/>
          <w:sz w:val="24"/>
          <w:szCs w:val="24"/>
        </w:rPr>
        <w:t>Table 17</w:t>
      </w:r>
      <w:r w:rsidRPr="00C3087E">
        <w:rPr>
          <w:noProof/>
          <w:color w:val="auto"/>
          <w:sz w:val="24"/>
          <w:szCs w:val="24"/>
        </w:rPr>
        <w:t xml:space="preserve">: </w:t>
      </w:r>
      <w:r w:rsidRPr="00C3087E">
        <w:rPr>
          <w:color w:val="auto"/>
          <w:sz w:val="24"/>
          <w:szCs w:val="24"/>
        </w:rPr>
        <w:t>Textual Description of check child growth</w:t>
      </w:r>
    </w:p>
    <w:p w14:paraId="1FDD9360" w14:textId="77777777" w:rsidR="00DA5929" w:rsidRDefault="00DA5929">
      <w:pPr>
        <w:rPr>
          <w:b/>
          <w:bCs/>
        </w:rPr>
      </w:pPr>
      <w:r>
        <w:br w:type="page"/>
      </w:r>
    </w:p>
    <w:p w14:paraId="79449321" w14:textId="77777777" w:rsidR="00DA5929" w:rsidRPr="00C923FF" w:rsidRDefault="00DA5929" w:rsidP="00DA5929">
      <w:pPr>
        <w:pStyle w:val="Caption"/>
        <w:keepNext/>
        <w:spacing w:line="276" w:lineRule="auto"/>
        <w:jc w:val="center"/>
        <w:rPr>
          <w:color w:val="auto"/>
          <w:sz w:val="24"/>
          <w:szCs w:val="24"/>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2BCDC1E3" w14:textId="77777777" w:rsidTr="00DA5929">
        <w:trPr>
          <w:trHeight w:val="271"/>
        </w:trPr>
        <w:tc>
          <w:tcPr>
            <w:tcW w:w="1968" w:type="dxa"/>
          </w:tcPr>
          <w:p w14:paraId="410545DB" w14:textId="77777777" w:rsidR="00DA5929" w:rsidRPr="00C3087E" w:rsidRDefault="00DA5929" w:rsidP="00DA5929">
            <w:pPr>
              <w:jc w:val="both"/>
              <w:rPr>
                <w:b/>
              </w:rPr>
            </w:pPr>
            <w:r w:rsidRPr="00C3087E">
              <w:rPr>
                <w:b/>
              </w:rPr>
              <w:t>Use Case ID:</w:t>
            </w:r>
          </w:p>
        </w:tc>
        <w:tc>
          <w:tcPr>
            <w:tcW w:w="7716" w:type="dxa"/>
          </w:tcPr>
          <w:p w14:paraId="0255ACAB" w14:textId="77777777" w:rsidR="00DA5929" w:rsidRPr="00C3087E" w:rsidRDefault="00DA5929" w:rsidP="00DA5929">
            <w:pPr>
              <w:jc w:val="both"/>
            </w:pPr>
            <w:r>
              <w:t>UC-18</w:t>
            </w:r>
          </w:p>
        </w:tc>
      </w:tr>
      <w:tr w:rsidR="00DA5929" w:rsidRPr="00C3087E" w14:paraId="6A61F4C7" w14:textId="77777777" w:rsidTr="00DA5929">
        <w:trPr>
          <w:trHeight w:val="271"/>
        </w:trPr>
        <w:tc>
          <w:tcPr>
            <w:tcW w:w="1968" w:type="dxa"/>
          </w:tcPr>
          <w:p w14:paraId="0F93E9ED" w14:textId="77777777" w:rsidR="00DA5929" w:rsidRPr="00C3087E" w:rsidRDefault="00DA5929" w:rsidP="00DA5929">
            <w:pPr>
              <w:jc w:val="both"/>
              <w:rPr>
                <w:b/>
              </w:rPr>
            </w:pPr>
            <w:r w:rsidRPr="00C3087E">
              <w:rPr>
                <w:b/>
              </w:rPr>
              <w:t>Use Case Name:</w:t>
            </w:r>
          </w:p>
        </w:tc>
        <w:tc>
          <w:tcPr>
            <w:tcW w:w="7716" w:type="dxa"/>
          </w:tcPr>
          <w:p w14:paraId="3881E604" w14:textId="77777777" w:rsidR="00DA5929" w:rsidRPr="00C3087E" w:rsidRDefault="00DA5929" w:rsidP="00DA5929">
            <w:pPr>
              <w:pStyle w:val="Pa49"/>
              <w:jc w:val="both"/>
              <w:rPr>
                <w:rFonts w:ascii="Times New Roman" w:hAnsi="Times New Roman"/>
              </w:rPr>
            </w:pPr>
            <w:r w:rsidRPr="00C3087E">
              <w:rPr>
                <w:rFonts w:ascii="Times New Roman" w:hAnsi="Times New Roman"/>
              </w:rPr>
              <w:t>View diet plans</w:t>
            </w:r>
          </w:p>
        </w:tc>
      </w:tr>
      <w:tr w:rsidR="00DA5929" w:rsidRPr="00C3087E" w14:paraId="69228833" w14:textId="77777777" w:rsidTr="00DA5929">
        <w:trPr>
          <w:trHeight w:val="271"/>
        </w:trPr>
        <w:tc>
          <w:tcPr>
            <w:tcW w:w="1968" w:type="dxa"/>
          </w:tcPr>
          <w:p w14:paraId="4AF86184" w14:textId="77777777" w:rsidR="00DA5929" w:rsidRPr="00C3087E" w:rsidRDefault="00DA5929" w:rsidP="00DA5929">
            <w:pPr>
              <w:jc w:val="both"/>
              <w:rPr>
                <w:b/>
              </w:rPr>
            </w:pPr>
            <w:r w:rsidRPr="00C3087E">
              <w:rPr>
                <w:b/>
              </w:rPr>
              <w:t>Actors:</w:t>
            </w:r>
          </w:p>
        </w:tc>
        <w:tc>
          <w:tcPr>
            <w:tcW w:w="7716" w:type="dxa"/>
          </w:tcPr>
          <w:p w14:paraId="35C1DC05" w14:textId="77777777" w:rsidR="00DA5929" w:rsidRPr="00C3087E" w:rsidRDefault="00DA5929" w:rsidP="00DA5929">
            <w:pPr>
              <w:jc w:val="both"/>
            </w:pPr>
            <w:r w:rsidRPr="00C3087E">
              <w:rPr>
                <w:sz w:val="22"/>
              </w:rPr>
              <w:t xml:space="preserve">Primary Actor: Parent </w:t>
            </w:r>
          </w:p>
        </w:tc>
      </w:tr>
      <w:tr w:rsidR="00DA5929" w:rsidRPr="00C3087E" w14:paraId="55DFBED9" w14:textId="77777777" w:rsidTr="00DA5929">
        <w:trPr>
          <w:trHeight w:val="271"/>
        </w:trPr>
        <w:tc>
          <w:tcPr>
            <w:tcW w:w="1968" w:type="dxa"/>
          </w:tcPr>
          <w:p w14:paraId="6CD00B4E" w14:textId="77777777" w:rsidR="00DA5929" w:rsidRPr="00C3087E" w:rsidRDefault="00DA5929" w:rsidP="00DA5929">
            <w:pPr>
              <w:jc w:val="both"/>
              <w:rPr>
                <w:b/>
              </w:rPr>
            </w:pPr>
            <w:r w:rsidRPr="00C3087E">
              <w:rPr>
                <w:b/>
              </w:rPr>
              <w:t>Description:</w:t>
            </w:r>
          </w:p>
        </w:tc>
        <w:tc>
          <w:tcPr>
            <w:tcW w:w="7716" w:type="dxa"/>
          </w:tcPr>
          <w:p w14:paraId="044E9611"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check his child growth and then view the diet plan according to the growth.</w:t>
            </w:r>
          </w:p>
        </w:tc>
      </w:tr>
      <w:tr w:rsidR="00DA5929" w:rsidRPr="00C3087E" w14:paraId="29206B1C" w14:textId="77777777" w:rsidTr="00DA5929">
        <w:trPr>
          <w:trHeight w:val="271"/>
        </w:trPr>
        <w:tc>
          <w:tcPr>
            <w:tcW w:w="1968" w:type="dxa"/>
          </w:tcPr>
          <w:p w14:paraId="03A97F46" w14:textId="77777777" w:rsidR="00DA5929" w:rsidRPr="00C3087E" w:rsidRDefault="00DA5929" w:rsidP="00DA5929">
            <w:pPr>
              <w:jc w:val="both"/>
              <w:rPr>
                <w:b/>
              </w:rPr>
            </w:pPr>
            <w:r w:rsidRPr="00C3087E">
              <w:rPr>
                <w:b/>
              </w:rPr>
              <w:t>Trigger:</w:t>
            </w:r>
          </w:p>
        </w:tc>
        <w:tc>
          <w:tcPr>
            <w:tcW w:w="7716" w:type="dxa"/>
          </w:tcPr>
          <w:p w14:paraId="18845E40"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ee suggested diet.</w:t>
            </w:r>
          </w:p>
        </w:tc>
      </w:tr>
      <w:tr w:rsidR="00DA5929" w:rsidRPr="00C3087E" w14:paraId="25D34007" w14:textId="77777777" w:rsidTr="00DA5929">
        <w:trPr>
          <w:trHeight w:val="407"/>
        </w:trPr>
        <w:tc>
          <w:tcPr>
            <w:tcW w:w="1968" w:type="dxa"/>
          </w:tcPr>
          <w:p w14:paraId="5BB9CAF1" w14:textId="77777777" w:rsidR="00DA5929" w:rsidRPr="00C3087E" w:rsidRDefault="00DA5929" w:rsidP="00DA5929">
            <w:pPr>
              <w:jc w:val="both"/>
              <w:rPr>
                <w:b/>
              </w:rPr>
            </w:pPr>
            <w:r w:rsidRPr="00C3087E">
              <w:rPr>
                <w:b/>
              </w:rPr>
              <w:t>Preconditions:</w:t>
            </w:r>
          </w:p>
        </w:tc>
        <w:tc>
          <w:tcPr>
            <w:tcW w:w="7716" w:type="dxa"/>
          </w:tcPr>
          <w:p w14:paraId="01AB5B1E"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up to the application</w:t>
            </w:r>
          </w:p>
        </w:tc>
      </w:tr>
      <w:tr w:rsidR="00DA5929" w:rsidRPr="00C3087E" w14:paraId="4895571F" w14:textId="77777777" w:rsidTr="00DA5929">
        <w:trPr>
          <w:trHeight w:val="554"/>
        </w:trPr>
        <w:tc>
          <w:tcPr>
            <w:tcW w:w="1968" w:type="dxa"/>
          </w:tcPr>
          <w:p w14:paraId="344C13E1" w14:textId="77777777" w:rsidR="00DA5929" w:rsidRPr="00C3087E" w:rsidRDefault="00DA5929" w:rsidP="00DA5929">
            <w:pPr>
              <w:jc w:val="both"/>
              <w:rPr>
                <w:b/>
              </w:rPr>
            </w:pPr>
            <w:r w:rsidRPr="00C3087E">
              <w:rPr>
                <w:b/>
              </w:rPr>
              <w:t>Post conditions:</w:t>
            </w:r>
          </w:p>
        </w:tc>
        <w:tc>
          <w:tcPr>
            <w:tcW w:w="7716" w:type="dxa"/>
          </w:tcPr>
          <w:p w14:paraId="65A36638"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accessed to the growth checking screen where he will enter his child details and then see diet plans. </w:t>
            </w:r>
          </w:p>
        </w:tc>
      </w:tr>
      <w:tr w:rsidR="00DA5929" w:rsidRPr="00C3087E" w14:paraId="17E00D0A" w14:textId="77777777" w:rsidTr="00DA5929">
        <w:trPr>
          <w:trHeight w:val="1754"/>
        </w:trPr>
        <w:tc>
          <w:tcPr>
            <w:tcW w:w="1968" w:type="dxa"/>
          </w:tcPr>
          <w:p w14:paraId="243C25DE" w14:textId="77777777" w:rsidR="00DA5929" w:rsidRPr="00C3087E" w:rsidRDefault="00DA5929" w:rsidP="00DA5929">
            <w:pPr>
              <w:jc w:val="both"/>
              <w:rPr>
                <w:b/>
              </w:rPr>
            </w:pPr>
            <w:r w:rsidRPr="00C3087E">
              <w:rPr>
                <w:b/>
              </w:rPr>
              <w:t>Normal Flow:</w:t>
            </w:r>
          </w:p>
        </w:tc>
        <w:tc>
          <w:tcPr>
            <w:tcW w:w="7716" w:type="dxa"/>
          </w:tcPr>
          <w:p w14:paraId="328574D0" w14:textId="77777777" w:rsidR="00DA5929" w:rsidRPr="00C3087E" w:rsidRDefault="00DA5929" w:rsidP="00DA5929">
            <w:pPr>
              <w:jc w:val="both"/>
            </w:pPr>
            <w:r w:rsidRPr="00C3087E">
              <w:t xml:space="preserve"> </w:t>
            </w:r>
          </w:p>
          <w:p w14:paraId="44DF2E1F" w14:textId="77777777" w:rsidR="00DA5929" w:rsidRPr="00C3087E" w:rsidRDefault="00DA5929" w:rsidP="00ED4AB0">
            <w:pPr>
              <w:pStyle w:val="Pa49"/>
              <w:numPr>
                <w:ilvl w:val="0"/>
                <w:numId w:val="21"/>
              </w:numPr>
              <w:jc w:val="both"/>
              <w:rPr>
                <w:rFonts w:ascii="Times New Roman" w:hAnsi="Times New Roman"/>
              </w:rPr>
            </w:pPr>
            <w:r w:rsidRPr="00C3087E">
              <w:rPr>
                <w:rFonts w:ascii="Times New Roman" w:hAnsi="Times New Roman"/>
              </w:rPr>
              <w:t>User will click on check child growth.</w:t>
            </w:r>
          </w:p>
          <w:p w14:paraId="40F93DF1" w14:textId="77777777" w:rsidR="00DA5929" w:rsidRPr="00C3087E" w:rsidRDefault="00DA5929" w:rsidP="00ED4AB0">
            <w:pPr>
              <w:pStyle w:val="ListParagraph"/>
              <w:numPr>
                <w:ilvl w:val="0"/>
                <w:numId w:val="21"/>
              </w:numPr>
              <w:contextualSpacing/>
              <w:rPr>
                <w:sz w:val="22"/>
              </w:rPr>
            </w:pPr>
            <w:r w:rsidRPr="00C3087E">
              <w:rPr>
                <w:sz w:val="22"/>
              </w:rPr>
              <w:t>User will enter his child details like height, weight etc.</w:t>
            </w:r>
          </w:p>
          <w:p w14:paraId="34CA28DC" w14:textId="77777777" w:rsidR="00DA5929" w:rsidRPr="00C3087E" w:rsidRDefault="00DA5929" w:rsidP="00ED4AB0">
            <w:pPr>
              <w:pStyle w:val="ListParagraph"/>
              <w:numPr>
                <w:ilvl w:val="0"/>
                <w:numId w:val="21"/>
              </w:numPr>
              <w:contextualSpacing/>
              <w:rPr>
                <w:sz w:val="22"/>
              </w:rPr>
            </w:pPr>
            <w:r w:rsidRPr="00C3087E">
              <w:rPr>
                <w:sz w:val="22"/>
              </w:rPr>
              <w:t>User will click on submit.</w:t>
            </w:r>
          </w:p>
          <w:p w14:paraId="4A8E3F63" w14:textId="77777777" w:rsidR="00DA5929" w:rsidRPr="00C3087E" w:rsidRDefault="00DA5929" w:rsidP="00ED4AB0">
            <w:pPr>
              <w:pStyle w:val="ListParagraph"/>
              <w:numPr>
                <w:ilvl w:val="0"/>
                <w:numId w:val="21"/>
              </w:numPr>
              <w:contextualSpacing/>
            </w:pPr>
            <w:r w:rsidRPr="00C3087E">
              <w:rPr>
                <w:sz w:val="22"/>
              </w:rPr>
              <w:t>User will see his child growth.</w:t>
            </w:r>
          </w:p>
          <w:p w14:paraId="4E228D09" w14:textId="77777777" w:rsidR="00DA5929" w:rsidRPr="00C3087E" w:rsidRDefault="00DA5929" w:rsidP="00ED4AB0">
            <w:pPr>
              <w:pStyle w:val="ListParagraph"/>
              <w:numPr>
                <w:ilvl w:val="0"/>
                <w:numId w:val="21"/>
              </w:numPr>
              <w:contextualSpacing/>
            </w:pPr>
            <w:r w:rsidRPr="00C3087E">
              <w:rPr>
                <w:sz w:val="22"/>
              </w:rPr>
              <w:t>User will click on see suggested diet.</w:t>
            </w:r>
          </w:p>
          <w:p w14:paraId="1E896478" w14:textId="77777777" w:rsidR="00DA5929" w:rsidRPr="00C3087E" w:rsidRDefault="00DA5929" w:rsidP="00ED4AB0">
            <w:pPr>
              <w:pStyle w:val="ListParagraph"/>
              <w:numPr>
                <w:ilvl w:val="0"/>
                <w:numId w:val="21"/>
              </w:numPr>
              <w:contextualSpacing/>
            </w:pPr>
            <w:r w:rsidRPr="00C3087E">
              <w:rPr>
                <w:sz w:val="22"/>
              </w:rPr>
              <w:t>Suggested diet will be displayed.</w:t>
            </w:r>
          </w:p>
        </w:tc>
      </w:tr>
      <w:tr w:rsidR="00DA5929" w:rsidRPr="00C3087E" w14:paraId="666F05EB" w14:textId="77777777" w:rsidTr="00DA5929">
        <w:trPr>
          <w:trHeight w:val="479"/>
        </w:trPr>
        <w:tc>
          <w:tcPr>
            <w:tcW w:w="1968" w:type="dxa"/>
          </w:tcPr>
          <w:p w14:paraId="0960EA04" w14:textId="77777777" w:rsidR="00DA5929" w:rsidRPr="00C3087E" w:rsidRDefault="00DA5929" w:rsidP="00DA5929">
            <w:pPr>
              <w:jc w:val="both"/>
              <w:rPr>
                <w:b/>
              </w:rPr>
            </w:pPr>
            <w:r w:rsidRPr="00C3087E">
              <w:rPr>
                <w:b/>
              </w:rPr>
              <w:t>Alternative Flows:</w:t>
            </w:r>
          </w:p>
        </w:tc>
        <w:tc>
          <w:tcPr>
            <w:tcW w:w="7716" w:type="dxa"/>
          </w:tcPr>
          <w:p w14:paraId="65FE4376" w14:textId="77777777" w:rsidR="00DA5929" w:rsidRPr="00C3087E" w:rsidRDefault="00DA5929" w:rsidP="00DA5929">
            <w:r w:rsidRPr="00C3087E">
              <w:t>N/A</w:t>
            </w:r>
          </w:p>
        </w:tc>
      </w:tr>
      <w:tr w:rsidR="00DA5929" w:rsidRPr="00C3087E" w14:paraId="6553C98B" w14:textId="77777777" w:rsidTr="00DA5929">
        <w:trPr>
          <w:trHeight w:val="692"/>
        </w:trPr>
        <w:tc>
          <w:tcPr>
            <w:tcW w:w="1968" w:type="dxa"/>
          </w:tcPr>
          <w:p w14:paraId="4C42F278" w14:textId="77777777" w:rsidR="00DA5929" w:rsidRPr="00C3087E" w:rsidRDefault="00DA5929" w:rsidP="00DA5929">
            <w:pPr>
              <w:jc w:val="both"/>
              <w:rPr>
                <w:b/>
              </w:rPr>
            </w:pPr>
            <w:r w:rsidRPr="00C3087E">
              <w:rPr>
                <w:b/>
              </w:rPr>
              <w:t>Exceptions:</w:t>
            </w:r>
          </w:p>
        </w:tc>
        <w:tc>
          <w:tcPr>
            <w:tcW w:w="7716" w:type="dxa"/>
          </w:tcPr>
          <w:p w14:paraId="3F5CC73A" w14:textId="77777777" w:rsidR="00DA5929" w:rsidRPr="00C3087E" w:rsidRDefault="00DA5929" w:rsidP="00DA5929">
            <w:pPr>
              <w:pStyle w:val="Pa49"/>
              <w:jc w:val="both"/>
              <w:rPr>
                <w:rFonts w:ascii="Times New Roman" w:hAnsi="Times New Roman"/>
              </w:rPr>
            </w:pPr>
            <w:r w:rsidRPr="00C3087E">
              <w:rPr>
                <w:rFonts w:ascii="Times New Roman" w:hAnsi="Times New Roman"/>
              </w:rPr>
              <w:t>N/A</w:t>
            </w:r>
          </w:p>
        </w:tc>
      </w:tr>
      <w:tr w:rsidR="00DA5929" w:rsidRPr="00C3087E" w14:paraId="6AC9BFB1" w14:textId="77777777" w:rsidTr="00DA5929">
        <w:trPr>
          <w:trHeight w:val="387"/>
        </w:trPr>
        <w:tc>
          <w:tcPr>
            <w:tcW w:w="1968" w:type="dxa"/>
          </w:tcPr>
          <w:p w14:paraId="5A67D2A7" w14:textId="77777777" w:rsidR="00DA5929" w:rsidRPr="00C3087E" w:rsidRDefault="00DA5929" w:rsidP="00DA5929">
            <w:pPr>
              <w:jc w:val="both"/>
              <w:rPr>
                <w:b/>
              </w:rPr>
            </w:pPr>
            <w:r w:rsidRPr="00C3087E">
              <w:rPr>
                <w:b/>
              </w:rPr>
              <w:t>Business Rules</w:t>
            </w:r>
          </w:p>
        </w:tc>
        <w:tc>
          <w:tcPr>
            <w:tcW w:w="7716" w:type="dxa"/>
          </w:tcPr>
          <w:p w14:paraId="5C0945DB" w14:textId="77777777" w:rsidR="00DA5929" w:rsidRPr="00C3087E" w:rsidRDefault="00DA5929" w:rsidP="00DA5929">
            <w:pPr>
              <w:tabs>
                <w:tab w:val="left" w:pos="1073"/>
              </w:tabs>
              <w:jc w:val="both"/>
            </w:pPr>
            <w:r w:rsidRPr="00C3087E">
              <w:t>N/A</w:t>
            </w:r>
          </w:p>
        </w:tc>
      </w:tr>
      <w:tr w:rsidR="00DA5929" w:rsidRPr="00C3087E" w14:paraId="28832242" w14:textId="77777777" w:rsidTr="00DA5929">
        <w:trPr>
          <w:trHeight w:val="271"/>
        </w:trPr>
        <w:tc>
          <w:tcPr>
            <w:tcW w:w="1968" w:type="dxa"/>
          </w:tcPr>
          <w:p w14:paraId="58CBE109" w14:textId="77777777" w:rsidR="00DA5929" w:rsidRPr="00C3087E" w:rsidRDefault="00DA5929" w:rsidP="00DA5929">
            <w:pPr>
              <w:jc w:val="both"/>
              <w:rPr>
                <w:b/>
              </w:rPr>
            </w:pPr>
            <w:r w:rsidRPr="00C3087E">
              <w:rPr>
                <w:b/>
              </w:rPr>
              <w:t>Assumptions:</w:t>
            </w:r>
          </w:p>
        </w:tc>
        <w:tc>
          <w:tcPr>
            <w:tcW w:w="7716" w:type="dxa"/>
          </w:tcPr>
          <w:p w14:paraId="2084FA4D" w14:textId="77777777" w:rsidR="00DA5929" w:rsidRPr="00C3087E" w:rsidRDefault="00DA5929" w:rsidP="00ED4AB0">
            <w:pPr>
              <w:pStyle w:val="ListParagraph"/>
              <w:numPr>
                <w:ilvl w:val="0"/>
                <w:numId w:val="22"/>
              </w:numPr>
              <w:contextualSpacing/>
              <w:jc w:val="both"/>
            </w:pPr>
            <w:r w:rsidRPr="00C3087E">
              <w:t>User must be registered.</w:t>
            </w:r>
          </w:p>
        </w:tc>
      </w:tr>
    </w:tbl>
    <w:p w14:paraId="49C5FFFD" w14:textId="77777777" w:rsidR="00DA5929" w:rsidRPr="00C3087E" w:rsidRDefault="00DA5929" w:rsidP="00DA5929">
      <w:pPr>
        <w:pStyle w:val="Caption"/>
        <w:keepNext/>
        <w:spacing w:line="276" w:lineRule="auto"/>
        <w:ind w:left="1440" w:firstLine="720"/>
        <w:rPr>
          <w:color w:val="auto"/>
          <w:sz w:val="24"/>
          <w:szCs w:val="24"/>
        </w:rPr>
      </w:pPr>
      <w:r w:rsidRPr="00C3087E">
        <w:rPr>
          <w:color w:val="auto"/>
          <w:sz w:val="24"/>
          <w:szCs w:val="24"/>
        </w:rPr>
        <w:t>Table 18</w:t>
      </w:r>
      <w:r w:rsidRPr="00C3087E">
        <w:rPr>
          <w:noProof/>
          <w:color w:val="auto"/>
          <w:sz w:val="24"/>
          <w:szCs w:val="24"/>
        </w:rPr>
        <w:t xml:space="preserve">: </w:t>
      </w:r>
      <w:r w:rsidRPr="00C3087E">
        <w:rPr>
          <w:color w:val="auto"/>
          <w:sz w:val="24"/>
          <w:szCs w:val="24"/>
        </w:rPr>
        <w:t>Textual Description of see diet plans</w:t>
      </w:r>
    </w:p>
    <w:p w14:paraId="4BFA67B9" w14:textId="126B7D94" w:rsidR="00DA5929" w:rsidRDefault="00DA5929">
      <w:r>
        <w:br w:type="page"/>
      </w:r>
    </w:p>
    <w:p w14:paraId="40BD56FB" w14:textId="77777777" w:rsidR="00DA5929" w:rsidRPr="00C3087E" w:rsidRDefault="00DA5929" w:rsidP="00DA5929"/>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4D774FFC" w14:textId="77777777" w:rsidTr="00DA5929">
        <w:trPr>
          <w:trHeight w:val="271"/>
        </w:trPr>
        <w:tc>
          <w:tcPr>
            <w:tcW w:w="1968" w:type="dxa"/>
          </w:tcPr>
          <w:p w14:paraId="606A03BD" w14:textId="77777777" w:rsidR="00DA5929" w:rsidRPr="00C3087E" w:rsidRDefault="00DA5929" w:rsidP="00DA5929">
            <w:pPr>
              <w:jc w:val="both"/>
              <w:rPr>
                <w:b/>
              </w:rPr>
            </w:pPr>
            <w:r w:rsidRPr="00C3087E">
              <w:rPr>
                <w:b/>
              </w:rPr>
              <w:t>Use Case ID:</w:t>
            </w:r>
          </w:p>
        </w:tc>
        <w:tc>
          <w:tcPr>
            <w:tcW w:w="7716" w:type="dxa"/>
          </w:tcPr>
          <w:p w14:paraId="5E1E5A33" w14:textId="77777777" w:rsidR="00DA5929" w:rsidRPr="00C3087E" w:rsidRDefault="00DA5929" w:rsidP="00DA5929">
            <w:pPr>
              <w:jc w:val="both"/>
            </w:pPr>
            <w:r>
              <w:t>UC-19</w:t>
            </w:r>
          </w:p>
        </w:tc>
      </w:tr>
      <w:tr w:rsidR="00DA5929" w:rsidRPr="00C3087E" w14:paraId="2C90D314" w14:textId="77777777" w:rsidTr="00DA5929">
        <w:trPr>
          <w:trHeight w:val="271"/>
        </w:trPr>
        <w:tc>
          <w:tcPr>
            <w:tcW w:w="1968" w:type="dxa"/>
          </w:tcPr>
          <w:p w14:paraId="7544613E" w14:textId="77777777" w:rsidR="00DA5929" w:rsidRPr="00C3087E" w:rsidRDefault="00DA5929" w:rsidP="00DA5929">
            <w:pPr>
              <w:jc w:val="both"/>
              <w:rPr>
                <w:b/>
              </w:rPr>
            </w:pPr>
            <w:r w:rsidRPr="00C3087E">
              <w:rPr>
                <w:b/>
              </w:rPr>
              <w:t>Use Case Name:</w:t>
            </w:r>
          </w:p>
        </w:tc>
        <w:tc>
          <w:tcPr>
            <w:tcW w:w="7716" w:type="dxa"/>
          </w:tcPr>
          <w:p w14:paraId="5B537A89" w14:textId="77777777" w:rsidR="00DA5929" w:rsidRPr="00C3087E" w:rsidRDefault="00DA5929" w:rsidP="00DA5929">
            <w:pPr>
              <w:pStyle w:val="Pa49"/>
              <w:jc w:val="both"/>
              <w:rPr>
                <w:rFonts w:ascii="Times New Roman" w:hAnsi="Times New Roman"/>
              </w:rPr>
            </w:pPr>
            <w:r w:rsidRPr="00C3087E">
              <w:rPr>
                <w:rFonts w:ascii="Times New Roman" w:hAnsi="Times New Roman"/>
              </w:rPr>
              <w:t>Update settings</w:t>
            </w:r>
          </w:p>
        </w:tc>
      </w:tr>
      <w:tr w:rsidR="00DA5929" w:rsidRPr="00C3087E" w14:paraId="041A32D0" w14:textId="77777777" w:rsidTr="00DA5929">
        <w:trPr>
          <w:trHeight w:val="271"/>
        </w:trPr>
        <w:tc>
          <w:tcPr>
            <w:tcW w:w="1968" w:type="dxa"/>
          </w:tcPr>
          <w:p w14:paraId="4AFE8307" w14:textId="77777777" w:rsidR="00DA5929" w:rsidRPr="00C3087E" w:rsidRDefault="00DA5929" w:rsidP="00DA5929">
            <w:pPr>
              <w:jc w:val="both"/>
              <w:rPr>
                <w:b/>
              </w:rPr>
            </w:pPr>
            <w:r w:rsidRPr="00C3087E">
              <w:rPr>
                <w:b/>
              </w:rPr>
              <w:t>Actors:</w:t>
            </w:r>
          </w:p>
        </w:tc>
        <w:tc>
          <w:tcPr>
            <w:tcW w:w="7716" w:type="dxa"/>
          </w:tcPr>
          <w:p w14:paraId="20F57870" w14:textId="77777777" w:rsidR="00DA5929" w:rsidRPr="00C3087E" w:rsidRDefault="00DA5929" w:rsidP="00DA5929">
            <w:pPr>
              <w:jc w:val="both"/>
            </w:pPr>
            <w:r w:rsidRPr="00C3087E">
              <w:rPr>
                <w:sz w:val="22"/>
              </w:rPr>
              <w:t xml:space="preserve">Primary Actor: Parent </w:t>
            </w:r>
          </w:p>
        </w:tc>
      </w:tr>
      <w:tr w:rsidR="00DA5929" w:rsidRPr="00C3087E" w14:paraId="25FA9381" w14:textId="77777777" w:rsidTr="00DA5929">
        <w:trPr>
          <w:trHeight w:val="271"/>
        </w:trPr>
        <w:tc>
          <w:tcPr>
            <w:tcW w:w="1968" w:type="dxa"/>
          </w:tcPr>
          <w:p w14:paraId="7C1C0C08" w14:textId="77777777" w:rsidR="00DA5929" w:rsidRPr="00C3087E" w:rsidRDefault="00DA5929" w:rsidP="00DA5929">
            <w:pPr>
              <w:jc w:val="both"/>
              <w:rPr>
                <w:b/>
              </w:rPr>
            </w:pPr>
            <w:r w:rsidRPr="00C3087E">
              <w:rPr>
                <w:b/>
              </w:rPr>
              <w:t>Description:</w:t>
            </w:r>
          </w:p>
        </w:tc>
        <w:tc>
          <w:tcPr>
            <w:tcW w:w="7716" w:type="dxa"/>
          </w:tcPr>
          <w:p w14:paraId="5B069121"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update his settings.</w:t>
            </w:r>
          </w:p>
        </w:tc>
      </w:tr>
      <w:tr w:rsidR="00DA5929" w:rsidRPr="00C3087E" w14:paraId="5F52BFED" w14:textId="77777777" w:rsidTr="00DA5929">
        <w:trPr>
          <w:trHeight w:val="271"/>
        </w:trPr>
        <w:tc>
          <w:tcPr>
            <w:tcW w:w="1968" w:type="dxa"/>
          </w:tcPr>
          <w:p w14:paraId="18F980A6" w14:textId="77777777" w:rsidR="00DA5929" w:rsidRPr="00C3087E" w:rsidRDefault="00DA5929" w:rsidP="00DA5929">
            <w:pPr>
              <w:jc w:val="both"/>
              <w:rPr>
                <w:b/>
              </w:rPr>
            </w:pPr>
            <w:r w:rsidRPr="00C3087E">
              <w:rPr>
                <w:b/>
              </w:rPr>
              <w:t>Trigger:</w:t>
            </w:r>
          </w:p>
        </w:tc>
        <w:tc>
          <w:tcPr>
            <w:tcW w:w="7716" w:type="dxa"/>
          </w:tcPr>
          <w:p w14:paraId="36C93067"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ettings.</w:t>
            </w:r>
          </w:p>
        </w:tc>
      </w:tr>
      <w:tr w:rsidR="00DA5929" w:rsidRPr="00C3087E" w14:paraId="42744BF0" w14:textId="77777777" w:rsidTr="00DA5929">
        <w:trPr>
          <w:trHeight w:val="407"/>
        </w:trPr>
        <w:tc>
          <w:tcPr>
            <w:tcW w:w="1968" w:type="dxa"/>
          </w:tcPr>
          <w:p w14:paraId="0499BF24" w14:textId="77777777" w:rsidR="00DA5929" w:rsidRPr="00C3087E" w:rsidRDefault="00DA5929" w:rsidP="00DA5929">
            <w:pPr>
              <w:jc w:val="both"/>
              <w:rPr>
                <w:b/>
              </w:rPr>
            </w:pPr>
            <w:r w:rsidRPr="00C3087E">
              <w:rPr>
                <w:b/>
              </w:rPr>
              <w:t>Preconditions:</w:t>
            </w:r>
          </w:p>
        </w:tc>
        <w:tc>
          <w:tcPr>
            <w:tcW w:w="7716" w:type="dxa"/>
          </w:tcPr>
          <w:p w14:paraId="19468BF7"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up to the application</w:t>
            </w:r>
          </w:p>
        </w:tc>
      </w:tr>
      <w:tr w:rsidR="00DA5929" w:rsidRPr="00C3087E" w14:paraId="52ED8D70" w14:textId="77777777" w:rsidTr="00DA5929">
        <w:trPr>
          <w:trHeight w:val="554"/>
        </w:trPr>
        <w:tc>
          <w:tcPr>
            <w:tcW w:w="1968" w:type="dxa"/>
          </w:tcPr>
          <w:p w14:paraId="0291FB6D" w14:textId="77777777" w:rsidR="00DA5929" w:rsidRPr="00C3087E" w:rsidRDefault="00DA5929" w:rsidP="00DA5929">
            <w:pPr>
              <w:jc w:val="both"/>
              <w:rPr>
                <w:b/>
              </w:rPr>
            </w:pPr>
            <w:r w:rsidRPr="00C3087E">
              <w:rPr>
                <w:b/>
              </w:rPr>
              <w:t>Post conditions:</w:t>
            </w:r>
          </w:p>
        </w:tc>
        <w:tc>
          <w:tcPr>
            <w:tcW w:w="7716" w:type="dxa"/>
          </w:tcPr>
          <w:p w14:paraId="356731C8"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accessed to the settings screen </w:t>
            </w:r>
          </w:p>
        </w:tc>
      </w:tr>
      <w:tr w:rsidR="00DA5929" w:rsidRPr="00C3087E" w14:paraId="5EFF72E7" w14:textId="77777777" w:rsidTr="00DA5929">
        <w:trPr>
          <w:trHeight w:val="998"/>
        </w:trPr>
        <w:tc>
          <w:tcPr>
            <w:tcW w:w="1968" w:type="dxa"/>
          </w:tcPr>
          <w:p w14:paraId="7E57F2FA" w14:textId="77777777" w:rsidR="00DA5929" w:rsidRPr="00C3087E" w:rsidRDefault="00DA5929" w:rsidP="00DA5929">
            <w:pPr>
              <w:jc w:val="both"/>
              <w:rPr>
                <w:b/>
              </w:rPr>
            </w:pPr>
            <w:r w:rsidRPr="00C3087E">
              <w:rPr>
                <w:b/>
              </w:rPr>
              <w:t>Normal Flow:</w:t>
            </w:r>
          </w:p>
        </w:tc>
        <w:tc>
          <w:tcPr>
            <w:tcW w:w="7716" w:type="dxa"/>
          </w:tcPr>
          <w:p w14:paraId="0F11533D" w14:textId="77777777" w:rsidR="00DA5929" w:rsidRPr="00C3087E" w:rsidRDefault="00DA5929" w:rsidP="00DA5929">
            <w:pPr>
              <w:jc w:val="both"/>
            </w:pPr>
            <w:r w:rsidRPr="00C3087E">
              <w:t xml:space="preserve"> </w:t>
            </w:r>
          </w:p>
          <w:p w14:paraId="26B30CB9" w14:textId="77777777" w:rsidR="00DA5929" w:rsidRPr="00C3087E" w:rsidRDefault="00DA5929" w:rsidP="00ED4AB0">
            <w:pPr>
              <w:pStyle w:val="Pa49"/>
              <w:numPr>
                <w:ilvl w:val="0"/>
                <w:numId w:val="23"/>
              </w:numPr>
              <w:jc w:val="both"/>
              <w:rPr>
                <w:rFonts w:ascii="Times New Roman" w:hAnsi="Times New Roman"/>
              </w:rPr>
            </w:pPr>
            <w:r w:rsidRPr="00C3087E">
              <w:rPr>
                <w:rFonts w:ascii="Times New Roman" w:hAnsi="Times New Roman"/>
              </w:rPr>
              <w:t>User will click on settings.</w:t>
            </w:r>
          </w:p>
          <w:p w14:paraId="3DFBEC93" w14:textId="77777777" w:rsidR="00DA5929" w:rsidRPr="00C3087E" w:rsidRDefault="00DA5929" w:rsidP="00ED4AB0">
            <w:pPr>
              <w:pStyle w:val="ListParagraph"/>
              <w:numPr>
                <w:ilvl w:val="0"/>
                <w:numId w:val="23"/>
              </w:numPr>
              <w:contextualSpacing/>
            </w:pPr>
            <w:r w:rsidRPr="00C3087E">
              <w:t xml:space="preserve">User will update his settings </w:t>
            </w:r>
            <w:proofErr w:type="spellStart"/>
            <w:r w:rsidRPr="00C3087E">
              <w:t>i.e</w:t>
            </w:r>
            <w:proofErr w:type="spellEnd"/>
            <w:r w:rsidRPr="00C3087E">
              <w:t xml:space="preserve"> change profile pic, change password etc.</w:t>
            </w:r>
          </w:p>
          <w:p w14:paraId="04AF954E" w14:textId="77777777" w:rsidR="00DA5929" w:rsidRPr="00C3087E" w:rsidRDefault="00DA5929" w:rsidP="00DA5929">
            <w:pPr>
              <w:ind w:left="360"/>
            </w:pPr>
          </w:p>
        </w:tc>
      </w:tr>
      <w:tr w:rsidR="00DA5929" w:rsidRPr="00C3087E" w14:paraId="741E7333" w14:textId="77777777" w:rsidTr="00DA5929">
        <w:trPr>
          <w:trHeight w:val="479"/>
        </w:trPr>
        <w:tc>
          <w:tcPr>
            <w:tcW w:w="1968" w:type="dxa"/>
          </w:tcPr>
          <w:p w14:paraId="08E7F026" w14:textId="77777777" w:rsidR="00DA5929" w:rsidRPr="00C3087E" w:rsidRDefault="00DA5929" w:rsidP="00DA5929">
            <w:pPr>
              <w:jc w:val="both"/>
              <w:rPr>
                <w:b/>
              </w:rPr>
            </w:pPr>
            <w:r w:rsidRPr="00C3087E">
              <w:rPr>
                <w:b/>
              </w:rPr>
              <w:t>Alternative Flows:</w:t>
            </w:r>
          </w:p>
        </w:tc>
        <w:tc>
          <w:tcPr>
            <w:tcW w:w="7716" w:type="dxa"/>
          </w:tcPr>
          <w:p w14:paraId="44F48851" w14:textId="77777777" w:rsidR="00DA5929" w:rsidRPr="00C3087E" w:rsidRDefault="00DA5929" w:rsidP="00DA5929">
            <w:r w:rsidRPr="00C3087E">
              <w:t>N/A</w:t>
            </w:r>
          </w:p>
        </w:tc>
      </w:tr>
      <w:tr w:rsidR="00DA5929" w:rsidRPr="00C3087E" w14:paraId="66609BA4" w14:textId="77777777" w:rsidTr="00DA5929">
        <w:trPr>
          <w:trHeight w:val="395"/>
        </w:trPr>
        <w:tc>
          <w:tcPr>
            <w:tcW w:w="1968" w:type="dxa"/>
          </w:tcPr>
          <w:p w14:paraId="4F365B52" w14:textId="77777777" w:rsidR="00DA5929" w:rsidRPr="00C3087E" w:rsidRDefault="00DA5929" w:rsidP="00DA5929">
            <w:pPr>
              <w:jc w:val="both"/>
              <w:rPr>
                <w:b/>
              </w:rPr>
            </w:pPr>
            <w:r w:rsidRPr="00C3087E">
              <w:rPr>
                <w:b/>
              </w:rPr>
              <w:t>Exceptions:</w:t>
            </w:r>
          </w:p>
        </w:tc>
        <w:tc>
          <w:tcPr>
            <w:tcW w:w="7716" w:type="dxa"/>
          </w:tcPr>
          <w:p w14:paraId="735A32ED" w14:textId="77777777" w:rsidR="00DA5929" w:rsidRPr="00C3087E" w:rsidRDefault="00DA5929" w:rsidP="00DA5929">
            <w:pPr>
              <w:pStyle w:val="Pa49"/>
              <w:jc w:val="both"/>
              <w:rPr>
                <w:rFonts w:ascii="Times New Roman" w:hAnsi="Times New Roman"/>
              </w:rPr>
            </w:pPr>
            <w:r w:rsidRPr="00C3087E">
              <w:rPr>
                <w:rFonts w:ascii="Times New Roman" w:hAnsi="Times New Roman"/>
              </w:rPr>
              <w:t>N/A</w:t>
            </w:r>
          </w:p>
        </w:tc>
      </w:tr>
      <w:tr w:rsidR="00DA5929" w:rsidRPr="00C3087E" w14:paraId="4B069C65" w14:textId="77777777" w:rsidTr="00DA5929">
        <w:trPr>
          <w:trHeight w:val="387"/>
        </w:trPr>
        <w:tc>
          <w:tcPr>
            <w:tcW w:w="1968" w:type="dxa"/>
          </w:tcPr>
          <w:p w14:paraId="233FD200" w14:textId="77777777" w:rsidR="00DA5929" w:rsidRPr="00C3087E" w:rsidRDefault="00DA5929" w:rsidP="00DA5929">
            <w:pPr>
              <w:jc w:val="both"/>
              <w:rPr>
                <w:b/>
              </w:rPr>
            </w:pPr>
            <w:r w:rsidRPr="00C3087E">
              <w:rPr>
                <w:b/>
              </w:rPr>
              <w:t>Business Rules</w:t>
            </w:r>
          </w:p>
        </w:tc>
        <w:tc>
          <w:tcPr>
            <w:tcW w:w="7716" w:type="dxa"/>
          </w:tcPr>
          <w:p w14:paraId="6268014C" w14:textId="77777777" w:rsidR="00DA5929" w:rsidRPr="00C3087E" w:rsidRDefault="00DA5929" w:rsidP="00DA5929">
            <w:pPr>
              <w:tabs>
                <w:tab w:val="left" w:pos="1073"/>
              </w:tabs>
              <w:jc w:val="both"/>
            </w:pPr>
            <w:r w:rsidRPr="00C3087E">
              <w:t>N/A</w:t>
            </w:r>
          </w:p>
        </w:tc>
      </w:tr>
      <w:tr w:rsidR="00DA5929" w:rsidRPr="00C3087E" w14:paraId="7C813D1D" w14:textId="77777777" w:rsidTr="00DA5929">
        <w:trPr>
          <w:trHeight w:val="271"/>
        </w:trPr>
        <w:tc>
          <w:tcPr>
            <w:tcW w:w="1968" w:type="dxa"/>
          </w:tcPr>
          <w:p w14:paraId="57AABC16" w14:textId="77777777" w:rsidR="00DA5929" w:rsidRPr="00C3087E" w:rsidRDefault="00DA5929" w:rsidP="00DA5929">
            <w:pPr>
              <w:jc w:val="both"/>
              <w:rPr>
                <w:b/>
              </w:rPr>
            </w:pPr>
            <w:r w:rsidRPr="00C3087E">
              <w:rPr>
                <w:b/>
              </w:rPr>
              <w:t>Assumptions:</w:t>
            </w:r>
          </w:p>
        </w:tc>
        <w:tc>
          <w:tcPr>
            <w:tcW w:w="7716" w:type="dxa"/>
          </w:tcPr>
          <w:p w14:paraId="4BFE7953" w14:textId="77777777" w:rsidR="00DA5929" w:rsidRPr="00C3087E" w:rsidRDefault="00DA5929" w:rsidP="00ED4AB0">
            <w:pPr>
              <w:pStyle w:val="ListParagraph"/>
              <w:numPr>
                <w:ilvl w:val="0"/>
                <w:numId w:val="24"/>
              </w:numPr>
              <w:contextualSpacing/>
              <w:jc w:val="both"/>
            </w:pPr>
            <w:r w:rsidRPr="00C3087E">
              <w:t>User must be registered.</w:t>
            </w:r>
          </w:p>
        </w:tc>
      </w:tr>
    </w:tbl>
    <w:p w14:paraId="05128B2F" w14:textId="77777777" w:rsidR="00DA5929" w:rsidRPr="00C3087E" w:rsidRDefault="00DA5929" w:rsidP="00DA5929"/>
    <w:p w14:paraId="3372311D" w14:textId="77777777" w:rsidR="00DA5929" w:rsidRPr="00C923FF" w:rsidRDefault="00DA5929" w:rsidP="00DA5929">
      <w:pPr>
        <w:pStyle w:val="Caption"/>
        <w:keepNext/>
        <w:spacing w:line="276" w:lineRule="auto"/>
        <w:jc w:val="center"/>
        <w:rPr>
          <w:color w:val="auto"/>
          <w:sz w:val="24"/>
          <w:szCs w:val="24"/>
        </w:rPr>
      </w:pPr>
      <w:r w:rsidRPr="00C3087E">
        <w:rPr>
          <w:color w:val="auto"/>
          <w:sz w:val="24"/>
          <w:szCs w:val="24"/>
        </w:rPr>
        <w:t>Table 19</w:t>
      </w:r>
      <w:r w:rsidRPr="00C3087E">
        <w:rPr>
          <w:noProof/>
          <w:color w:val="auto"/>
          <w:sz w:val="24"/>
          <w:szCs w:val="24"/>
        </w:rPr>
        <w:t xml:space="preserve">: </w:t>
      </w:r>
      <w:r w:rsidRPr="00C3087E">
        <w:rPr>
          <w:color w:val="auto"/>
          <w:sz w:val="24"/>
          <w:szCs w:val="24"/>
        </w:rPr>
        <w:t>Textual</w:t>
      </w:r>
      <w:r>
        <w:rPr>
          <w:color w:val="auto"/>
          <w:sz w:val="24"/>
          <w:szCs w:val="24"/>
        </w:rPr>
        <w:t xml:space="preserve"> Description of update profiles</w:t>
      </w:r>
    </w:p>
    <w:p w14:paraId="3ED2F15D" w14:textId="5EAAAC05" w:rsidR="00DA5929" w:rsidRDefault="00DA5929" w:rsidP="00703DAD">
      <w:pPr>
        <w:rPr>
          <w:b/>
          <w:bCs/>
        </w:rPr>
      </w:pPr>
      <w:r>
        <w:br w:type="page"/>
      </w:r>
      <w:r w:rsidRPr="00703DAD">
        <w:rPr>
          <w:b/>
          <w:bCs/>
        </w:rPr>
        <w:lastRenderedPageBreak/>
        <w:t>Use cases of Polio Worker:</w:t>
      </w:r>
    </w:p>
    <w:p w14:paraId="5496119C" w14:textId="77777777" w:rsidR="00703DAD" w:rsidRPr="00703DAD" w:rsidRDefault="00703DAD" w:rsidP="00703DAD">
      <w:pPr>
        <w:rPr>
          <w:b/>
          <w:bCs/>
          <w:kern w:val="32"/>
          <w:sz w:val="36"/>
          <w:szCs w:val="36"/>
          <w:lang w:eastAsia="ar-SA"/>
        </w:rPr>
      </w:pPr>
    </w:p>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7B30A28E" w14:textId="77777777" w:rsidTr="00DA5929">
        <w:trPr>
          <w:trHeight w:val="271"/>
        </w:trPr>
        <w:tc>
          <w:tcPr>
            <w:tcW w:w="1968" w:type="dxa"/>
          </w:tcPr>
          <w:p w14:paraId="3D824FBB" w14:textId="77777777" w:rsidR="00DA5929" w:rsidRPr="00C3087E" w:rsidRDefault="00DA5929" w:rsidP="00DA5929">
            <w:pPr>
              <w:jc w:val="both"/>
              <w:rPr>
                <w:b/>
              </w:rPr>
            </w:pPr>
            <w:r w:rsidRPr="00C3087E">
              <w:rPr>
                <w:b/>
              </w:rPr>
              <w:t>Use Case ID:</w:t>
            </w:r>
          </w:p>
        </w:tc>
        <w:tc>
          <w:tcPr>
            <w:tcW w:w="7716" w:type="dxa"/>
          </w:tcPr>
          <w:p w14:paraId="4B3995B2" w14:textId="77777777" w:rsidR="00DA5929" w:rsidRPr="00C3087E" w:rsidRDefault="00DA5929" w:rsidP="00DA5929">
            <w:pPr>
              <w:jc w:val="both"/>
            </w:pPr>
            <w:r>
              <w:t>UC-20</w:t>
            </w:r>
          </w:p>
        </w:tc>
      </w:tr>
      <w:tr w:rsidR="00DA5929" w:rsidRPr="00C3087E" w14:paraId="02A39BBE" w14:textId="77777777" w:rsidTr="00DA5929">
        <w:trPr>
          <w:trHeight w:val="271"/>
        </w:trPr>
        <w:tc>
          <w:tcPr>
            <w:tcW w:w="1968" w:type="dxa"/>
          </w:tcPr>
          <w:p w14:paraId="13D91A13" w14:textId="77777777" w:rsidR="00DA5929" w:rsidRPr="00C3087E" w:rsidRDefault="00DA5929" w:rsidP="00DA5929">
            <w:pPr>
              <w:jc w:val="both"/>
              <w:rPr>
                <w:b/>
              </w:rPr>
            </w:pPr>
            <w:r w:rsidRPr="00C3087E">
              <w:rPr>
                <w:b/>
              </w:rPr>
              <w:t>Use Case Name:</w:t>
            </w:r>
          </w:p>
        </w:tc>
        <w:tc>
          <w:tcPr>
            <w:tcW w:w="7716" w:type="dxa"/>
          </w:tcPr>
          <w:p w14:paraId="0ACA0161" w14:textId="77777777" w:rsidR="00DA5929" w:rsidRPr="00C3087E" w:rsidRDefault="00DA5929" w:rsidP="00DA5929">
            <w:pPr>
              <w:pStyle w:val="Pa49"/>
              <w:jc w:val="both"/>
              <w:rPr>
                <w:rFonts w:ascii="Times New Roman" w:hAnsi="Times New Roman"/>
              </w:rPr>
            </w:pPr>
            <w:r w:rsidRPr="00C3087E">
              <w:rPr>
                <w:rFonts w:ascii="Times New Roman" w:hAnsi="Times New Roman"/>
              </w:rPr>
              <w:t>Update child record</w:t>
            </w:r>
          </w:p>
        </w:tc>
      </w:tr>
      <w:tr w:rsidR="00DA5929" w:rsidRPr="00C3087E" w14:paraId="5257C0A7" w14:textId="77777777" w:rsidTr="00DA5929">
        <w:trPr>
          <w:trHeight w:val="271"/>
        </w:trPr>
        <w:tc>
          <w:tcPr>
            <w:tcW w:w="1968" w:type="dxa"/>
          </w:tcPr>
          <w:p w14:paraId="599A6FA9" w14:textId="77777777" w:rsidR="00DA5929" w:rsidRPr="00C3087E" w:rsidRDefault="00DA5929" w:rsidP="00DA5929">
            <w:pPr>
              <w:jc w:val="both"/>
              <w:rPr>
                <w:b/>
              </w:rPr>
            </w:pPr>
            <w:r w:rsidRPr="00C3087E">
              <w:rPr>
                <w:b/>
              </w:rPr>
              <w:t>Actors:</w:t>
            </w:r>
          </w:p>
        </w:tc>
        <w:tc>
          <w:tcPr>
            <w:tcW w:w="7716" w:type="dxa"/>
          </w:tcPr>
          <w:p w14:paraId="14BA839C" w14:textId="77777777" w:rsidR="00DA5929" w:rsidRPr="00C3087E" w:rsidRDefault="00DA5929" w:rsidP="00DA5929">
            <w:pPr>
              <w:jc w:val="both"/>
            </w:pPr>
            <w:r w:rsidRPr="00C3087E">
              <w:rPr>
                <w:sz w:val="22"/>
              </w:rPr>
              <w:t>Primary Actor: Polio Worker</w:t>
            </w:r>
          </w:p>
        </w:tc>
      </w:tr>
      <w:tr w:rsidR="00DA5929" w:rsidRPr="00C3087E" w14:paraId="7A792D88" w14:textId="77777777" w:rsidTr="00DA5929">
        <w:trPr>
          <w:trHeight w:val="271"/>
        </w:trPr>
        <w:tc>
          <w:tcPr>
            <w:tcW w:w="1968" w:type="dxa"/>
          </w:tcPr>
          <w:p w14:paraId="0B869D5D" w14:textId="77777777" w:rsidR="00DA5929" w:rsidRPr="00C3087E" w:rsidRDefault="00DA5929" w:rsidP="00DA5929">
            <w:pPr>
              <w:jc w:val="both"/>
              <w:rPr>
                <w:b/>
              </w:rPr>
            </w:pPr>
            <w:r w:rsidRPr="00C3087E">
              <w:rPr>
                <w:b/>
              </w:rPr>
              <w:t>Description:</w:t>
            </w:r>
          </w:p>
        </w:tc>
        <w:tc>
          <w:tcPr>
            <w:tcW w:w="7716" w:type="dxa"/>
          </w:tcPr>
          <w:p w14:paraId="464FB254"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update child record whose vaccination is done.</w:t>
            </w:r>
          </w:p>
        </w:tc>
      </w:tr>
      <w:tr w:rsidR="00DA5929" w:rsidRPr="00C3087E" w14:paraId="2078CB07" w14:textId="77777777" w:rsidTr="00DA5929">
        <w:trPr>
          <w:trHeight w:val="271"/>
        </w:trPr>
        <w:tc>
          <w:tcPr>
            <w:tcW w:w="1968" w:type="dxa"/>
          </w:tcPr>
          <w:p w14:paraId="15D4C5A0" w14:textId="77777777" w:rsidR="00DA5929" w:rsidRPr="00C3087E" w:rsidRDefault="00DA5929" w:rsidP="00DA5929">
            <w:pPr>
              <w:jc w:val="both"/>
              <w:rPr>
                <w:b/>
              </w:rPr>
            </w:pPr>
            <w:r w:rsidRPr="00C3087E">
              <w:rPr>
                <w:b/>
              </w:rPr>
              <w:t>Trigger:</w:t>
            </w:r>
          </w:p>
        </w:tc>
        <w:tc>
          <w:tcPr>
            <w:tcW w:w="7716" w:type="dxa"/>
          </w:tcPr>
          <w:p w14:paraId="1EAE517C"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update child record.</w:t>
            </w:r>
          </w:p>
        </w:tc>
      </w:tr>
      <w:tr w:rsidR="00DA5929" w:rsidRPr="00C3087E" w14:paraId="5E596169" w14:textId="77777777" w:rsidTr="00DA5929">
        <w:trPr>
          <w:trHeight w:val="407"/>
        </w:trPr>
        <w:tc>
          <w:tcPr>
            <w:tcW w:w="1968" w:type="dxa"/>
          </w:tcPr>
          <w:p w14:paraId="5511A23C" w14:textId="77777777" w:rsidR="00DA5929" w:rsidRPr="00C3087E" w:rsidRDefault="00DA5929" w:rsidP="00DA5929">
            <w:pPr>
              <w:jc w:val="both"/>
              <w:rPr>
                <w:b/>
              </w:rPr>
            </w:pPr>
            <w:r w:rsidRPr="00C3087E">
              <w:rPr>
                <w:b/>
              </w:rPr>
              <w:t>Preconditions:</w:t>
            </w:r>
          </w:p>
        </w:tc>
        <w:tc>
          <w:tcPr>
            <w:tcW w:w="7716" w:type="dxa"/>
          </w:tcPr>
          <w:p w14:paraId="2089B7B5"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up to the application</w:t>
            </w:r>
          </w:p>
        </w:tc>
      </w:tr>
      <w:tr w:rsidR="00DA5929" w:rsidRPr="00C3087E" w14:paraId="7DFB0EA8" w14:textId="77777777" w:rsidTr="00DA5929">
        <w:trPr>
          <w:trHeight w:val="554"/>
        </w:trPr>
        <w:tc>
          <w:tcPr>
            <w:tcW w:w="1968" w:type="dxa"/>
          </w:tcPr>
          <w:p w14:paraId="25FADE00" w14:textId="77777777" w:rsidR="00DA5929" w:rsidRPr="00C3087E" w:rsidRDefault="00DA5929" w:rsidP="00DA5929">
            <w:pPr>
              <w:jc w:val="both"/>
              <w:rPr>
                <w:b/>
              </w:rPr>
            </w:pPr>
            <w:r w:rsidRPr="00C3087E">
              <w:rPr>
                <w:b/>
              </w:rPr>
              <w:t>Post conditions:</w:t>
            </w:r>
          </w:p>
        </w:tc>
        <w:tc>
          <w:tcPr>
            <w:tcW w:w="7716" w:type="dxa"/>
          </w:tcPr>
          <w:p w14:paraId="24236C36"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able to update child vaccination data </w:t>
            </w:r>
          </w:p>
        </w:tc>
      </w:tr>
      <w:tr w:rsidR="00DA5929" w:rsidRPr="00C3087E" w14:paraId="26B66469" w14:textId="77777777" w:rsidTr="00DA5929">
        <w:trPr>
          <w:trHeight w:val="998"/>
        </w:trPr>
        <w:tc>
          <w:tcPr>
            <w:tcW w:w="1968" w:type="dxa"/>
          </w:tcPr>
          <w:p w14:paraId="236E4855" w14:textId="77777777" w:rsidR="00DA5929" w:rsidRPr="00C3087E" w:rsidRDefault="00DA5929" w:rsidP="00DA5929">
            <w:pPr>
              <w:jc w:val="both"/>
              <w:rPr>
                <w:b/>
              </w:rPr>
            </w:pPr>
            <w:r w:rsidRPr="00C3087E">
              <w:rPr>
                <w:b/>
              </w:rPr>
              <w:t>Normal Flow:</w:t>
            </w:r>
          </w:p>
        </w:tc>
        <w:tc>
          <w:tcPr>
            <w:tcW w:w="7716" w:type="dxa"/>
          </w:tcPr>
          <w:p w14:paraId="58D99DC0" w14:textId="77777777" w:rsidR="00DA5929" w:rsidRPr="00C3087E" w:rsidRDefault="00DA5929" w:rsidP="00DA5929">
            <w:pPr>
              <w:jc w:val="both"/>
            </w:pPr>
            <w:r w:rsidRPr="00C3087E">
              <w:t xml:space="preserve"> </w:t>
            </w:r>
          </w:p>
          <w:p w14:paraId="2F85A36C" w14:textId="77777777" w:rsidR="00DA5929" w:rsidRPr="00C3087E" w:rsidRDefault="00DA5929" w:rsidP="00ED4AB0">
            <w:pPr>
              <w:pStyle w:val="Pa49"/>
              <w:numPr>
                <w:ilvl w:val="0"/>
                <w:numId w:val="25"/>
              </w:numPr>
              <w:jc w:val="both"/>
              <w:rPr>
                <w:rFonts w:ascii="Times New Roman" w:hAnsi="Times New Roman"/>
              </w:rPr>
            </w:pPr>
            <w:r w:rsidRPr="00C3087E">
              <w:rPr>
                <w:rFonts w:ascii="Times New Roman" w:hAnsi="Times New Roman"/>
              </w:rPr>
              <w:t>User will click on update child data</w:t>
            </w:r>
          </w:p>
          <w:p w14:paraId="34DB2374" w14:textId="77777777" w:rsidR="00DA5929" w:rsidRPr="00C3087E" w:rsidRDefault="00DA5929" w:rsidP="00ED4AB0">
            <w:pPr>
              <w:pStyle w:val="ListParagraph"/>
              <w:numPr>
                <w:ilvl w:val="0"/>
                <w:numId w:val="25"/>
              </w:numPr>
              <w:contextualSpacing/>
            </w:pPr>
            <w:r w:rsidRPr="00C3087E">
              <w:t>User will enter updated vaccines info.</w:t>
            </w:r>
          </w:p>
          <w:p w14:paraId="55EBDBFA" w14:textId="77777777" w:rsidR="00DA5929" w:rsidRPr="00C3087E" w:rsidRDefault="00DA5929" w:rsidP="00ED4AB0">
            <w:pPr>
              <w:pStyle w:val="ListParagraph"/>
              <w:numPr>
                <w:ilvl w:val="0"/>
                <w:numId w:val="25"/>
              </w:numPr>
              <w:contextualSpacing/>
            </w:pPr>
            <w:r w:rsidRPr="00C3087E">
              <w:t>Notification will be sent to parent</w:t>
            </w:r>
          </w:p>
          <w:p w14:paraId="5462E08F" w14:textId="77777777" w:rsidR="00DA5929" w:rsidRPr="00C3087E" w:rsidRDefault="00DA5929" w:rsidP="00ED4AB0">
            <w:pPr>
              <w:pStyle w:val="ListParagraph"/>
              <w:numPr>
                <w:ilvl w:val="0"/>
                <w:numId w:val="25"/>
              </w:numPr>
              <w:contextualSpacing/>
            </w:pPr>
            <w:r w:rsidRPr="00C3087E">
              <w:t>Parent will confirm it.</w:t>
            </w:r>
          </w:p>
          <w:p w14:paraId="704DA683" w14:textId="77777777" w:rsidR="00DA5929" w:rsidRPr="00C3087E" w:rsidRDefault="00DA5929" w:rsidP="00ED4AB0">
            <w:pPr>
              <w:pStyle w:val="ListParagraph"/>
              <w:numPr>
                <w:ilvl w:val="0"/>
                <w:numId w:val="25"/>
              </w:numPr>
              <w:contextualSpacing/>
            </w:pPr>
            <w:r w:rsidRPr="00C3087E">
              <w:t>Data will be updated.</w:t>
            </w:r>
          </w:p>
          <w:p w14:paraId="6DF9E440" w14:textId="77777777" w:rsidR="00DA5929" w:rsidRPr="00C3087E" w:rsidRDefault="00DA5929" w:rsidP="00DA5929">
            <w:pPr>
              <w:ind w:left="360"/>
            </w:pPr>
          </w:p>
        </w:tc>
      </w:tr>
      <w:tr w:rsidR="00DA5929" w:rsidRPr="00C3087E" w14:paraId="548CEBB2" w14:textId="77777777" w:rsidTr="00DA5929">
        <w:trPr>
          <w:trHeight w:val="323"/>
        </w:trPr>
        <w:tc>
          <w:tcPr>
            <w:tcW w:w="1968" w:type="dxa"/>
          </w:tcPr>
          <w:p w14:paraId="3E36DF0B" w14:textId="77777777" w:rsidR="00DA5929" w:rsidRPr="00C3087E" w:rsidRDefault="00DA5929" w:rsidP="00DA5929">
            <w:pPr>
              <w:jc w:val="both"/>
              <w:rPr>
                <w:b/>
              </w:rPr>
            </w:pPr>
            <w:r w:rsidRPr="00C3087E">
              <w:rPr>
                <w:b/>
              </w:rPr>
              <w:t>Alternative Flows:</w:t>
            </w:r>
          </w:p>
        </w:tc>
        <w:tc>
          <w:tcPr>
            <w:tcW w:w="7716" w:type="dxa"/>
          </w:tcPr>
          <w:p w14:paraId="5A178D19" w14:textId="77777777" w:rsidR="00DA5929" w:rsidRPr="00C3087E" w:rsidRDefault="00DA5929" w:rsidP="00DA5929">
            <w:r w:rsidRPr="00C3087E">
              <w:t>N/A</w:t>
            </w:r>
          </w:p>
        </w:tc>
      </w:tr>
      <w:tr w:rsidR="00DA5929" w:rsidRPr="00C3087E" w14:paraId="04FD7AF7" w14:textId="77777777" w:rsidTr="00DA5929">
        <w:trPr>
          <w:trHeight w:val="368"/>
        </w:trPr>
        <w:tc>
          <w:tcPr>
            <w:tcW w:w="1968" w:type="dxa"/>
          </w:tcPr>
          <w:p w14:paraId="3D3AEFEB" w14:textId="77777777" w:rsidR="00DA5929" w:rsidRPr="00C3087E" w:rsidRDefault="00DA5929" w:rsidP="00DA5929">
            <w:pPr>
              <w:jc w:val="both"/>
              <w:rPr>
                <w:b/>
              </w:rPr>
            </w:pPr>
            <w:r w:rsidRPr="00C3087E">
              <w:rPr>
                <w:b/>
              </w:rPr>
              <w:t>Exceptions:</w:t>
            </w:r>
          </w:p>
        </w:tc>
        <w:tc>
          <w:tcPr>
            <w:tcW w:w="7716" w:type="dxa"/>
          </w:tcPr>
          <w:p w14:paraId="1912E590" w14:textId="77777777" w:rsidR="00DA5929" w:rsidRPr="00C3087E" w:rsidRDefault="00DA5929" w:rsidP="00DA5929">
            <w:pPr>
              <w:pStyle w:val="Pa49"/>
              <w:jc w:val="both"/>
              <w:rPr>
                <w:rFonts w:ascii="Times New Roman" w:hAnsi="Times New Roman"/>
              </w:rPr>
            </w:pPr>
            <w:r w:rsidRPr="00C3087E">
              <w:rPr>
                <w:rFonts w:ascii="Times New Roman" w:hAnsi="Times New Roman"/>
              </w:rPr>
              <w:t>N/A</w:t>
            </w:r>
          </w:p>
        </w:tc>
      </w:tr>
      <w:tr w:rsidR="00DA5929" w:rsidRPr="00C3087E" w14:paraId="5BA17D6D" w14:textId="77777777" w:rsidTr="00DA5929">
        <w:trPr>
          <w:trHeight w:val="233"/>
        </w:trPr>
        <w:tc>
          <w:tcPr>
            <w:tcW w:w="1968" w:type="dxa"/>
          </w:tcPr>
          <w:p w14:paraId="0B630B4F" w14:textId="77777777" w:rsidR="00DA5929" w:rsidRPr="00C3087E" w:rsidRDefault="00DA5929" w:rsidP="00DA5929">
            <w:pPr>
              <w:jc w:val="both"/>
              <w:rPr>
                <w:b/>
              </w:rPr>
            </w:pPr>
            <w:r w:rsidRPr="00C3087E">
              <w:rPr>
                <w:b/>
              </w:rPr>
              <w:t>Business Rules</w:t>
            </w:r>
          </w:p>
        </w:tc>
        <w:tc>
          <w:tcPr>
            <w:tcW w:w="7716" w:type="dxa"/>
          </w:tcPr>
          <w:p w14:paraId="71B5844D" w14:textId="77777777" w:rsidR="00DA5929" w:rsidRPr="00C3087E" w:rsidRDefault="00DA5929" w:rsidP="00DA5929">
            <w:pPr>
              <w:tabs>
                <w:tab w:val="left" w:pos="1073"/>
              </w:tabs>
              <w:jc w:val="both"/>
            </w:pPr>
            <w:r w:rsidRPr="00C3087E">
              <w:t>N/A</w:t>
            </w:r>
          </w:p>
        </w:tc>
      </w:tr>
      <w:tr w:rsidR="00DA5929" w:rsidRPr="00C3087E" w14:paraId="334A2258" w14:textId="77777777" w:rsidTr="00DA5929">
        <w:trPr>
          <w:trHeight w:val="271"/>
        </w:trPr>
        <w:tc>
          <w:tcPr>
            <w:tcW w:w="1968" w:type="dxa"/>
          </w:tcPr>
          <w:p w14:paraId="5D559763" w14:textId="77777777" w:rsidR="00DA5929" w:rsidRPr="00C3087E" w:rsidRDefault="00DA5929" w:rsidP="00DA5929">
            <w:pPr>
              <w:jc w:val="both"/>
              <w:rPr>
                <w:b/>
              </w:rPr>
            </w:pPr>
            <w:r w:rsidRPr="00C3087E">
              <w:rPr>
                <w:b/>
              </w:rPr>
              <w:t>Assumptions:</w:t>
            </w:r>
          </w:p>
        </w:tc>
        <w:tc>
          <w:tcPr>
            <w:tcW w:w="7716" w:type="dxa"/>
          </w:tcPr>
          <w:p w14:paraId="379D942C" w14:textId="77777777" w:rsidR="00DA5929" w:rsidRPr="00C3087E" w:rsidRDefault="00DA5929" w:rsidP="00ED4AB0">
            <w:pPr>
              <w:pStyle w:val="ListParagraph"/>
              <w:numPr>
                <w:ilvl w:val="0"/>
                <w:numId w:val="26"/>
              </w:numPr>
              <w:contextualSpacing/>
              <w:jc w:val="both"/>
            </w:pPr>
            <w:r w:rsidRPr="00C3087E">
              <w:t>User must be registered.</w:t>
            </w:r>
          </w:p>
        </w:tc>
      </w:tr>
    </w:tbl>
    <w:p w14:paraId="3E1452F3" w14:textId="77777777" w:rsidR="00DA5929" w:rsidRPr="00C3087E" w:rsidRDefault="00DA5929" w:rsidP="00DA5929">
      <w:pPr>
        <w:pStyle w:val="Caption"/>
        <w:keepNext/>
        <w:spacing w:line="276" w:lineRule="auto"/>
        <w:ind w:left="1440" w:firstLine="720"/>
        <w:rPr>
          <w:color w:val="auto"/>
          <w:sz w:val="24"/>
          <w:szCs w:val="24"/>
        </w:rPr>
      </w:pPr>
      <w:r w:rsidRPr="00C3087E">
        <w:rPr>
          <w:color w:val="auto"/>
          <w:sz w:val="24"/>
          <w:szCs w:val="24"/>
        </w:rPr>
        <w:t>Table 20</w:t>
      </w:r>
      <w:r w:rsidRPr="00C3087E">
        <w:rPr>
          <w:noProof/>
          <w:color w:val="auto"/>
          <w:sz w:val="24"/>
          <w:szCs w:val="24"/>
        </w:rPr>
        <w:t xml:space="preserve">: </w:t>
      </w:r>
      <w:r w:rsidRPr="00C3087E">
        <w:rPr>
          <w:color w:val="auto"/>
          <w:sz w:val="24"/>
          <w:szCs w:val="24"/>
        </w:rPr>
        <w:t>Textual Description of update child data</w:t>
      </w:r>
    </w:p>
    <w:p w14:paraId="2CBF0AF9" w14:textId="45A76148" w:rsidR="00DA5929" w:rsidRDefault="00DA5929">
      <w:r>
        <w:br w:type="page"/>
      </w:r>
    </w:p>
    <w:p w14:paraId="414BE20B" w14:textId="77777777" w:rsidR="00DA5929" w:rsidRPr="00C3087E" w:rsidRDefault="00DA5929" w:rsidP="00DA5929"/>
    <w:tbl>
      <w:tblPr>
        <w:tblStyle w:val="TableGrid"/>
        <w:tblW w:w="9684" w:type="dxa"/>
        <w:tblInd w:w="108" w:type="dxa"/>
        <w:tblLayout w:type="fixed"/>
        <w:tblLook w:val="0000" w:firstRow="0" w:lastRow="0" w:firstColumn="0" w:lastColumn="0" w:noHBand="0" w:noVBand="0"/>
      </w:tblPr>
      <w:tblGrid>
        <w:gridCol w:w="1968"/>
        <w:gridCol w:w="7716"/>
      </w:tblGrid>
      <w:tr w:rsidR="00DA5929" w:rsidRPr="00C3087E" w14:paraId="7924C9AB" w14:textId="77777777" w:rsidTr="00DA5929">
        <w:trPr>
          <w:trHeight w:val="271"/>
        </w:trPr>
        <w:tc>
          <w:tcPr>
            <w:tcW w:w="1968" w:type="dxa"/>
          </w:tcPr>
          <w:p w14:paraId="3814AC01" w14:textId="77777777" w:rsidR="00DA5929" w:rsidRPr="00C3087E" w:rsidRDefault="00DA5929" w:rsidP="00DA5929">
            <w:pPr>
              <w:jc w:val="both"/>
              <w:rPr>
                <w:b/>
              </w:rPr>
            </w:pPr>
            <w:r w:rsidRPr="00C3087E">
              <w:rPr>
                <w:b/>
              </w:rPr>
              <w:t>Use Case ID:</w:t>
            </w:r>
          </w:p>
        </w:tc>
        <w:tc>
          <w:tcPr>
            <w:tcW w:w="7716" w:type="dxa"/>
          </w:tcPr>
          <w:p w14:paraId="0C176906" w14:textId="77777777" w:rsidR="00DA5929" w:rsidRPr="00C3087E" w:rsidRDefault="00DA5929" w:rsidP="00DA5929">
            <w:pPr>
              <w:jc w:val="both"/>
            </w:pPr>
            <w:r>
              <w:t>UC-21</w:t>
            </w:r>
          </w:p>
        </w:tc>
      </w:tr>
      <w:tr w:rsidR="00DA5929" w:rsidRPr="00C3087E" w14:paraId="5225228F" w14:textId="77777777" w:rsidTr="00DA5929">
        <w:trPr>
          <w:trHeight w:val="271"/>
        </w:trPr>
        <w:tc>
          <w:tcPr>
            <w:tcW w:w="1968" w:type="dxa"/>
          </w:tcPr>
          <w:p w14:paraId="135991B2" w14:textId="77777777" w:rsidR="00DA5929" w:rsidRPr="00C3087E" w:rsidRDefault="00DA5929" w:rsidP="00DA5929">
            <w:pPr>
              <w:jc w:val="both"/>
              <w:rPr>
                <w:b/>
              </w:rPr>
            </w:pPr>
            <w:r w:rsidRPr="00C3087E">
              <w:rPr>
                <w:b/>
              </w:rPr>
              <w:t>Use Case Name:</w:t>
            </w:r>
          </w:p>
        </w:tc>
        <w:tc>
          <w:tcPr>
            <w:tcW w:w="7716" w:type="dxa"/>
          </w:tcPr>
          <w:p w14:paraId="6E3714C8" w14:textId="77777777" w:rsidR="00DA5929" w:rsidRPr="00C3087E" w:rsidRDefault="00DA5929" w:rsidP="00DA5929">
            <w:pPr>
              <w:pStyle w:val="Pa49"/>
              <w:jc w:val="both"/>
              <w:rPr>
                <w:rFonts w:ascii="Times New Roman" w:hAnsi="Times New Roman"/>
              </w:rPr>
            </w:pPr>
            <w:r w:rsidRPr="00C3087E">
              <w:rPr>
                <w:rFonts w:ascii="Times New Roman" w:hAnsi="Times New Roman"/>
              </w:rPr>
              <w:t>Report cases</w:t>
            </w:r>
          </w:p>
        </w:tc>
      </w:tr>
      <w:tr w:rsidR="00DA5929" w:rsidRPr="00C3087E" w14:paraId="7C2554DF" w14:textId="77777777" w:rsidTr="00DA5929">
        <w:trPr>
          <w:trHeight w:val="271"/>
        </w:trPr>
        <w:tc>
          <w:tcPr>
            <w:tcW w:w="1968" w:type="dxa"/>
          </w:tcPr>
          <w:p w14:paraId="75ABA2FC" w14:textId="77777777" w:rsidR="00DA5929" w:rsidRPr="00C3087E" w:rsidRDefault="00DA5929" w:rsidP="00DA5929">
            <w:pPr>
              <w:jc w:val="both"/>
              <w:rPr>
                <w:b/>
              </w:rPr>
            </w:pPr>
            <w:r w:rsidRPr="00C3087E">
              <w:rPr>
                <w:b/>
              </w:rPr>
              <w:t>Actors:</w:t>
            </w:r>
          </w:p>
        </w:tc>
        <w:tc>
          <w:tcPr>
            <w:tcW w:w="7716" w:type="dxa"/>
          </w:tcPr>
          <w:p w14:paraId="549891FC" w14:textId="77777777" w:rsidR="00DA5929" w:rsidRPr="00C3087E" w:rsidRDefault="00DA5929" w:rsidP="00DA5929">
            <w:pPr>
              <w:jc w:val="both"/>
            </w:pPr>
            <w:r w:rsidRPr="00C3087E">
              <w:rPr>
                <w:sz w:val="22"/>
              </w:rPr>
              <w:t>Primary Actor: Polio Worker</w:t>
            </w:r>
          </w:p>
        </w:tc>
      </w:tr>
      <w:tr w:rsidR="00DA5929" w:rsidRPr="00C3087E" w14:paraId="265FA3AA" w14:textId="77777777" w:rsidTr="00DA5929">
        <w:trPr>
          <w:trHeight w:val="271"/>
        </w:trPr>
        <w:tc>
          <w:tcPr>
            <w:tcW w:w="1968" w:type="dxa"/>
          </w:tcPr>
          <w:p w14:paraId="3F35F788" w14:textId="77777777" w:rsidR="00DA5929" w:rsidRPr="00C3087E" w:rsidRDefault="00DA5929" w:rsidP="00DA5929">
            <w:pPr>
              <w:jc w:val="both"/>
              <w:rPr>
                <w:b/>
              </w:rPr>
            </w:pPr>
            <w:r w:rsidRPr="00C3087E">
              <w:rPr>
                <w:b/>
              </w:rPr>
              <w:t>Description:</w:t>
            </w:r>
          </w:p>
        </w:tc>
        <w:tc>
          <w:tcPr>
            <w:tcW w:w="7716" w:type="dxa"/>
          </w:tcPr>
          <w:p w14:paraId="1465F473"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report authorities about polio cases.</w:t>
            </w:r>
          </w:p>
        </w:tc>
      </w:tr>
      <w:tr w:rsidR="00DA5929" w:rsidRPr="00C3087E" w14:paraId="7DF18046" w14:textId="77777777" w:rsidTr="00DA5929">
        <w:trPr>
          <w:trHeight w:val="271"/>
        </w:trPr>
        <w:tc>
          <w:tcPr>
            <w:tcW w:w="1968" w:type="dxa"/>
          </w:tcPr>
          <w:p w14:paraId="3E1679F7" w14:textId="77777777" w:rsidR="00DA5929" w:rsidRPr="00C3087E" w:rsidRDefault="00DA5929" w:rsidP="00DA5929">
            <w:pPr>
              <w:jc w:val="both"/>
              <w:rPr>
                <w:b/>
              </w:rPr>
            </w:pPr>
            <w:r w:rsidRPr="00C3087E">
              <w:rPr>
                <w:b/>
              </w:rPr>
              <w:t>Trigger:</w:t>
            </w:r>
          </w:p>
        </w:tc>
        <w:tc>
          <w:tcPr>
            <w:tcW w:w="7716" w:type="dxa"/>
          </w:tcPr>
          <w:p w14:paraId="7F51BDF6"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report authorities.</w:t>
            </w:r>
          </w:p>
        </w:tc>
      </w:tr>
      <w:tr w:rsidR="00DA5929" w:rsidRPr="00C3087E" w14:paraId="189BE52F" w14:textId="77777777" w:rsidTr="00DA5929">
        <w:trPr>
          <w:trHeight w:val="407"/>
        </w:trPr>
        <w:tc>
          <w:tcPr>
            <w:tcW w:w="1968" w:type="dxa"/>
          </w:tcPr>
          <w:p w14:paraId="34D2EBA6" w14:textId="77777777" w:rsidR="00DA5929" w:rsidRPr="00C3087E" w:rsidRDefault="00DA5929" w:rsidP="00DA5929">
            <w:pPr>
              <w:jc w:val="both"/>
              <w:rPr>
                <w:b/>
              </w:rPr>
            </w:pPr>
            <w:r w:rsidRPr="00C3087E">
              <w:rPr>
                <w:b/>
              </w:rPr>
              <w:t>Preconditions:</w:t>
            </w:r>
          </w:p>
        </w:tc>
        <w:tc>
          <w:tcPr>
            <w:tcW w:w="7716" w:type="dxa"/>
          </w:tcPr>
          <w:p w14:paraId="1AA720A4"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up to the application</w:t>
            </w:r>
          </w:p>
        </w:tc>
      </w:tr>
      <w:tr w:rsidR="00DA5929" w:rsidRPr="00C3087E" w14:paraId="63D1D9CD" w14:textId="77777777" w:rsidTr="00DA5929">
        <w:trPr>
          <w:trHeight w:val="554"/>
        </w:trPr>
        <w:tc>
          <w:tcPr>
            <w:tcW w:w="1968" w:type="dxa"/>
          </w:tcPr>
          <w:p w14:paraId="2FB3F8FE" w14:textId="77777777" w:rsidR="00DA5929" w:rsidRPr="00C3087E" w:rsidRDefault="00DA5929" w:rsidP="00DA5929">
            <w:pPr>
              <w:jc w:val="both"/>
              <w:rPr>
                <w:b/>
              </w:rPr>
            </w:pPr>
            <w:r w:rsidRPr="00C3087E">
              <w:rPr>
                <w:b/>
              </w:rPr>
              <w:t>Post conditions:</w:t>
            </w:r>
          </w:p>
        </w:tc>
        <w:tc>
          <w:tcPr>
            <w:tcW w:w="7716" w:type="dxa"/>
          </w:tcPr>
          <w:p w14:paraId="2663F59A"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able to send data to authorities </w:t>
            </w:r>
            <w:proofErr w:type="spellStart"/>
            <w:r w:rsidRPr="00C3087E">
              <w:rPr>
                <w:rFonts w:ascii="Times New Roman" w:hAnsi="Times New Roman"/>
              </w:rPr>
              <w:t>i.e</w:t>
            </w:r>
            <w:proofErr w:type="spellEnd"/>
            <w:r w:rsidRPr="00C3087E">
              <w:rPr>
                <w:rFonts w:ascii="Times New Roman" w:hAnsi="Times New Roman"/>
              </w:rPr>
              <w:t xml:space="preserve"> admin </w:t>
            </w:r>
          </w:p>
        </w:tc>
      </w:tr>
      <w:tr w:rsidR="00DA5929" w:rsidRPr="00C3087E" w14:paraId="3D7CF230" w14:textId="77777777" w:rsidTr="00DA5929">
        <w:trPr>
          <w:trHeight w:val="998"/>
        </w:trPr>
        <w:tc>
          <w:tcPr>
            <w:tcW w:w="1968" w:type="dxa"/>
          </w:tcPr>
          <w:p w14:paraId="049D8AE8" w14:textId="77777777" w:rsidR="00DA5929" w:rsidRPr="00C3087E" w:rsidRDefault="00DA5929" w:rsidP="00DA5929">
            <w:pPr>
              <w:jc w:val="both"/>
              <w:rPr>
                <w:b/>
              </w:rPr>
            </w:pPr>
            <w:r w:rsidRPr="00C3087E">
              <w:rPr>
                <w:b/>
              </w:rPr>
              <w:t>Normal Flow:</w:t>
            </w:r>
          </w:p>
        </w:tc>
        <w:tc>
          <w:tcPr>
            <w:tcW w:w="7716" w:type="dxa"/>
          </w:tcPr>
          <w:p w14:paraId="2AE69C4E" w14:textId="77777777" w:rsidR="00DA5929" w:rsidRPr="00C3087E" w:rsidRDefault="00DA5929" w:rsidP="00DA5929">
            <w:pPr>
              <w:jc w:val="both"/>
            </w:pPr>
            <w:r w:rsidRPr="00C3087E">
              <w:t xml:space="preserve"> </w:t>
            </w:r>
          </w:p>
          <w:p w14:paraId="6C0734C0" w14:textId="77777777" w:rsidR="00DA5929" w:rsidRPr="00C3087E" w:rsidRDefault="00DA5929" w:rsidP="00ED4AB0">
            <w:pPr>
              <w:pStyle w:val="Pa49"/>
              <w:numPr>
                <w:ilvl w:val="0"/>
                <w:numId w:val="27"/>
              </w:numPr>
              <w:jc w:val="both"/>
              <w:rPr>
                <w:rFonts w:ascii="Times New Roman" w:hAnsi="Times New Roman"/>
              </w:rPr>
            </w:pPr>
            <w:r w:rsidRPr="00C3087E">
              <w:rPr>
                <w:rFonts w:ascii="Times New Roman" w:hAnsi="Times New Roman"/>
              </w:rPr>
              <w:t>User will click on report authorities</w:t>
            </w:r>
          </w:p>
          <w:p w14:paraId="6B7F9079" w14:textId="77777777" w:rsidR="00DA5929" w:rsidRPr="00C3087E" w:rsidRDefault="00DA5929" w:rsidP="00ED4AB0">
            <w:pPr>
              <w:pStyle w:val="ListParagraph"/>
              <w:numPr>
                <w:ilvl w:val="0"/>
                <w:numId w:val="27"/>
              </w:numPr>
              <w:contextualSpacing/>
            </w:pPr>
            <w:r w:rsidRPr="00C3087E">
              <w:t>User will click on send report</w:t>
            </w:r>
          </w:p>
          <w:p w14:paraId="17D6735C" w14:textId="77777777" w:rsidR="00DA5929" w:rsidRPr="00C3087E" w:rsidRDefault="00DA5929" w:rsidP="00ED4AB0">
            <w:pPr>
              <w:pStyle w:val="ListParagraph"/>
              <w:numPr>
                <w:ilvl w:val="0"/>
                <w:numId w:val="27"/>
              </w:numPr>
              <w:contextualSpacing/>
            </w:pPr>
            <w:r w:rsidRPr="00C3087E">
              <w:t>A report will be sent to authorities.</w:t>
            </w:r>
          </w:p>
          <w:p w14:paraId="19145E93" w14:textId="77777777" w:rsidR="00DA5929" w:rsidRPr="00C3087E" w:rsidRDefault="00DA5929" w:rsidP="00DA5929">
            <w:pPr>
              <w:pStyle w:val="ListParagraph"/>
            </w:pPr>
          </w:p>
        </w:tc>
      </w:tr>
      <w:tr w:rsidR="00DA5929" w:rsidRPr="00C3087E" w14:paraId="789CC6D5" w14:textId="77777777" w:rsidTr="00DA5929">
        <w:trPr>
          <w:trHeight w:val="479"/>
        </w:trPr>
        <w:tc>
          <w:tcPr>
            <w:tcW w:w="1968" w:type="dxa"/>
          </w:tcPr>
          <w:p w14:paraId="7D63EB88" w14:textId="77777777" w:rsidR="00DA5929" w:rsidRPr="00C3087E" w:rsidRDefault="00DA5929" w:rsidP="00DA5929">
            <w:pPr>
              <w:jc w:val="both"/>
              <w:rPr>
                <w:b/>
              </w:rPr>
            </w:pPr>
            <w:r w:rsidRPr="00C3087E">
              <w:rPr>
                <w:b/>
              </w:rPr>
              <w:t>Alternative Flows:</w:t>
            </w:r>
          </w:p>
        </w:tc>
        <w:tc>
          <w:tcPr>
            <w:tcW w:w="7716" w:type="dxa"/>
          </w:tcPr>
          <w:p w14:paraId="7D4FC746" w14:textId="77777777" w:rsidR="00DA5929" w:rsidRPr="00C3087E" w:rsidRDefault="00DA5929" w:rsidP="00DA5929">
            <w:r w:rsidRPr="00C3087E">
              <w:t>N/A</w:t>
            </w:r>
          </w:p>
        </w:tc>
      </w:tr>
      <w:tr w:rsidR="00DA5929" w:rsidRPr="00C3087E" w14:paraId="42A37BA9" w14:textId="77777777" w:rsidTr="00DA5929">
        <w:trPr>
          <w:trHeight w:val="395"/>
        </w:trPr>
        <w:tc>
          <w:tcPr>
            <w:tcW w:w="1968" w:type="dxa"/>
          </w:tcPr>
          <w:p w14:paraId="3184C3B4" w14:textId="77777777" w:rsidR="00DA5929" w:rsidRPr="00C3087E" w:rsidRDefault="00DA5929" w:rsidP="00DA5929">
            <w:pPr>
              <w:jc w:val="both"/>
              <w:rPr>
                <w:b/>
              </w:rPr>
            </w:pPr>
            <w:r w:rsidRPr="00C3087E">
              <w:rPr>
                <w:b/>
              </w:rPr>
              <w:t>Exceptions:</w:t>
            </w:r>
          </w:p>
        </w:tc>
        <w:tc>
          <w:tcPr>
            <w:tcW w:w="7716" w:type="dxa"/>
          </w:tcPr>
          <w:p w14:paraId="4D54A0A3" w14:textId="77777777" w:rsidR="00DA5929" w:rsidRPr="00C3087E" w:rsidRDefault="00DA5929" w:rsidP="00DA5929">
            <w:pPr>
              <w:pStyle w:val="Pa49"/>
              <w:jc w:val="both"/>
              <w:rPr>
                <w:rFonts w:ascii="Times New Roman" w:hAnsi="Times New Roman"/>
              </w:rPr>
            </w:pPr>
            <w:r w:rsidRPr="00C3087E">
              <w:rPr>
                <w:rFonts w:ascii="Times New Roman" w:hAnsi="Times New Roman"/>
              </w:rPr>
              <w:t>N/A</w:t>
            </w:r>
          </w:p>
        </w:tc>
      </w:tr>
      <w:tr w:rsidR="00DA5929" w:rsidRPr="00C3087E" w14:paraId="6F6556A2" w14:textId="77777777" w:rsidTr="00DA5929">
        <w:trPr>
          <w:trHeight w:val="387"/>
        </w:trPr>
        <w:tc>
          <w:tcPr>
            <w:tcW w:w="1968" w:type="dxa"/>
          </w:tcPr>
          <w:p w14:paraId="14CBD232" w14:textId="77777777" w:rsidR="00DA5929" w:rsidRPr="00C3087E" w:rsidRDefault="00DA5929" w:rsidP="00DA5929">
            <w:pPr>
              <w:jc w:val="both"/>
              <w:rPr>
                <w:b/>
              </w:rPr>
            </w:pPr>
            <w:r w:rsidRPr="00C3087E">
              <w:rPr>
                <w:b/>
              </w:rPr>
              <w:t>Business Rules</w:t>
            </w:r>
          </w:p>
        </w:tc>
        <w:tc>
          <w:tcPr>
            <w:tcW w:w="7716" w:type="dxa"/>
          </w:tcPr>
          <w:p w14:paraId="6A4B8CCC" w14:textId="77777777" w:rsidR="00DA5929" w:rsidRPr="00C3087E" w:rsidRDefault="00DA5929" w:rsidP="00DA5929">
            <w:pPr>
              <w:tabs>
                <w:tab w:val="left" w:pos="1073"/>
              </w:tabs>
              <w:jc w:val="both"/>
            </w:pPr>
            <w:r w:rsidRPr="00C3087E">
              <w:t>N/A</w:t>
            </w:r>
          </w:p>
        </w:tc>
      </w:tr>
      <w:tr w:rsidR="00DA5929" w:rsidRPr="00C3087E" w14:paraId="5B19A2D4" w14:textId="77777777" w:rsidTr="00DA5929">
        <w:trPr>
          <w:trHeight w:val="271"/>
        </w:trPr>
        <w:tc>
          <w:tcPr>
            <w:tcW w:w="1968" w:type="dxa"/>
          </w:tcPr>
          <w:p w14:paraId="1DB96D9B" w14:textId="77777777" w:rsidR="00DA5929" w:rsidRPr="00C3087E" w:rsidRDefault="00DA5929" w:rsidP="00DA5929">
            <w:pPr>
              <w:jc w:val="both"/>
              <w:rPr>
                <w:b/>
              </w:rPr>
            </w:pPr>
            <w:r w:rsidRPr="00C3087E">
              <w:rPr>
                <w:b/>
              </w:rPr>
              <w:t>Assumptions:</w:t>
            </w:r>
          </w:p>
        </w:tc>
        <w:tc>
          <w:tcPr>
            <w:tcW w:w="7716" w:type="dxa"/>
          </w:tcPr>
          <w:p w14:paraId="6DAE8462" w14:textId="77777777" w:rsidR="00DA5929" w:rsidRPr="00C3087E" w:rsidRDefault="00DA5929" w:rsidP="00ED4AB0">
            <w:pPr>
              <w:pStyle w:val="ListParagraph"/>
              <w:numPr>
                <w:ilvl w:val="0"/>
                <w:numId w:val="28"/>
              </w:numPr>
              <w:contextualSpacing/>
              <w:jc w:val="both"/>
            </w:pPr>
            <w:r w:rsidRPr="00C3087E">
              <w:t>User must be registered.</w:t>
            </w:r>
          </w:p>
        </w:tc>
      </w:tr>
    </w:tbl>
    <w:p w14:paraId="01888958" w14:textId="77777777" w:rsidR="00DA5929" w:rsidRPr="00C3087E" w:rsidRDefault="00DA5929" w:rsidP="00DA5929"/>
    <w:p w14:paraId="6E099EC7" w14:textId="77777777" w:rsidR="00DA5929" w:rsidRPr="00C3087E" w:rsidRDefault="00DA5929" w:rsidP="00DA5929">
      <w:pPr>
        <w:pStyle w:val="Caption"/>
        <w:keepNext/>
        <w:spacing w:line="276" w:lineRule="auto"/>
        <w:jc w:val="center"/>
        <w:rPr>
          <w:color w:val="auto"/>
          <w:sz w:val="24"/>
          <w:szCs w:val="24"/>
        </w:rPr>
      </w:pPr>
      <w:r w:rsidRPr="00C3087E">
        <w:rPr>
          <w:color w:val="auto"/>
          <w:sz w:val="24"/>
          <w:szCs w:val="24"/>
        </w:rPr>
        <w:t>Table 21</w:t>
      </w:r>
      <w:r w:rsidRPr="00C3087E">
        <w:rPr>
          <w:noProof/>
          <w:color w:val="auto"/>
          <w:sz w:val="24"/>
          <w:szCs w:val="24"/>
        </w:rPr>
        <w:t xml:space="preserve">: </w:t>
      </w:r>
      <w:r w:rsidRPr="00C3087E">
        <w:rPr>
          <w:color w:val="auto"/>
          <w:sz w:val="24"/>
          <w:szCs w:val="24"/>
        </w:rPr>
        <w:t>Textual Description of report authorities</w:t>
      </w:r>
    </w:p>
    <w:tbl>
      <w:tblPr>
        <w:tblStyle w:val="TableGrid"/>
        <w:tblW w:w="9684" w:type="dxa"/>
        <w:tblInd w:w="108" w:type="dxa"/>
        <w:tblLayout w:type="fixed"/>
        <w:tblLook w:val="0000" w:firstRow="0" w:lastRow="0" w:firstColumn="0" w:lastColumn="0" w:noHBand="0" w:noVBand="0"/>
      </w:tblPr>
      <w:tblGrid>
        <w:gridCol w:w="1968"/>
        <w:gridCol w:w="7716"/>
      </w:tblGrid>
      <w:tr w:rsidR="00BF6C83" w:rsidRPr="00C3087E" w14:paraId="37926CF0" w14:textId="77777777" w:rsidTr="004F7177">
        <w:trPr>
          <w:trHeight w:val="271"/>
        </w:trPr>
        <w:tc>
          <w:tcPr>
            <w:tcW w:w="1968" w:type="dxa"/>
          </w:tcPr>
          <w:p w14:paraId="06A6CA3B" w14:textId="77777777" w:rsidR="00BF6C83" w:rsidRPr="00C3087E" w:rsidRDefault="00BF6C83" w:rsidP="004F7177">
            <w:pPr>
              <w:jc w:val="both"/>
              <w:rPr>
                <w:b/>
              </w:rPr>
            </w:pPr>
            <w:r w:rsidRPr="00C3087E">
              <w:rPr>
                <w:b/>
              </w:rPr>
              <w:t>Use Case ID:</w:t>
            </w:r>
          </w:p>
        </w:tc>
        <w:tc>
          <w:tcPr>
            <w:tcW w:w="7716" w:type="dxa"/>
          </w:tcPr>
          <w:p w14:paraId="47A8F381" w14:textId="7F9D2814" w:rsidR="00BF6C83" w:rsidRPr="00C3087E" w:rsidRDefault="00BF6C83" w:rsidP="004F7177">
            <w:pPr>
              <w:jc w:val="both"/>
            </w:pPr>
            <w:r>
              <w:t>UC-22</w:t>
            </w:r>
          </w:p>
        </w:tc>
      </w:tr>
      <w:tr w:rsidR="00BF6C83" w:rsidRPr="00C3087E" w14:paraId="49798064" w14:textId="77777777" w:rsidTr="004F7177">
        <w:trPr>
          <w:trHeight w:val="271"/>
        </w:trPr>
        <w:tc>
          <w:tcPr>
            <w:tcW w:w="1968" w:type="dxa"/>
          </w:tcPr>
          <w:p w14:paraId="0769FB33" w14:textId="77777777" w:rsidR="00BF6C83" w:rsidRPr="00C3087E" w:rsidRDefault="00BF6C83" w:rsidP="004F7177">
            <w:pPr>
              <w:jc w:val="both"/>
              <w:rPr>
                <w:b/>
              </w:rPr>
            </w:pPr>
            <w:r w:rsidRPr="00C3087E">
              <w:rPr>
                <w:b/>
              </w:rPr>
              <w:t>Use Case Name:</w:t>
            </w:r>
          </w:p>
        </w:tc>
        <w:tc>
          <w:tcPr>
            <w:tcW w:w="7716" w:type="dxa"/>
          </w:tcPr>
          <w:p w14:paraId="07D67600" w14:textId="7D32B849" w:rsidR="00BF6C83" w:rsidRPr="00C3087E" w:rsidRDefault="00BF6C83" w:rsidP="004F7177">
            <w:pPr>
              <w:pStyle w:val="Pa49"/>
              <w:jc w:val="both"/>
              <w:rPr>
                <w:rFonts w:ascii="Times New Roman" w:hAnsi="Times New Roman"/>
              </w:rPr>
            </w:pPr>
            <w:r>
              <w:rPr>
                <w:rFonts w:ascii="Times New Roman" w:hAnsi="Times New Roman"/>
              </w:rPr>
              <w:t>Check Polio symptoms</w:t>
            </w:r>
          </w:p>
        </w:tc>
      </w:tr>
      <w:tr w:rsidR="00BF6C83" w:rsidRPr="00C3087E" w14:paraId="6ECAF4C0" w14:textId="77777777" w:rsidTr="004F7177">
        <w:trPr>
          <w:trHeight w:val="271"/>
        </w:trPr>
        <w:tc>
          <w:tcPr>
            <w:tcW w:w="1968" w:type="dxa"/>
          </w:tcPr>
          <w:p w14:paraId="553F647A" w14:textId="77777777" w:rsidR="00BF6C83" w:rsidRPr="00C3087E" w:rsidRDefault="00BF6C83" w:rsidP="004F7177">
            <w:pPr>
              <w:jc w:val="both"/>
              <w:rPr>
                <w:b/>
              </w:rPr>
            </w:pPr>
            <w:r w:rsidRPr="00C3087E">
              <w:rPr>
                <w:b/>
              </w:rPr>
              <w:t>Actors:</w:t>
            </w:r>
          </w:p>
        </w:tc>
        <w:tc>
          <w:tcPr>
            <w:tcW w:w="7716" w:type="dxa"/>
          </w:tcPr>
          <w:p w14:paraId="7BFE8897" w14:textId="04BABAC8" w:rsidR="00BF6C83" w:rsidRPr="00C3087E" w:rsidRDefault="00BF6C83" w:rsidP="004F7177">
            <w:pPr>
              <w:jc w:val="both"/>
            </w:pPr>
            <w:r w:rsidRPr="00C3087E">
              <w:rPr>
                <w:sz w:val="22"/>
              </w:rPr>
              <w:t>Primary Actor: Polio Worker</w:t>
            </w:r>
            <w:r>
              <w:rPr>
                <w:sz w:val="22"/>
              </w:rPr>
              <w:t xml:space="preserve"> Secondary Actor: Parent</w:t>
            </w:r>
          </w:p>
        </w:tc>
      </w:tr>
      <w:tr w:rsidR="00BF6C83" w:rsidRPr="00C3087E" w14:paraId="4CCF19E3" w14:textId="77777777" w:rsidTr="004F7177">
        <w:trPr>
          <w:trHeight w:val="271"/>
        </w:trPr>
        <w:tc>
          <w:tcPr>
            <w:tcW w:w="1968" w:type="dxa"/>
          </w:tcPr>
          <w:p w14:paraId="7B1C592A" w14:textId="77777777" w:rsidR="00BF6C83" w:rsidRPr="00C3087E" w:rsidRDefault="00BF6C83" w:rsidP="004F7177">
            <w:pPr>
              <w:jc w:val="both"/>
              <w:rPr>
                <w:b/>
              </w:rPr>
            </w:pPr>
            <w:r w:rsidRPr="00C3087E">
              <w:rPr>
                <w:b/>
              </w:rPr>
              <w:t>Description:</w:t>
            </w:r>
          </w:p>
        </w:tc>
        <w:tc>
          <w:tcPr>
            <w:tcW w:w="7716" w:type="dxa"/>
          </w:tcPr>
          <w:p w14:paraId="0995A45C" w14:textId="289ADB68" w:rsidR="00BF6C83" w:rsidRPr="00C3087E" w:rsidRDefault="00BF6C83" w:rsidP="004F7177">
            <w:pPr>
              <w:pStyle w:val="Pa49"/>
              <w:jc w:val="both"/>
              <w:rPr>
                <w:rFonts w:ascii="Times New Roman" w:hAnsi="Times New Roman"/>
              </w:rPr>
            </w:pPr>
            <w:r>
              <w:rPr>
                <w:rFonts w:ascii="Times New Roman" w:hAnsi="Times New Roman"/>
              </w:rPr>
              <w:t>This will help workers to check Polio symptoms on regular basis</w:t>
            </w:r>
          </w:p>
        </w:tc>
      </w:tr>
      <w:tr w:rsidR="00BF6C83" w:rsidRPr="00C3087E" w14:paraId="5CC3D86C" w14:textId="77777777" w:rsidTr="004F7177">
        <w:trPr>
          <w:trHeight w:val="271"/>
        </w:trPr>
        <w:tc>
          <w:tcPr>
            <w:tcW w:w="1968" w:type="dxa"/>
          </w:tcPr>
          <w:p w14:paraId="402109B5" w14:textId="77777777" w:rsidR="00BF6C83" w:rsidRPr="00C3087E" w:rsidRDefault="00BF6C83" w:rsidP="004F7177">
            <w:pPr>
              <w:jc w:val="both"/>
              <w:rPr>
                <w:b/>
              </w:rPr>
            </w:pPr>
            <w:r w:rsidRPr="00C3087E">
              <w:rPr>
                <w:b/>
              </w:rPr>
              <w:t>Trigger:</w:t>
            </w:r>
          </w:p>
        </w:tc>
        <w:tc>
          <w:tcPr>
            <w:tcW w:w="7716" w:type="dxa"/>
          </w:tcPr>
          <w:p w14:paraId="4E7E4257" w14:textId="0889C77C" w:rsidR="00BF6C83" w:rsidRPr="00C3087E" w:rsidRDefault="00BF6C83" w:rsidP="004F7177">
            <w:pPr>
              <w:pStyle w:val="Pa49"/>
              <w:jc w:val="both"/>
              <w:rPr>
                <w:rFonts w:ascii="Times New Roman" w:hAnsi="Times New Roman"/>
              </w:rPr>
            </w:pPr>
            <w:r w:rsidRPr="00C3087E">
              <w:rPr>
                <w:rFonts w:ascii="Times New Roman" w:hAnsi="Times New Roman"/>
              </w:rPr>
              <w:t xml:space="preserve">A User will click on </w:t>
            </w:r>
            <w:r>
              <w:rPr>
                <w:rFonts w:ascii="Times New Roman" w:hAnsi="Times New Roman"/>
              </w:rPr>
              <w:t>check polio symptoms</w:t>
            </w:r>
          </w:p>
        </w:tc>
      </w:tr>
      <w:tr w:rsidR="00BF6C83" w:rsidRPr="00C3087E" w14:paraId="2AFEA13E" w14:textId="77777777" w:rsidTr="004F7177">
        <w:trPr>
          <w:trHeight w:val="407"/>
        </w:trPr>
        <w:tc>
          <w:tcPr>
            <w:tcW w:w="1968" w:type="dxa"/>
          </w:tcPr>
          <w:p w14:paraId="605298C0" w14:textId="77777777" w:rsidR="00BF6C83" w:rsidRPr="00C3087E" w:rsidRDefault="00BF6C83" w:rsidP="004F7177">
            <w:pPr>
              <w:jc w:val="both"/>
              <w:rPr>
                <w:b/>
              </w:rPr>
            </w:pPr>
            <w:r w:rsidRPr="00C3087E">
              <w:rPr>
                <w:b/>
              </w:rPr>
              <w:t>Preconditions:</w:t>
            </w:r>
          </w:p>
        </w:tc>
        <w:tc>
          <w:tcPr>
            <w:tcW w:w="7716" w:type="dxa"/>
          </w:tcPr>
          <w:p w14:paraId="5BBADEB5" w14:textId="77777777" w:rsidR="00BF6C83" w:rsidRPr="00C3087E" w:rsidRDefault="00BF6C83" w:rsidP="004F7177">
            <w:pPr>
              <w:pStyle w:val="Pa49"/>
              <w:jc w:val="both"/>
              <w:rPr>
                <w:rFonts w:ascii="Times New Roman" w:hAnsi="Times New Roman"/>
              </w:rPr>
            </w:pPr>
            <w:r w:rsidRPr="00C3087E">
              <w:rPr>
                <w:rFonts w:ascii="Times New Roman" w:hAnsi="Times New Roman"/>
              </w:rPr>
              <w:t>PRE-1. User has already signed up to the application</w:t>
            </w:r>
          </w:p>
        </w:tc>
      </w:tr>
      <w:tr w:rsidR="00BF6C83" w:rsidRPr="00C3087E" w14:paraId="0CABFE09" w14:textId="77777777" w:rsidTr="004F7177">
        <w:trPr>
          <w:trHeight w:val="554"/>
        </w:trPr>
        <w:tc>
          <w:tcPr>
            <w:tcW w:w="1968" w:type="dxa"/>
          </w:tcPr>
          <w:p w14:paraId="057C990D" w14:textId="77777777" w:rsidR="00BF6C83" w:rsidRPr="00C3087E" w:rsidRDefault="00BF6C83" w:rsidP="004F7177">
            <w:pPr>
              <w:jc w:val="both"/>
              <w:rPr>
                <w:b/>
              </w:rPr>
            </w:pPr>
            <w:r w:rsidRPr="00C3087E">
              <w:rPr>
                <w:b/>
              </w:rPr>
              <w:t>Post conditions:</w:t>
            </w:r>
          </w:p>
        </w:tc>
        <w:tc>
          <w:tcPr>
            <w:tcW w:w="7716" w:type="dxa"/>
          </w:tcPr>
          <w:p w14:paraId="18082CD1" w14:textId="41065BC3" w:rsidR="00BF6C83" w:rsidRPr="00C3087E" w:rsidRDefault="00BF6C83" w:rsidP="004F7177">
            <w:pPr>
              <w:pStyle w:val="Pa49"/>
              <w:jc w:val="both"/>
              <w:rPr>
                <w:rFonts w:ascii="Times New Roman" w:hAnsi="Times New Roman"/>
              </w:rPr>
            </w:pPr>
            <w:r w:rsidRPr="00C3087E">
              <w:rPr>
                <w:rFonts w:ascii="Times New Roman" w:hAnsi="Times New Roman"/>
              </w:rPr>
              <w:t xml:space="preserve">POST-1.User will be able to </w:t>
            </w:r>
            <w:r>
              <w:rPr>
                <w:rFonts w:ascii="Times New Roman" w:hAnsi="Times New Roman"/>
              </w:rPr>
              <w:t>get results on polio symptoms</w:t>
            </w:r>
            <w:r w:rsidRPr="00C3087E">
              <w:rPr>
                <w:rFonts w:ascii="Times New Roman" w:hAnsi="Times New Roman"/>
              </w:rPr>
              <w:t xml:space="preserve"> </w:t>
            </w:r>
          </w:p>
        </w:tc>
      </w:tr>
      <w:tr w:rsidR="00BF6C83" w:rsidRPr="00C3087E" w14:paraId="7C85FE84" w14:textId="77777777" w:rsidTr="004F7177">
        <w:trPr>
          <w:trHeight w:val="998"/>
        </w:trPr>
        <w:tc>
          <w:tcPr>
            <w:tcW w:w="1968" w:type="dxa"/>
          </w:tcPr>
          <w:p w14:paraId="3D3D43E9" w14:textId="77777777" w:rsidR="00BF6C83" w:rsidRPr="00C3087E" w:rsidRDefault="00BF6C83" w:rsidP="004F7177">
            <w:pPr>
              <w:jc w:val="both"/>
              <w:rPr>
                <w:b/>
              </w:rPr>
            </w:pPr>
            <w:r w:rsidRPr="00C3087E">
              <w:rPr>
                <w:b/>
              </w:rPr>
              <w:t>Normal Flow:</w:t>
            </w:r>
          </w:p>
        </w:tc>
        <w:tc>
          <w:tcPr>
            <w:tcW w:w="7716" w:type="dxa"/>
          </w:tcPr>
          <w:p w14:paraId="0850163F" w14:textId="77777777" w:rsidR="00BF6C83" w:rsidRDefault="00BF6C83" w:rsidP="00BF6C83">
            <w:pPr>
              <w:jc w:val="both"/>
            </w:pPr>
            <w:r>
              <w:t xml:space="preserve">Polio Worker will click on Check polio symptoms </w:t>
            </w:r>
          </w:p>
          <w:p w14:paraId="76EEDBFA" w14:textId="77777777" w:rsidR="00BF6C83" w:rsidRDefault="00BF6C83" w:rsidP="00BF6C83">
            <w:pPr>
              <w:jc w:val="both"/>
            </w:pPr>
            <w:r>
              <w:t>Polio worker will add additional information taken from parents</w:t>
            </w:r>
          </w:p>
          <w:p w14:paraId="43E67E3F" w14:textId="57834928" w:rsidR="00BF6C83" w:rsidRPr="00C3087E" w:rsidRDefault="00BF6C83" w:rsidP="00BF6C83">
            <w:pPr>
              <w:jc w:val="both"/>
            </w:pPr>
            <w:r>
              <w:t>Polio worker will click on check and results will display</w:t>
            </w:r>
          </w:p>
        </w:tc>
      </w:tr>
      <w:tr w:rsidR="00BF6C83" w:rsidRPr="00C3087E" w14:paraId="61BD9DD4" w14:textId="77777777" w:rsidTr="004F7177">
        <w:trPr>
          <w:trHeight w:val="479"/>
        </w:trPr>
        <w:tc>
          <w:tcPr>
            <w:tcW w:w="1968" w:type="dxa"/>
          </w:tcPr>
          <w:p w14:paraId="3B8200AB" w14:textId="77777777" w:rsidR="00BF6C83" w:rsidRPr="00C3087E" w:rsidRDefault="00BF6C83" w:rsidP="004F7177">
            <w:pPr>
              <w:jc w:val="both"/>
              <w:rPr>
                <w:b/>
              </w:rPr>
            </w:pPr>
            <w:r w:rsidRPr="00C3087E">
              <w:rPr>
                <w:b/>
              </w:rPr>
              <w:t>Alternative Flows:</w:t>
            </w:r>
          </w:p>
        </w:tc>
        <w:tc>
          <w:tcPr>
            <w:tcW w:w="7716" w:type="dxa"/>
          </w:tcPr>
          <w:p w14:paraId="05607D90" w14:textId="77777777" w:rsidR="00BF6C83" w:rsidRPr="00C3087E" w:rsidRDefault="00BF6C83" w:rsidP="004F7177">
            <w:r w:rsidRPr="00C3087E">
              <w:t>N/A</w:t>
            </w:r>
          </w:p>
        </w:tc>
      </w:tr>
      <w:tr w:rsidR="00BF6C83" w:rsidRPr="00C3087E" w14:paraId="5D123C3E" w14:textId="77777777" w:rsidTr="004F7177">
        <w:trPr>
          <w:trHeight w:val="395"/>
        </w:trPr>
        <w:tc>
          <w:tcPr>
            <w:tcW w:w="1968" w:type="dxa"/>
          </w:tcPr>
          <w:p w14:paraId="425CC7C6" w14:textId="77777777" w:rsidR="00BF6C83" w:rsidRPr="00C3087E" w:rsidRDefault="00BF6C83" w:rsidP="004F7177">
            <w:pPr>
              <w:jc w:val="both"/>
              <w:rPr>
                <w:b/>
              </w:rPr>
            </w:pPr>
            <w:r w:rsidRPr="00C3087E">
              <w:rPr>
                <w:b/>
              </w:rPr>
              <w:t>Exceptions:</w:t>
            </w:r>
          </w:p>
        </w:tc>
        <w:tc>
          <w:tcPr>
            <w:tcW w:w="7716" w:type="dxa"/>
          </w:tcPr>
          <w:p w14:paraId="7C68D722" w14:textId="77777777" w:rsidR="00BF6C83" w:rsidRPr="00C3087E" w:rsidRDefault="00BF6C83" w:rsidP="004F7177">
            <w:pPr>
              <w:pStyle w:val="Pa49"/>
              <w:jc w:val="both"/>
              <w:rPr>
                <w:rFonts w:ascii="Times New Roman" w:hAnsi="Times New Roman"/>
              </w:rPr>
            </w:pPr>
            <w:r w:rsidRPr="00C3087E">
              <w:rPr>
                <w:rFonts w:ascii="Times New Roman" w:hAnsi="Times New Roman"/>
              </w:rPr>
              <w:t>N/A</w:t>
            </w:r>
          </w:p>
        </w:tc>
      </w:tr>
      <w:tr w:rsidR="00BF6C83" w:rsidRPr="00C3087E" w14:paraId="72B3EEC8" w14:textId="77777777" w:rsidTr="004F7177">
        <w:trPr>
          <w:trHeight w:val="387"/>
        </w:trPr>
        <w:tc>
          <w:tcPr>
            <w:tcW w:w="1968" w:type="dxa"/>
          </w:tcPr>
          <w:p w14:paraId="1F9E1155" w14:textId="77777777" w:rsidR="00BF6C83" w:rsidRPr="00C3087E" w:rsidRDefault="00BF6C83" w:rsidP="004F7177">
            <w:pPr>
              <w:jc w:val="both"/>
              <w:rPr>
                <w:b/>
              </w:rPr>
            </w:pPr>
            <w:r w:rsidRPr="00C3087E">
              <w:rPr>
                <w:b/>
              </w:rPr>
              <w:t>Business Rules</w:t>
            </w:r>
          </w:p>
        </w:tc>
        <w:tc>
          <w:tcPr>
            <w:tcW w:w="7716" w:type="dxa"/>
          </w:tcPr>
          <w:p w14:paraId="0E0BB88F" w14:textId="77777777" w:rsidR="00BF6C83" w:rsidRPr="00C3087E" w:rsidRDefault="00BF6C83" w:rsidP="004F7177">
            <w:pPr>
              <w:tabs>
                <w:tab w:val="left" w:pos="1073"/>
              </w:tabs>
              <w:jc w:val="both"/>
            </w:pPr>
            <w:r w:rsidRPr="00C3087E">
              <w:t>N/A</w:t>
            </w:r>
          </w:p>
        </w:tc>
      </w:tr>
      <w:tr w:rsidR="00BF6C83" w:rsidRPr="00C3087E" w14:paraId="0B10C604" w14:textId="77777777" w:rsidTr="004F7177">
        <w:trPr>
          <w:trHeight w:val="271"/>
        </w:trPr>
        <w:tc>
          <w:tcPr>
            <w:tcW w:w="1968" w:type="dxa"/>
          </w:tcPr>
          <w:p w14:paraId="7BDC6EA1" w14:textId="77777777" w:rsidR="00BF6C83" w:rsidRPr="00C3087E" w:rsidRDefault="00BF6C83" w:rsidP="004F7177">
            <w:pPr>
              <w:jc w:val="both"/>
              <w:rPr>
                <w:b/>
              </w:rPr>
            </w:pPr>
            <w:r w:rsidRPr="00C3087E">
              <w:rPr>
                <w:b/>
              </w:rPr>
              <w:t>Assumptions:</w:t>
            </w:r>
          </w:p>
        </w:tc>
        <w:tc>
          <w:tcPr>
            <w:tcW w:w="7716" w:type="dxa"/>
          </w:tcPr>
          <w:p w14:paraId="528D1FFB" w14:textId="77777777" w:rsidR="00BF6C83" w:rsidRPr="00C3087E" w:rsidRDefault="00BF6C83" w:rsidP="00BF6C83">
            <w:pPr>
              <w:pStyle w:val="ListParagraph"/>
              <w:numPr>
                <w:ilvl w:val="0"/>
                <w:numId w:val="28"/>
              </w:numPr>
              <w:contextualSpacing/>
              <w:jc w:val="both"/>
            </w:pPr>
            <w:r w:rsidRPr="00C3087E">
              <w:t>User must be registered.</w:t>
            </w:r>
          </w:p>
        </w:tc>
      </w:tr>
    </w:tbl>
    <w:p w14:paraId="6C49F35F" w14:textId="7AD809A3" w:rsidR="00BF6C83" w:rsidRPr="00C3087E" w:rsidRDefault="00BF6C83" w:rsidP="00BF6C83">
      <w:pPr>
        <w:pStyle w:val="Caption"/>
        <w:keepNext/>
        <w:spacing w:line="276" w:lineRule="auto"/>
        <w:jc w:val="center"/>
        <w:rPr>
          <w:color w:val="auto"/>
          <w:sz w:val="24"/>
          <w:szCs w:val="24"/>
        </w:rPr>
      </w:pPr>
      <w:r w:rsidRPr="00C3087E">
        <w:rPr>
          <w:color w:val="auto"/>
          <w:sz w:val="24"/>
          <w:szCs w:val="24"/>
        </w:rPr>
        <w:t>Table 2</w:t>
      </w:r>
      <w:r>
        <w:rPr>
          <w:color w:val="auto"/>
          <w:sz w:val="24"/>
          <w:szCs w:val="24"/>
        </w:rPr>
        <w:t>2</w:t>
      </w:r>
      <w:r w:rsidRPr="00C3087E">
        <w:rPr>
          <w:noProof/>
          <w:color w:val="auto"/>
          <w:sz w:val="24"/>
          <w:szCs w:val="24"/>
        </w:rPr>
        <w:t xml:space="preserve">: </w:t>
      </w:r>
      <w:r w:rsidRPr="00C3087E">
        <w:rPr>
          <w:color w:val="auto"/>
          <w:sz w:val="24"/>
          <w:szCs w:val="24"/>
        </w:rPr>
        <w:t>Textual Description of report authorities</w:t>
      </w:r>
    </w:p>
    <w:p w14:paraId="021D1FC6" w14:textId="77777777" w:rsidR="00DA5929" w:rsidRPr="00C3087E" w:rsidRDefault="00DA5929" w:rsidP="00DA5929"/>
    <w:p w14:paraId="0E35B7A1" w14:textId="1C2E66B0" w:rsidR="00DA5929" w:rsidRPr="00703DAD" w:rsidRDefault="00DA5929" w:rsidP="00703DAD">
      <w:pPr>
        <w:rPr>
          <w:b/>
          <w:bCs/>
        </w:rPr>
      </w:pPr>
      <w:r>
        <w:br w:type="page"/>
      </w:r>
      <w:r w:rsidRPr="00703DAD">
        <w:rPr>
          <w:b/>
          <w:bCs/>
        </w:rPr>
        <w:lastRenderedPageBreak/>
        <w:t>Tabular Use cases for Hospital:</w:t>
      </w:r>
    </w:p>
    <w:p w14:paraId="3DD25F39" w14:textId="77777777" w:rsidR="00DA5929" w:rsidRPr="00C3087E" w:rsidRDefault="00DA5929" w:rsidP="00DA5929">
      <w:pPr>
        <w:rPr>
          <w:b/>
          <w:bCs/>
          <w:lang w:eastAsia="ar-SA"/>
        </w:rPr>
      </w:pP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4E3EBA6D"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4A9BEF57"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5B39AA14" w14:textId="7AE5CF87" w:rsidR="00DA5929" w:rsidRPr="00C3087E" w:rsidRDefault="00DA5929" w:rsidP="00DA5929">
            <w:pPr>
              <w:jc w:val="both"/>
            </w:pPr>
            <w:r>
              <w:t>UC-2</w:t>
            </w:r>
            <w:r w:rsidR="00BF6C83">
              <w:t>3</w:t>
            </w:r>
          </w:p>
        </w:tc>
      </w:tr>
      <w:tr w:rsidR="00DA5929" w:rsidRPr="00C3087E" w14:paraId="446F4FE2"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782B66C"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4C9D2A5F" w14:textId="77777777" w:rsidR="00DA5929" w:rsidRPr="00C3087E" w:rsidRDefault="00DA5929" w:rsidP="00DA5929">
            <w:pPr>
              <w:pStyle w:val="Pa49"/>
              <w:jc w:val="both"/>
              <w:rPr>
                <w:rFonts w:ascii="Times New Roman" w:hAnsi="Times New Roman"/>
              </w:rPr>
            </w:pPr>
            <w:r w:rsidRPr="00C3087E">
              <w:rPr>
                <w:rFonts w:ascii="Times New Roman" w:hAnsi="Times New Roman"/>
              </w:rPr>
              <w:t>Signup</w:t>
            </w:r>
          </w:p>
        </w:tc>
      </w:tr>
      <w:tr w:rsidR="00DA5929" w:rsidRPr="00C3087E" w14:paraId="3EDEDE72"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D5874FA"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458C9FE5" w14:textId="77777777" w:rsidR="00DA5929" w:rsidRPr="00C3087E" w:rsidRDefault="00DA5929" w:rsidP="00DA5929">
            <w:pPr>
              <w:jc w:val="both"/>
            </w:pPr>
            <w:r w:rsidRPr="00C3087E">
              <w:t>Primary Actor: Sub-admin(Hospital)</w:t>
            </w:r>
          </w:p>
        </w:tc>
      </w:tr>
      <w:tr w:rsidR="00DA5929" w:rsidRPr="00C3087E" w14:paraId="1D14F795"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708957B"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6F5B4FE5"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Register account and use the application.</w:t>
            </w:r>
          </w:p>
        </w:tc>
      </w:tr>
      <w:tr w:rsidR="00DA5929" w:rsidRPr="00C3087E" w14:paraId="7A4AA6E6"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486ADE7A"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46E5D5DF"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ign up” to start registering.</w:t>
            </w:r>
          </w:p>
        </w:tc>
      </w:tr>
      <w:tr w:rsidR="00DA5929" w:rsidRPr="00C3087E" w14:paraId="240F2BB3"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1CF1AC0F"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7E628181"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3DCFB0A1"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750C32FD"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700D0041"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accessed to the web page</w:t>
            </w:r>
          </w:p>
        </w:tc>
      </w:tr>
      <w:tr w:rsidR="00DA5929" w:rsidRPr="00C3087E" w14:paraId="5BA59C96"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63B7E36F"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209CF616"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fill from to register account.</w:t>
            </w:r>
          </w:p>
          <w:p w14:paraId="40997EE3" w14:textId="77777777" w:rsidR="00DA5929" w:rsidRPr="00C3087E" w:rsidRDefault="00DA5929" w:rsidP="00DA5929">
            <w:pPr>
              <w:jc w:val="both"/>
            </w:pPr>
            <w:r w:rsidRPr="00C3087E">
              <w:t xml:space="preserve"> </w:t>
            </w:r>
          </w:p>
        </w:tc>
      </w:tr>
      <w:tr w:rsidR="00DA5929" w:rsidRPr="00C3087E" w14:paraId="55F3FA48" w14:textId="77777777" w:rsidTr="00DA5929">
        <w:trPr>
          <w:trHeight w:val="2413"/>
        </w:trPr>
        <w:tc>
          <w:tcPr>
            <w:tcW w:w="1969" w:type="dxa"/>
            <w:tcBorders>
              <w:top w:val="single" w:sz="4" w:space="0" w:color="auto"/>
              <w:left w:val="single" w:sz="4" w:space="0" w:color="auto"/>
              <w:bottom w:val="single" w:sz="4" w:space="0" w:color="auto"/>
              <w:right w:val="single" w:sz="4" w:space="0" w:color="auto"/>
            </w:tcBorders>
            <w:hideMark/>
          </w:tcPr>
          <w:p w14:paraId="7B750353"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530D8960" w14:textId="77777777" w:rsidR="00DA5929" w:rsidRPr="00C3087E" w:rsidRDefault="00DA5929" w:rsidP="00DA5929">
            <w:pPr>
              <w:jc w:val="both"/>
            </w:pPr>
            <w:r w:rsidRPr="00C3087E">
              <w:t xml:space="preserve"> </w:t>
            </w:r>
          </w:p>
          <w:p w14:paraId="495C1C63"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type the web URL</w:t>
            </w:r>
          </w:p>
          <w:p w14:paraId="6DB9ED1C"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have option to Log in or Sign up option.</w:t>
            </w:r>
          </w:p>
          <w:p w14:paraId="10CA41A3" w14:textId="77777777" w:rsidR="00DA5929" w:rsidRPr="00C3087E" w:rsidRDefault="00DA5929" w:rsidP="00DA5929">
            <w:pPr>
              <w:pStyle w:val="Pa49"/>
              <w:jc w:val="both"/>
              <w:rPr>
                <w:rFonts w:ascii="Times New Roman" w:hAnsi="Times New Roman"/>
              </w:rPr>
            </w:pPr>
            <w:r w:rsidRPr="00C3087E">
              <w:rPr>
                <w:rFonts w:ascii="Times New Roman" w:hAnsi="Times New Roman"/>
              </w:rPr>
              <w:t>3. User will click on “sign up” as hospital.</w:t>
            </w:r>
          </w:p>
          <w:p w14:paraId="3A44C46F" w14:textId="77777777" w:rsidR="00DA5929" w:rsidRPr="00C3087E" w:rsidRDefault="00DA5929" w:rsidP="00DA5929">
            <w:r w:rsidRPr="00C3087E">
              <w:t>4. User will select sign up as hospital.</w:t>
            </w:r>
          </w:p>
          <w:p w14:paraId="7B30B554" w14:textId="77777777" w:rsidR="00DA5929" w:rsidRPr="00C3087E" w:rsidRDefault="00DA5929" w:rsidP="00DA5929">
            <w:pPr>
              <w:pStyle w:val="Pa49"/>
              <w:jc w:val="both"/>
              <w:rPr>
                <w:rFonts w:ascii="Times New Roman" w:hAnsi="Times New Roman"/>
              </w:rPr>
            </w:pPr>
            <w:r w:rsidRPr="00C3087E">
              <w:rPr>
                <w:rFonts w:ascii="Times New Roman" w:hAnsi="Times New Roman"/>
              </w:rPr>
              <w:t>5. The form will be filled by user.</w:t>
            </w:r>
          </w:p>
          <w:p w14:paraId="16A96402" w14:textId="77777777" w:rsidR="00DA5929" w:rsidRPr="00C3087E" w:rsidRDefault="00DA5929" w:rsidP="00DA5929">
            <w:pPr>
              <w:pStyle w:val="Pa49"/>
              <w:jc w:val="both"/>
              <w:rPr>
                <w:rFonts w:ascii="Times New Roman" w:hAnsi="Times New Roman"/>
              </w:rPr>
            </w:pPr>
            <w:r w:rsidRPr="00C3087E">
              <w:rPr>
                <w:rFonts w:ascii="Times New Roman" w:hAnsi="Times New Roman"/>
              </w:rPr>
              <w:t>6. User will be registered.</w:t>
            </w:r>
          </w:p>
          <w:p w14:paraId="7B6E6A61" w14:textId="77777777" w:rsidR="00DA5929" w:rsidRPr="00C3087E" w:rsidRDefault="00DA5929" w:rsidP="00DA5929">
            <w:pPr>
              <w:jc w:val="both"/>
            </w:pPr>
          </w:p>
        </w:tc>
      </w:tr>
      <w:tr w:rsidR="00DA5929" w:rsidRPr="00C3087E" w14:paraId="504DD228" w14:textId="77777777" w:rsidTr="00DA5929">
        <w:trPr>
          <w:trHeight w:val="479"/>
        </w:trPr>
        <w:tc>
          <w:tcPr>
            <w:tcW w:w="1969" w:type="dxa"/>
            <w:tcBorders>
              <w:top w:val="single" w:sz="4" w:space="0" w:color="auto"/>
              <w:left w:val="single" w:sz="4" w:space="0" w:color="auto"/>
              <w:bottom w:val="single" w:sz="4" w:space="0" w:color="auto"/>
              <w:right w:val="single" w:sz="4" w:space="0" w:color="auto"/>
            </w:tcBorders>
            <w:hideMark/>
          </w:tcPr>
          <w:p w14:paraId="0BD57D7E"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183BFC61" w14:textId="77777777" w:rsidR="00DA5929" w:rsidRPr="00C3087E" w:rsidRDefault="00DA5929" w:rsidP="00DA5929">
            <w:r w:rsidRPr="00C3087E">
              <w:t>N/A</w:t>
            </w:r>
          </w:p>
        </w:tc>
      </w:tr>
      <w:tr w:rsidR="00DA5929" w:rsidRPr="00C3087E" w14:paraId="5920CD98"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548415DB"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6A475DC7"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w:t>
            </w:r>
            <w:r>
              <w:rPr>
                <w:rFonts w:ascii="Times New Roman" w:hAnsi="Times New Roman"/>
              </w:rPr>
              <w:t xml:space="preserve"> </w:t>
            </w:r>
            <w:r w:rsidRPr="00C3087E">
              <w:rPr>
                <w:rFonts w:ascii="Times New Roman" w:hAnsi="Times New Roman"/>
              </w:rPr>
              <w:t>not fill the required fields.</w:t>
            </w:r>
          </w:p>
          <w:p w14:paraId="4EE598B9" w14:textId="77777777" w:rsidR="00DA5929" w:rsidRPr="00C3087E" w:rsidRDefault="00DA5929" w:rsidP="00DA5929">
            <w:r w:rsidRPr="00C3087E">
              <w:t xml:space="preserve">    Prompt message will be shown to user to fill in required fields. </w:t>
            </w:r>
          </w:p>
        </w:tc>
      </w:tr>
      <w:tr w:rsidR="00DA5929" w:rsidRPr="00C3087E" w14:paraId="0D7939BB"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5A7C18A2"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65C9E594" w14:textId="77777777" w:rsidR="00DA5929" w:rsidRPr="00C3087E" w:rsidRDefault="00DA5929" w:rsidP="00DA5929">
            <w:pPr>
              <w:tabs>
                <w:tab w:val="left" w:pos="1073"/>
              </w:tabs>
              <w:jc w:val="both"/>
            </w:pPr>
            <w:r w:rsidRPr="00C3087E">
              <w:t>N/A</w:t>
            </w:r>
          </w:p>
        </w:tc>
      </w:tr>
      <w:tr w:rsidR="00DA5929" w:rsidRPr="00C3087E" w14:paraId="325E80C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EA88209"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hideMark/>
          </w:tcPr>
          <w:p w14:paraId="2191A1EF" w14:textId="77777777" w:rsidR="00DA5929" w:rsidRPr="00C3087E" w:rsidRDefault="00DA5929" w:rsidP="00DA5929">
            <w:pPr>
              <w:jc w:val="both"/>
            </w:pPr>
            <w:r w:rsidRPr="00C3087E">
              <w:t>1. User should be able to access website.</w:t>
            </w:r>
          </w:p>
          <w:p w14:paraId="6AFE21AB" w14:textId="77777777" w:rsidR="00DA5929" w:rsidRPr="00C3087E" w:rsidRDefault="00DA5929" w:rsidP="00DA5929">
            <w:pPr>
              <w:jc w:val="both"/>
            </w:pPr>
            <w:r w:rsidRPr="00C3087E">
              <w:t>2. User should have and email account and phone no.</w:t>
            </w:r>
          </w:p>
        </w:tc>
      </w:tr>
    </w:tbl>
    <w:p w14:paraId="1D6B8171" w14:textId="26CED376" w:rsidR="00DA5929" w:rsidRPr="00A20F16" w:rsidRDefault="00A20F16" w:rsidP="00A20F16">
      <w:pPr>
        <w:jc w:val="center"/>
        <w:rPr>
          <w:b/>
          <w:bCs/>
          <w:kern w:val="32"/>
          <w:sz w:val="36"/>
          <w:szCs w:val="36"/>
          <w:lang w:eastAsia="ar-SA"/>
        </w:rPr>
      </w:pPr>
      <w:r>
        <w:rPr>
          <w:b/>
          <w:bCs/>
        </w:rPr>
        <w:t>Table 2</w:t>
      </w:r>
      <w:r w:rsidR="00BF6C83">
        <w:rPr>
          <w:b/>
          <w:bCs/>
        </w:rPr>
        <w:t>3</w:t>
      </w:r>
      <w:r>
        <w:rPr>
          <w:b/>
          <w:bCs/>
        </w:rPr>
        <w:t>:</w:t>
      </w:r>
      <w:r w:rsidRPr="00A20F16">
        <w:rPr>
          <w:b/>
          <w:bCs/>
        </w:rPr>
        <w:t>Textual Description of hospital sign up</w:t>
      </w:r>
      <w:r w:rsidRPr="00A20F16">
        <w:rPr>
          <w:b/>
          <w:bCs/>
          <w:kern w:val="32"/>
          <w:sz w:val="36"/>
          <w:szCs w:val="36"/>
          <w:lang w:eastAsia="ar-SA"/>
        </w:rPr>
        <w:t xml:space="preserve"> </w:t>
      </w:r>
      <w:r w:rsidR="00DA5929" w:rsidRPr="00A20F16">
        <w:rPr>
          <w:b/>
          <w:bCs/>
          <w:kern w:val="32"/>
          <w:sz w:val="36"/>
          <w:szCs w:val="36"/>
          <w:lang w:eastAsia="ar-SA"/>
        </w:rPr>
        <w:br w:type="page"/>
      </w:r>
    </w:p>
    <w:p w14:paraId="5AF95F0C" w14:textId="77777777" w:rsidR="00DA5929" w:rsidRPr="00C923FF" w:rsidRDefault="00DA5929" w:rsidP="00DA5929">
      <w:pPr>
        <w:rPr>
          <w:b/>
          <w:bCs/>
          <w:kern w:val="32"/>
          <w:sz w:val="36"/>
          <w:szCs w:val="36"/>
          <w:lang w:eastAsia="ar-SA"/>
        </w:rPr>
      </w:pP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25837E03"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40519CE6"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15FCFD06" w14:textId="62247321" w:rsidR="00DA5929" w:rsidRPr="00C3087E" w:rsidRDefault="00DA5929" w:rsidP="00DA5929">
            <w:pPr>
              <w:jc w:val="both"/>
            </w:pPr>
            <w:r w:rsidRPr="00C3087E">
              <w:t>UC-2</w:t>
            </w:r>
            <w:r w:rsidR="00BF6C83">
              <w:t>4</w:t>
            </w:r>
          </w:p>
        </w:tc>
      </w:tr>
      <w:tr w:rsidR="00DA5929" w:rsidRPr="00C3087E" w14:paraId="13CE9C50"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408600B9"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6FD6858E" w14:textId="77777777" w:rsidR="00DA5929" w:rsidRPr="00C3087E" w:rsidRDefault="00DA5929" w:rsidP="00DA5929">
            <w:pPr>
              <w:pStyle w:val="Pa49"/>
              <w:jc w:val="both"/>
              <w:rPr>
                <w:rFonts w:ascii="Times New Roman" w:hAnsi="Times New Roman"/>
              </w:rPr>
            </w:pPr>
            <w:r w:rsidRPr="00C3087E">
              <w:rPr>
                <w:rFonts w:ascii="Times New Roman" w:hAnsi="Times New Roman"/>
              </w:rPr>
              <w:t>Sign in as hospital</w:t>
            </w:r>
          </w:p>
        </w:tc>
      </w:tr>
      <w:tr w:rsidR="00DA5929" w:rsidRPr="00C3087E" w14:paraId="7EA19501"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84F6920"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1980D615" w14:textId="77777777" w:rsidR="00DA5929" w:rsidRPr="00C3087E" w:rsidRDefault="00DA5929" w:rsidP="00DA5929">
            <w:pPr>
              <w:jc w:val="both"/>
            </w:pPr>
            <w:r w:rsidRPr="00C3087E">
              <w:t>Primary Actor: Sub-admin(Hospital)</w:t>
            </w:r>
          </w:p>
        </w:tc>
      </w:tr>
      <w:tr w:rsidR="00DA5929" w:rsidRPr="00C3087E" w14:paraId="00504132"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17DE3C1B"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43B48B49" w14:textId="77777777" w:rsidR="00DA5929" w:rsidRPr="00C3087E" w:rsidRDefault="00DA5929" w:rsidP="00DA5929">
            <w:pPr>
              <w:pStyle w:val="Pa49"/>
              <w:jc w:val="both"/>
              <w:rPr>
                <w:rFonts w:ascii="Times New Roman" w:hAnsi="Times New Roman"/>
              </w:rPr>
            </w:pPr>
            <w:r w:rsidRPr="00C3087E">
              <w:rPr>
                <w:rFonts w:ascii="Times New Roman" w:hAnsi="Times New Roman"/>
              </w:rPr>
              <w:t>The user will be able to login and use the application.</w:t>
            </w:r>
          </w:p>
        </w:tc>
      </w:tr>
      <w:tr w:rsidR="00DA5929" w:rsidRPr="00C3087E" w14:paraId="706472AE"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1E1CE31"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6EAFFC06"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Sign in” to go to the landing page.</w:t>
            </w:r>
          </w:p>
        </w:tc>
      </w:tr>
      <w:tr w:rsidR="00DA5929" w:rsidRPr="00C3087E" w14:paraId="5BC09216"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58906AD4"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375F3D54"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02D5EEB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05B13647"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tcPr>
          <w:p w14:paraId="7A7C04ED"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up to the application</w:t>
            </w:r>
          </w:p>
        </w:tc>
      </w:tr>
      <w:tr w:rsidR="00DA5929" w:rsidRPr="00C3087E" w14:paraId="265E19D5"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64338445"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27664833"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given access to fill from to register account.</w:t>
            </w:r>
          </w:p>
          <w:p w14:paraId="19ECA40C"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 </w:t>
            </w:r>
          </w:p>
        </w:tc>
      </w:tr>
      <w:tr w:rsidR="00DA5929" w:rsidRPr="00C3087E" w14:paraId="17A7B926"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0311C012"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hideMark/>
          </w:tcPr>
          <w:p w14:paraId="5B023526" w14:textId="77777777" w:rsidR="00DA5929" w:rsidRPr="00C3087E" w:rsidRDefault="00DA5929" w:rsidP="00DA5929">
            <w:pPr>
              <w:jc w:val="both"/>
            </w:pPr>
            <w:r w:rsidRPr="00C3087E">
              <w:t xml:space="preserve"> </w:t>
            </w:r>
          </w:p>
          <w:p w14:paraId="7EBDDF00"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type the web URL or download application.</w:t>
            </w:r>
          </w:p>
          <w:p w14:paraId="5520FEEE"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have option to Log in or Sign up option.</w:t>
            </w:r>
          </w:p>
          <w:p w14:paraId="6DE0DB15" w14:textId="77777777" w:rsidR="00DA5929" w:rsidRPr="00C3087E" w:rsidRDefault="00DA5929" w:rsidP="00DA5929">
            <w:pPr>
              <w:pStyle w:val="Pa49"/>
              <w:jc w:val="both"/>
              <w:rPr>
                <w:rFonts w:ascii="Times New Roman" w:hAnsi="Times New Roman"/>
              </w:rPr>
            </w:pPr>
            <w:r w:rsidRPr="00C3087E">
              <w:rPr>
                <w:rFonts w:ascii="Times New Roman" w:hAnsi="Times New Roman"/>
              </w:rPr>
              <w:t>3. User will click on “sign in” option.</w:t>
            </w:r>
          </w:p>
          <w:p w14:paraId="6641A0AC" w14:textId="77777777" w:rsidR="00DA5929" w:rsidRPr="00C3087E" w:rsidRDefault="00DA5929" w:rsidP="00DA5929">
            <w:r>
              <w:t xml:space="preserve">4. User will </w:t>
            </w:r>
            <w:r w:rsidRPr="00C3087E">
              <w:t>the form with email and password.</w:t>
            </w:r>
          </w:p>
          <w:p w14:paraId="7EBDE3FC" w14:textId="77777777" w:rsidR="00DA5929" w:rsidRPr="00C3087E" w:rsidRDefault="00DA5929" w:rsidP="00DA5929">
            <w:pPr>
              <w:pStyle w:val="Pa49"/>
              <w:jc w:val="both"/>
              <w:rPr>
                <w:rFonts w:ascii="Times New Roman" w:hAnsi="Times New Roman"/>
              </w:rPr>
            </w:pPr>
            <w:r w:rsidRPr="00C3087E">
              <w:rPr>
                <w:rFonts w:ascii="Times New Roman" w:hAnsi="Times New Roman"/>
              </w:rPr>
              <w:t>5. User will be logged in to the landing page.</w:t>
            </w:r>
          </w:p>
          <w:p w14:paraId="55E04444" w14:textId="77777777" w:rsidR="00DA5929" w:rsidRPr="00C3087E" w:rsidRDefault="00DA5929" w:rsidP="00DA5929">
            <w:pPr>
              <w:jc w:val="both"/>
            </w:pPr>
          </w:p>
        </w:tc>
      </w:tr>
      <w:tr w:rsidR="00DA5929" w:rsidRPr="00C3087E" w14:paraId="7C6AFDB6" w14:textId="77777777" w:rsidTr="00DA5929">
        <w:trPr>
          <w:trHeight w:val="584"/>
        </w:trPr>
        <w:tc>
          <w:tcPr>
            <w:tcW w:w="1969" w:type="dxa"/>
            <w:tcBorders>
              <w:top w:val="single" w:sz="4" w:space="0" w:color="auto"/>
              <w:left w:val="single" w:sz="4" w:space="0" w:color="auto"/>
              <w:bottom w:val="single" w:sz="4" w:space="0" w:color="auto"/>
              <w:right w:val="single" w:sz="4" w:space="0" w:color="auto"/>
            </w:tcBorders>
            <w:hideMark/>
          </w:tcPr>
          <w:p w14:paraId="1876B57B"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tcPr>
          <w:p w14:paraId="1D1CFEE3" w14:textId="77777777" w:rsidR="00DA5929" w:rsidRPr="00C3087E" w:rsidRDefault="00DA5929" w:rsidP="00DA5929">
            <w:pPr>
              <w:jc w:val="both"/>
            </w:pPr>
            <w:r w:rsidRPr="00C3087E">
              <w:t>N/A</w:t>
            </w:r>
          </w:p>
        </w:tc>
      </w:tr>
      <w:tr w:rsidR="00DA5929" w:rsidRPr="00C3087E" w14:paraId="68DD7B3C" w14:textId="77777777" w:rsidTr="00DA5929">
        <w:trPr>
          <w:trHeight w:val="479"/>
        </w:trPr>
        <w:tc>
          <w:tcPr>
            <w:tcW w:w="1969" w:type="dxa"/>
            <w:tcBorders>
              <w:top w:val="single" w:sz="4" w:space="0" w:color="auto"/>
              <w:left w:val="single" w:sz="4" w:space="0" w:color="auto"/>
              <w:bottom w:val="single" w:sz="4" w:space="0" w:color="auto"/>
              <w:right w:val="single" w:sz="4" w:space="0" w:color="auto"/>
            </w:tcBorders>
            <w:hideMark/>
          </w:tcPr>
          <w:p w14:paraId="2F94389D"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644C9E7F"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w:t>
            </w:r>
            <w:r>
              <w:rPr>
                <w:rFonts w:ascii="Times New Roman" w:hAnsi="Times New Roman"/>
              </w:rPr>
              <w:t xml:space="preserve"> </w:t>
            </w:r>
            <w:r w:rsidRPr="00C3087E">
              <w:rPr>
                <w:rFonts w:ascii="Times New Roman" w:hAnsi="Times New Roman"/>
              </w:rPr>
              <w:t>not fill the required fields.</w:t>
            </w:r>
          </w:p>
          <w:p w14:paraId="6A696891" w14:textId="77777777" w:rsidR="00DA5929" w:rsidRPr="00C3087E" w:rsidRDefault="00DA5929" w:rsidP="00DA5929">
            <w:r w:rsidRPr="00C3087E">
              <w:t xml:space="preserve">    Prompt message will be shown to user to fill in required fields. </w:t>
            </w:r>
          </w:p>
        </w:tc>
      </w:tr>
      <w:tr w:rsidR="00DA5929" w:rsidRPr="00C3087E" w14:paraId="0BCB9D51"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13CD909B"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50313BB0" w14:textId="77777777" w:rsidR="00DA5929" w:rsidRPr="00C3087E" w:rsidRDefault="00DA5929" w:rsidP="00DA5929">
            <w:r w:rsidRPr="00C3087E">
              <w:t>N/A</w:t>
            </w:r>
          </w:p>
        </w:tc>
      </w:tr>
      <w:tr w:rsidR="00DA5929" w:rsidRPr="00C3087E" w14:paraId="60C072B4"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1D5EDFC1"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hideMark/>
          </w:tcPr>
          <w:p w14:paraId="5BBAB2D9" w14:textId="77777777" w:rsidR="00DA5929" w:rsidRPr="00C3087E" w:rsidRDefault="00DA5929" w:rsidP="00DA5929">
            <w:pPr>
              <w:jc w:val="both"/>
            </w:pPr>
            <w:r w:rsidRPr="00C3087E">
              <w:t>1. Sub-admin must be registered.</w:t>
            </w:r>
          </w:p>
          <w:p w14:paraId="246C1077" w14:textId="77777777" w:rsidR="00DA5929" w:rsidRPr="00C3087E" w:rsidRDefault="00DA5929" w:rsidP="00DA5929">
            <w:pPr>
              <w:tabs>
                <w:tab w:val="left" w:pos="1073"/>
              </w:tabs>
              <w:jc w:val="both"/>
            </w:pPr>
          </w:p>
        </w:tc>
      </w:tr>
    </w:tbl>
    <w:p w14:paraId="7FD45C0B" w14:textId="14076B06" w:rsidR="00DA5929" w:rsidRPr="00703DAD" w:rsidRDefault="00703DAD" w:rsidP="00703DAD">
      <w:pPr>
        <w:jc w:val="center"/>
        <w:rPr>
          <w:b/>
          <w:bCs/>
        </w:rPr>
      </w:pPr>
      <w:r>
        <w:rPr>
          <w:b/>
          <w:bCs/>
        </w:rPr>
        <w:t>Table 2</w:t>
      </w:r>
      <w:r w:rsidR="00BF6C83">
        <w:rPr>
          <w:b/>
          <w:bCs/>
        </w:rPr>
        <w:t>4</w:t>
      </w:r>
      <w:r>
        <w:rPr>
          <w:b/>
          <w:bCs/>
        </w:rPr>
        <w:t xml:space="preserve">: </w:t>
      </w:r>
      <w:r w:rsidRPr="00703DAD">
        <w:rPr>
          <w:b/>
          <w:bCs/>
        </w:rPr>
        <w:t xml:space="preserve">Textual Description of hospital sign in </w:t>
      </w:r>
      <w:r w:rsidR="00DA5929" w:rsidRPr="00703DAD">
        <w:rPr>
          <w:b/>
          <w:bCs/>
        </w:rPr>
        <w:br w:type="page"/>
      </w: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133890FB"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10DC1580" w14:textId="77777777" w:rsidR="00DA5929" w:rsidRPr="00C3087E" w:rsidRDefault="00DA5929" w:rsidP="00DA5929">
            <w:pPr>
              <w:jc w:val="both"/>
              <w:rPr>
                <w:b/>
              </w:rPr>
            </w:pPr>
            <w:r w:rsidRPr="00C3087E">
              <w:rPr>
                <w:b/>
              </w:rPr>
              <w:lastRenderedPageBreak/>
              <w:t>Use Case ID:</w:t>
            </w:r>
          </w:p>
        </w:tc>
        <w:tc>
          <w:tcPr>
            <w:tcW w:w="7721" w:type="dxa"/>
            <w:tcBorders>
              <w:top w:val="single" w:sz="4" w:space="0" w:color="auto"/>
              <w:left w:val="single" w:sz="4" w:space="0" w:color="auto"/>
              <w:bottom w:val="single" w:sz="4" w:space="0" w:color="auto"/>
              <w:right w:val="single" w:sz="4" w:space="0" w:color="auto"/>
            </w:tcBorders>
            <w:hideMark/>
          </w:tcPr>
          <w:p w14:paraId="66317A95" w14:textId="0854DAAC" w:rsidR="00DA5929" w:rsidRPr="00C3087E" w:rsidRDefault="00DA5929" w:rsidP="00DA5929">
            <w:pPr>
              <w:jc w:val="both"/>
            </w:pPr>
            <w:r>
              <w:t>UC-2</w:t>
            </w:r>
            <w:r w:rsidR="00BF6C83">
              <w:t>5</w:t>
            </w:r>
          </w:p>
        </w:tc>
      </w:tr>
      <w:tr w:rsidR="00DA5929" w:rsidRPr="00C3087E" w14:paraId="60549978"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C1EA168"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3E2303C6" w14:textId="77777777" w:rsidR="00DA5929" w:rsidRPr="00C3087E" w:rsidRDefault="00DA5929" w:rsidP="00DA5929">
            <w:pPr>
              <w:pStyle w:val="Pa49"/>
              <w:jc w:val="both"/>
              <w:rPr>
                <w:rFonts w:ascii="Times New Roman" w:hAnsi="Times New Roman"/>
              </w:rPr>
            </w:pPr>
            <w:r w:rsidRPr="00C3087E">
              <w:rPr>
                <w:rFonts w:ascii="Times New Roman" w:hAnsi="Times New Roman"/>
              </w:rPr>
              <w:t>Add child</w:t>
            </w:r>
          </w:p>
        </w:tc>
      </w:tr>
      <w:tr w:rsidR="00DA5929" w:rsidRPr="00C3087E" w14:paraId="338F6A8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89088EE"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4BE1E15C" w14:textId="77777777" w:rsidR="00DA5929" w:rsidRPr="00C3087E" w:rsidRDefault="00DA5929" w:rsidP="00DA5929">
            <w:pPr>
              <w:jc w:val="both"/>
            </w:pPr>
            <w:r w:rsidRPr="00C3087E">
              <w:t>Primary Actor: Sub-admin(Hospital)</w:t>
            </w:r>
          </w:p>
        </w:tc>
      </w:tr>
      <w:tr w:rsidR="00DA5929" w:rsidRPr="00C3087E" w14:paraId="1A3E60B1"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1FF68A4C"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50244380" w14:textId="77777777" w:rsidR="00DA5929" w:rsidRPr="00C3087E" w:rsidRDefault="00DA5929" w:rsidP="00DA5929">
            <w:pPr>
              <w:pStyle w:val="Pa49"/>
              <w:jc w:val="both"/>
              <w:rPr>
                <w:rFonts w:ascii="Times New Roman" w:hAnsi="Times New Roman"/>
              </w:rPr>
            </w:pPr>
            <w:r w:rsidRPr="00C3087E">
              <w:rPr>
                <w:rFonts w:ascii="Times New Roman" w:hAnsi="Times New Roman"/>
              </w:rPr>
              <w:t>User will add all basic information of parent and child</w:t>
            </w:r>
          </w:p>
        </w:tc>
      </w:tr>
      <w:tr w:rsidR="00DA5929" w:rsidRPr="00C3087E" w14:paraId="77F3B3F2"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66101BF3"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130D1538"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the add child</w:t>
            </w:r>
          </w:p>
        </w:tc>
      </w:tr>
      <w:tr w:rsidR="00DA5929" w:rsidRPr="00C3087E" w14:paraId="6D0C6A64"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5B4B4A5E"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7270D0F0"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0C43A1F5"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105A6B0D"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77C99AC6"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tc>
      </w:tr>
      <w:tr w:rsidR="00DA5929" w:rsidRPr="00C3087E" w14:paraId="360B9EAF"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19A8E995"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0015A7BD"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able to add a new born child information in the system</w:t>
            </w:r>
          </w:p>
          <w:p w14:paraId="59D0B063" w14:textId="77777777" w:rsidR="00DA5929" w:rsidRPr="00C3087E" w:rsidRDefault="00DA5929" w:rsidP="00DA5929">
            <w:pPr>
              <w:jc w:val="both"/>
            </w:pPr>
            <w:r w:rsidRPr="00C3087E">
              <w:t xml:space="preserve"> </w:t>
            </w:r>
          </w:p>
        </w:tc>
      </w:tr>
      <w:tr w:rsidR="00DA5929" w:rsidRPr="00C3087E" w14:paraId="47321056"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76D36315"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268D0FB8" w14:textId="77777777" w:rsidR="00DA5929" w:rsidRPr="00C3087E" w:rsidRDefault="00DA5929" w:rsidP="00DA5929">
            <w:pPr>
              <w:jc w:val="both"/>
            </w:pPr>
            <w:r w:rsidRPr="00C3087E">
              <w:t xml:space="preserve"> </w:t>
            </w:r>
          </w:p>
          <w:p w14:paraId="0CA0DFB0"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12B20E40"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add child.</w:t>
            </w:r>
          </w:p>
          <w:p w14:paraId="53D96046" w14:textId="77777777" w:rsidR="00DA5929" w:rsidRPr="00C3087E" w:rsidRDefault="00DA5929" w:rsidP="00DA5929">
            <w:pPr>
              <w:pStyle w:val="Pa49"/>
              <w:jc w:val="both"/>
              <w:rPr>
                <w:rFonts w:ascii="Times New Roman" w:hAnsi="Times New Roman"/>
              </w:rPr>
            </w:pPr>
            <w:r w:rsidRPr="00C3087E">
              <w:rPr>
                <w:rFonts w:ascii="Times New Roman" w:hAnsi="Times New Roman"/>
              </w:rPr>
              <w:t>3. User will fill all the necessary details of parent and child.</w:t>
            </w:r>
          </w:p>
          <w:p w14:paraId="554F5204" w14:textId="77777777" w:rsidR="00DA5929" w:rsidRPr="00C3087E" w:rsidRDefault="00DA5929" w:rsidP="00DA5929">
            <w:r>
              <w:t xml:space="preserve">4. </w:t>
            </w:r>
            <w:r w:rsidRPr="00C923FF">
              <w:t>User will click on submit.</w:t>
            </w:r>
          </w:p>
          <w:p w14:paraId="5F0A5591" w14:textId="77777777" w:rsidR="00DA5929" w:rsidRPr="00C3087E" w:rsidRDefault="00DA5929" w:rsidP="00DA5929">
            <w:pPr>
              <w:pStyle w:val="Pa49"/>
              <w:jc w:val="both"/>
              <w:rPr>
                <w:rFonts w:ascii="Times New Roman" w:hAnsi="Times New Roman"/>
              </w:rPr>
            </w:pPr>
            <w:r w:rsidRPr="00C3087E">
              <w:rPr>
                <w:rFonts w:ascii="Times New Roman" w:hAnsi="Times New Roman"/>
              </w:rPr>
              <w:t>5. User will see the information and code assigned to new baby.</w:t>
            </w:r>
          </w:p>
          <w:p w14:paraId="2A818E05" w14:textId="77777777" w:rsidR="00DA5929" w:rsidRPr="00C3087E" w:rsidRDefault="00DA5929" w:rsidP="00DA5929">
            <w:pPr>
              <w:jc w:val="both"/>
            </w:pPr>
          </w:p>
        </w:tc>
      </w:tr>
      <w:tr w:rsidR="00DA5929" w:rsidRPr="00C3087E" w14:paraId="34407520"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66A987C2"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10CA197C" w14:textId="77777777" w:rsidR="00DA5929" w:rsidRPr="00C3087E" w:rsidRDefault="00DA5929" w:rsidP="00DA5929">
            <w:r w:rsidRPr="00C3087E">
              <w:t>N/A</w:t>
            </w:r>
          </w:p>
        </w:tc>
      </w:tr>
      <w:tr w:rsidR="00DA5929" w:rsidRPr="00C3087E" w14:paraId="5A2A9467"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27DA269E"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770834A4"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1. If actor </w:t>
            </w:r>
            <w:proofErr w:type="spellStart"/>
            <w:r w:rsidRPr="00C3087E">
              <w:rPr>
                <w:rFonts w:ascii="Times New Roman" w:hAnsi="Times New Roman"/>
              </w:rPr>
              <w:t>doesnot</w:t>
            </w:r>
            <w:proofErr w:type="spellEnd"/>
            <w:r w:rsidRPr="00C3087E">
              <w:rPr>
                <w:rFonts w:ascii="Times New Roman" w:hAnsi="Times New Roman"/>
              </w:rPr>
              <w:t xml:space="preserve"> fill the required fields.</w:t>
            </w:r>
          </w:p>
          <w:p w14:paraId="10D86F18" w14:textId="77777777" w:rsidR="00DA5929" w:rsidRPr="00C3087E" w:rsidRDefault="00DA5929" w:rsidP="00DA5929">
            <w:r w:rsidRPr="00C3087E">
              <w:t xml:space="preserve">    Prompt message will be shown to user to fill in required fields. </w:t>
            </w:r>
          </w:p>
        </w:tc>
      </w:tr>
      <w:tr w:rsidR="00DA5929" w:rsidRPr="00C3087E" w14:paraId="18AA4A62"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2E8C2576"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5185E4E0" w14:textId="77777777" w:rsidR="00DA5929" w:rsidRPr="00C3087E" w:rsidRDefault="00DA5929" w:rsidP="00DA5929">
            <w:pPr>
              <w:tabs>
                <w:tab w:val="left" w:pos="1073"/>
              </w:tabs>
              <w:jc w:val="both"/>
            </w:pPr>
            <w:r w:rsidRPr="00C3087E">
              <w:t>N/A</w:t>
            </w:r>
          </w:p>
        </w:tc>
      </w:tr>
      <w:tr w:rsidR="00DA5929" w:rsidRPr="00C3087E" w14:paraId="4B4BCFFB"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7F43F62"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50306BC4" w14:textId="77777777" w:rsidR="00DA5929" w:rsidRPr="00C3087E" w:rsidRDefault="00DA5929" w:rsidP="00ED4AB0">
            <w:pPr>
              <w:pStyle w:val="ListParagraph"/>
              <w:numPr>
                <w:ilvl w:val="0"/>
                <w:numId w:val="29"/>
              </w:numPr>
              <w:jc w:val="both"/>
            </w:pPr>
            <w:r w:rsidRPr="00C3087E">
              <w:t>User must be registered.</w:t>
            </w:r>
          </w:p>
          <w:p w14:paraId="6CA31DE2" w14:textId="77777777" w:rsidR="00DA5929" w:rsidRPr="00C3087E" w:rsidRDefault="00DA5929" w:rsidP="00ED4AB0">
            <w:pPr>
              <w:pStyle w:val="ListParagraph"/>
              <w:numPr>
                <w:ilvl w:val="0"/>
                <w:numId w:val="29"/>
              </w:numPr>
              <w:jc w:val="both"/>
            </w:pPr>
            <w:r w:rsidRPr="00C3087E">
              <w:t xml:space="preserve">Child must be a new born baby </w:t>
            </w:r>
          </w:p>
          <w:p w14:paraId="48BE6595" w14:textId="77777777" w:rsidR="00DA5929" w:rsidRPr="00C3087E" w:rsidRDefault="00DA5929" w:rsidP="00DA5929">
            <w:pPr>
              <w:jc w:val="both"/>
            </w:pPr>
          </w:p>
        </w:tc>
      </w:tr>
    </w:tbl>
    <w:p w14:paraId="3676BBA2" w14:textId="7F4D97CA" w:rsidR="00DA5929" w:rsidRDefault="00DA5929" w:rsidP="00DA5929">
      <w:pPr>
        <w:jc w:val="center"/>
        <w:rPr>
          <w:b/>
        </w:rPr>
      </w:pPr>
      <w:r>
        <w:rPr>
          <w:b/>
        </w:rPr>
        <w:t>Table 2</w:t>
      </w:r>
      <w:r w:rsidR="00BF6C83">
        <w:rPr>
          <w:b/>
        </w:rPr>
        <w:t>5</w:t>
      </w:r>
      <w:r w:rsidRPr="00C923FF">
        <w:rPr>
          <w:b/>
          <w:noProof/>
        </w:rPr>
        <w:t xml:space="preserve">: </w:t>
      </w:r>
      <w:r w:rsidRPr="00C923FF">
        <w:rPr>
          <w:b/>
        </w:rPr>
        <w:t>Textual Description of add child</w:t>
      </w:r>
    </w:p>
    <w:p w14:paraId="06760117" w14:textId="77777777" w:rsidR="00DA5929" w:rsidRDefault="00DA5929">
      <w:pPr>
        <w:rPr>
          <w:b/>
        </w:rPr>
      </w:pPr>
      <w:r>
        <w:rPr>
          <w:b/>
        </w:rPr>
        <w:br w:type="page"/>
      </w:r>
    </w:p>
    <w:p w14:paraId="728A8D64" w14:textId="77777777" w:rsidR="00DA5929" w:rsidRPr="00C923FF" w:rsidRDefault="00DA5929" w:rsidP="00DA5929">
      <w:pPr>
        <w:jc w:val="center"/>
        <w:rPr>
          <w:b/>
        </w:rPr>
      </w:pPr>
    </w:p>
    <w:p w14:paraId="0408FB77" w14:textId="77777777" w:rsidR="00DA5929" w:rsidRPr="00C3087E" w:rsidRDefault="00DA5929" w:rsidP="00DA5929"/>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3F033B50"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67A3ADE3"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0D52DD5F" w14:textId="175D4D5B" w:rsidR="00DA5929" w:rsidRPr="00C3087E" w:rsidRDefault="00DA5929" w:rsidP="00DA5929">
            <w:pPr>
              <w:jc w:val="both"/>
            </w:pPr>
            <w:r>
              <w:t>UC-2</w:t>
            </w:r>
            <w:r w:rsidR="00BF6C83">
              <w:t>6</w:t>
            </w:r>
          </w:p>
        </w:tc>
      </w:tr>
      <w:tr w:rsidR="00DA5929" w:rsidRPr="00C3087E" w14:paraId="5087B6D4"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A072F92"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00B8E722" w14:textId="77777777" w:rsidR="00DA5929" w:rsidRPr="00C3087E" w:rsidRDefault="00DA5929" w:rsidP="00DA5929">
            <w:pPr>
              <w:pStyle w:val="Pa49"/>
              <w:jc w:val="both"/>
              <w:rPr>
                <w:rFonts w:ascii="Times New Roman" w:hAnsi="Times New Roman"/>
              </w:rPr>
            </w:pPr>
            <w:r w:rsidRPr="00C3087E">
              <w:rPr>
                <w:rFonts w:ascii="Times New Roman" w:hAnsi="Times New Roman"/>
              </w:rPr>
              <w:t>Search child</w:t>
            </w:r>
          </w:p>
        </w:tc>
      </w:tr>
      <w:tr w:rsidR="00DA5929" w:rsidRPr="00C3087E" w14:paraId="121D39F5"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17DB4B1"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4E89A8CA" w14:textId="77777777" w:rsidR="00DA5929" w:rsidRPr="00C3087E" w:rsidRDefault="00DA5929" w:rsidP="00DA5929">
            <w:pPr>
              <w:jc w:val="both"/>
            </w:pPr>
            <w:r w:rsidRPr="00C3087E">
              <w:t>Primary Actor: Sub-admin(Hospital)</w:t>
            </w:r>
          </w:p>
        </w:tc>
      </w:tr>
      <w:tr w:rsidR="00DA5929" w:rsidRPr="00C3087E" w14:paraId="17FA23AE"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6453284"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27AFA282" w14:textId="77777777" w:rsidR="00DA5929" w:rsidRPr="00C3087E" w:rsidRDefault="00DA5929" w:rsidP="00DA5929">
            <w:pPr>
              <w:pStyle w:val="Pa49"/>
              <w:jc w:val="both"/>
              <w:rPr>
                <w:rFonts w:ascii="Times New Roman" w:hAnsi="Times New Roman"/>
              </w:rPr>
            </w:pPr>
            <w:r w:rsidRPr="00C3087E">
              <w:rPr>
                <w:rFonts w:ascii="Times New Roman" w:hAnsi="Times New Roman"/>
              </w:rPr>
              <w:t>User will type child name or id and his information will be shown. It will help user to see and update the child record of vaccine.</w:t>
            </w:r>
          </w:p>
        </w:tc>
      </w:tr>
      <w:tr w:rsidR="00DA5929" w:rsidRPr="00C3087E" w14:paraId="6488D02F"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2378481"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56E32ED7"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the add child</w:t>
            </w:r>
          </w:p>
        </w:tc>
      </w:tr>
      <w:tr w:rsidR="00DA5929" w:rsidRPr="00C3087E" w14:paraId="384EA9B5"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6FA7925C"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0AA6B3DC"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3E941012"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3CD153BB"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4585F1A5"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tc>
      </w:tr>
      <w:tr w:rsidR="00DA5929" w:rsidRPr="00C3087E" w14:paraId="4757EEB1"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5139672B"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2237B44A"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able to view and update the existing child information in the system</w:t>
            </w:r>
          </w:p>
          <w:p w14:paraId="4E0C424A" w14:textId="77777777" w:rsidR="00DA5929" w:rsidRPr="00C3087E" w:rsidRDefault="00DA5929" w:rsidP="00DA5929">
            <w:pPr>
              <w:jc w:val="both"/>
            </w:pPr>
            <w:r w:rsidRPr="00C3087E">
              <w:t xml:space="preserve"> </w:t>
            </w:r>
          </w:p>
        </w:tc>
      </w:tr>
      <w:tr w:rsidR="00DA5929" w:rsidRPr="00C3087E" w14:paraId="522DD1DB"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136CE607"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53C15955" w14:textId="77777777" w:rsidR="00DA5929" w:rsidRPr="00C3087E" w:rsidRDefault="00DA5929" w:rsidP="00DA5929">
            <w:pPr>
              <w:jc w:val="both"/>
            </w:pPr>
            <w:r w:rsidRPr="00C3087E">
              <w:t xml:space="preserve"> </w:t>
            </w:r>
          </w:p>
          <w:p w14:paraId="3B8CF3F6"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2977F54B"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add id of child in search tab.</w:t>
            </w:r>
          </w:p>
          <w:p w14:paraId="7A09F850" w14:textId="77777777" w:rsidR="00DA5929" w:rsidRPr="00C3087E" w:rsidRDefault="00DA5929" w:rsidP="00DA5929">
            <w:pPr>
              <w:pStyle w:val="Pa49"/>
              <w:jc w:val="both"/>
              <w:rPr>
                <w:rFonts w:ascii="Times New Roman" w:hAnsi="Times New Roman"/>
              </w:rPr>
            </w:pPr>
            <w:r w:rsidRPr="00C3087E">
              <w:rPr>
                <w:rFonts w:ascii="Times New Roman" w:hAnsi="Times New Roman"/>
              </w:rPr>
              <w:t>3. User will click on search button.</w:t>
            </w:r>
          </w:p>
          <w:p w14:paraId="6B880C7F" w14:textId="77777777" w:rsidR="00DA5929" w:rsidRPr="00C3087E" w:rsidRDefault="00DA5929" w:rsidP="00DA5929">
            <w:r w:rsidRPr="00C3087E">
              <w:t>4. Child data will appear and user can see the child information</w:t>
            </w:r>
          </w:p>
          <w:p w14:paraId="5D5452A8" w14:textId="77777777" w:rsidR="00DA5929" w:rsidRPr="00C3087E" w:rsidRDefault="00DA5929" w:rsidP="00DA5929">
            <w:pPr>
              <w:pStyle w:val="Pa49"/>
              <w:jc w:val="both"/>
              <w:rPr>
                <w:rFonts w:ascii="Times New Roman" w:hAnsi="Times New Roman"/>
              </w:rPr>
            </w:pPr>
            <w:r w:rsidRPr="00C3087E">
              <w:rPr>
                <w:rFonts w:ascii="Times New Roman" w:hAnsi="Times New Roman"/>
              </w:rPr>
              <w:t>5. User can select child and update its vaccine information</w:t>
            </w:r>
          </w:p>
          <w:p w14:paraId="06F3CDE0" w14:textId="77777777" w:rsidR="00DA5929" w:rsidRPr="00C3087E" w:rsidRDefault="00DA5929" w:rsidP="00DA5929">
            <w:pPr>
              <w:jc w:val="both"/>
            </w:pPr>
          </w:p>
        </w:tc>
      </w:tr>
      <w:tr w:rsidR="00DA5929" w:rsidRPr="00C3087E" w14:paraId="210FA333"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42D8A356"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0BFEFFD9" w14:textId="77777777" w:rsidR="00DA5929" w:rsidRPr="00C3087E" w:rsidRDefault="00DA5929" w:rsidP="00DA5929">
            <w:r w:rsidRPr="00C3087E">
              <w:t>User can also search the child through parent id</w:t>
            </w:r>
          </w:p>
          <w:p w14:paraId="50A9E6FF" w14:textId="77777777" w:rsidR="00DA5929" w:rsidRPr="00C3087E" w:rsidRDefault="00DA5929" w:rsidP="00DA5929">
            <w:r w:rsidRPr="00C3087E">
              <w:t xml:space="preserve">If parent have multiple child, user can see, select and update it  </w:t>
            </w:r>
          </w:p>
        </w:tc>
      </w:tr>
      <w:tr w:rsidR="00DA5929" w:rsidRPr="00C3087E" w14:paraId="04ACC68D"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6FF497D8"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15721BC7"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w:t>
            </w:r>
            <w:r>
              <w:rPr>
                <w:rFonts w:ascii="Times New Roman" w:hAnsi="Times New Roman"/>
              </w:rPr>
              <w:t xml:space="preserve"> </w:t>
            </w:r>
            <w:r w:rsidRPr="00C3087E">
              <w:rPr>
                <w:rFonts w:ascii="Times New Roman" w:hAnsi="Times New Roman"/>
              </w:rPr>
              <w:t>not fill the required fields.</w:t>
            </w:r>
          </w:p>
          <w:p w14:paraId="55A060C2" w14:textId="77777777" w:rsidR="00DA5929" w:rsidRPr="00C3087E" w:rsidRDefault="00DA5929" w:rsidP="00DA5929">
            <w:r w:rsidRPr="00C3087E">
              <w:t xml:space="preserve">    Prompt message will be shown to user to fill in required fields. </w:t>
            </w:r>
          </w:p>
        </w:tc>
      </w:tr>
      <w:tr w:rsidR="00DA5929" w:rsidRPr="00C3087E" w14:paraId="21FB6192"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7349BB0E"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6E99EBE3" w14:textId="77777777" w:rsidR="00DA5929" w:rsidRPr="00C3087E" w:rsidRDefault="00DA5929" w:rsidP="00DA5929">
            <w:pPr>
              <w:tabs>
                <w:tab w:val="left" w:pos="1073"/>
              </w:tabs>
              <w:jc w:val="both"/>
            </w:pPr>
            <w:r w:rsidRPr="00C3087E">
              <w:t>N/A</w:t>
            </w:r>
          </w:p>
        </w:tc>
      </w:tr>
      <w:tr w:rsidR="00DA5929" w:rsidRPr="00C3087E" w14:paraId="1C52F28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43DAEC7D"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40AF5811" w14:textId="77777777" w:rsidR="00DA5929" w:rsidRPr="00C923FF" w:rsidRDefault="00DA5929" w:rsidP="00ED4AB0">
            <w:pPr>
              <w:pStyle w:val="ListParagraph"/>
              <w:numPr>
                <w:ilvl w:val="0"/>
                <w:numId w:val="30"/>
              </w:numPr>
              <w:jc w:val="both"/>
            </w:pPr>
            <w:r w:rsidRPr="00C923FF">
              <w:t>User must be registered.</w:t>
            </w:r>
          </w:p>
          <w:p w14:paraId="21D26A28" w14:textId="77777777" w:rsidR="00DA5929" w:rsidRPr="00C923FF" w:rsidRDefault="00DA5929" w:rsidP="00ED4AB0">
            <w:pPr>
              <w:pStyle w:val="ListParagraph"/>
              <w:numPr>
                <w:ilvl w:val="0"/>
                <w:numId w:val="30"/>
              </w:numPr>
              <w:jc w:val="both"/>
            </w:pPr>
            <w:r w:rsidRPr="00C923FF">
              <w:t xml:space="preserve">Child must be a new born baby </w:t>
            </w:r>
          </w:p>
          <w:p w14:paraId="203F3C2D" w14:textId="77777777" w:rsidR="00DA5929" w:rsidRPr="00C923FF" w:rsidRDefault="00DA5929" w:rsidP="00ED4AB0">
            <w:pPr>
              <w:pStyle w:val="ListParagraph"/>
              <w:numPr>
                <w:ilvl w:val="0"/>
                <w:numId w:val="30"/>
              </w:numPr>
              <w:jc w:val="both"/>
            </w:pPr>
            <w:r w:rsidRPr="00C923FF">
              <w:t>Child must be registered before</w:t>
            </w:r>
          </w:p>
          <w:p w14:paraId="34F4544E" w14:textId="77777777" w:rsidR="00DA5929" w:rsidRPr="00C3087E" w:rsidRDefault="00DA5929" w:rsidP="00DA5929">
            <w:pPr>
              <w:jc w:val="both"/>
            </w:pPr>
          </w:p>
        </w:tc>
      </w:tr>
    </w:tbl>
    <w:p w14:paraId="352EF5BE" w14:textId="77777777" w:rsidR="00DA5929" w:rsidRPr="00C3087E" w:rsidRDefault="00DA5929" w:rsidP="00DA5929"/>
    <w:p w14:paraId="6596458D" w14:textId="4D51974A" w:rsidR="00DA5929" w:rsidRDefault="00DA5929" w:rsidP="00DA5929">
      <w:pPr>
        <w:jc w:val="center"/>
        <w:rPr>
          <w:b/>
        </w:rPr>
      </w:pPr>
      <w:r w:rsidRPr="00C923FF">
        <w:rPr>
          <w:b/>
        </w:rPr>
        <w:t>Table 2</w:t>
      </w:r>
      <w:r w:rsidR="00BF6C83">
        <w:rPr>
          <w:b/>
        </w:rPr>
        <w:t>6</w:t>
      </w:r>
      <w:r w:rsidRPr="00C923FF">
        <w:rPr>
          <w:b/>
          <w:noProof/>
        </w:rPr>
        <w:t xml:space="preserve">: </w:t>
      </w:r>
      <w:r w:rsidRPr="00C923FF">
        <w:rPr>
          <w:b/>
        </w:rPr>
        <w:t>Textual Description of search child</w:t>
      </w:r>
    </w:p>
    <w:p w14:paraId="146CCB02" w14:textId="77777777" w:rsidR="00DA5929" w:rsidRDefault="00DA5929">
      <w:pPr>
        <w:rPr>
          <w:b/>
        </w:rPr>
      </w:pPr>
      <w:r>
        <w:rPr>
          <w:b/>
        </w:rPr>
        <w:br w:type="page"/>
      </w:r>
    </w:p>
    <w:p w14:paraId="63860DAF" w14:textId="77777777" w:rsidR="00DA5929" w:rsidRPr="00C923FF" w:rsidRDefault="00DA5929" w:rsidP="00DA5929">
      <w:pPr>
        <w:jc w:val="center"/>
        <w:rPr>
          <w:b/>
        </w:rPr>
      </w:pP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48D8B030"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0F70FA8"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31208D47" w14:textId="36F74F73" w:rsidR="00DA5929" w:rsidRPr="00C3087E" w:rsidRDefault="00DA5929" w:rsidP="00DA5929">
            <w:pPr>
              <w:jc w:val="both"/>
            </w:pPr>
            <w:r>
              <w:t>UC-2</w:t>
            </w:r>
            <w:r w:rsidR="00BF6C83">
              <w:t>7</w:t>
            </w:r>
          </w:p>
        </w:tc>
      </w:tr>
      <w:tr w:rsidR="00DA5929" w:rsidRPr="00C3087E" w14:paraId="14FA6B54"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3BEC01A5"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6807F978" w14:textId="77777777" w:rsidR="00DA5929" w:rsidRPr="00C3087E" w:rsidRDefault="00DA5929" w:rsidP="00DA5929">
            <w:pPr>
              <w:pStyle w:val="Pa49"/>
              <w:jc w:val="both"/>
              <w:rPr>
                <w:rFonts w:ascii="Times New Roman" w:hAnsi="Times New Roman"/>
              </w:rPr>
            </w:pPr>
            <w:r w:rsidRPr="00C3087E">
              <w:rPr>
                <w:rFonts w:ascii="Times New Roman" w:hAnsi="Times New Roman"/>
              </w:rPr>
              <w:t>Manage stock (Add or request )</w:t>
            </w:r>
          </w:p>
        </w:tc>
      </w:tr>
      <w:tr w:rsidR="00DA5929" w:rsidRPr="00C3087E" w14:paraId="7E91F0C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65F43D38"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65DD8706" w14:textId="77777777" w:rsidR="00DA5929" w:rsidRPr="00C3087E" w:rsidRDefault="00DA5929" w:rsidP="00DA5929">
            <w:pPr>
              <w:jc w:val="both"/>
            </w:pPr>
            <w:r w:rsidRPr="00C3087E">
              <w:t>Primary Actor: Sub-admin(Hospital), Vaccine center</w:t>
            </w:r>
          </w:p>
        </w:tc>
      </w:tr>
      <w:tr w:rsidR="00DA5929" w:rsidRPr="00C3087E" w14:paraId="4504C0A2"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3FCF0F4F"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058B1DD9" w14:textId="77777777" w:rsidR="00DA5929" w:rsidRPr="00C3087E" w:rsidRDefault="00DA5929" w:rsidP="00DA5929">
            <w:pPr>
              <w:pStyle w:val="Pa49"/>
              <w:jc w:val="both"/>
              <w:rPr>
                <w:rFonts w:ascii="Times New Roman" w:hAnsi="Times New Roman"/>
              </w:rPr>
            </w:pPr>
            <w:r w:rsidRPr="00C3087E">
              <w:rPr>
                <w:rFonts w:ascii="Times New Roman" w:hAnsi="Times New Roman"/>
              </w:rPr>
              <w:t>User will be able to add or request for vaccine stock to the admin</w:t>
            </w:r>
          </w:p>
        </w:tc>
      </w:tr>
      <w:tr w:rsidR="00DA5929" w:rsidRPr="00C3087E" w14:paraId="50B8E851"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625EE689"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6DBEEDE2"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A user will click on the manage stock </w:t>
            </w:r>
          </w:p>
        </w:tc>
      </w:tr>
      <w:tr w:rsidR="00DA5929" w:rsidRPr="00C3087E" w14:paraId="42F0C176"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60B556F2"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27D574DB"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1A88B2E1"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293AA5C8"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49F6C24C"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tc>
      </w:tr>
      <w:tr w:rsidR="00DA5929" w:rsidRPr="00C3087E" w14:paraId="274E0727"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09433057"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71A241D5"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able to add a new born child information in the system</w:t>
            </w:r>
          </w:p>
          <w:p w14:paraId="78C48C79" w14:textId="77777777" w:rsidR="00DA5929" w:rsidRPr="00C3087E" w:rsidRDefault="00DA5929" w:rsidP="00DA5929">
            <w:pPr>
              <w:jc w:val="both"/>
            </w:pPr>
            <w:r w:rsidRPr="00C3087E">
              <w:t xml:space="preserve"> </w:t>
            </w:r>
          </w:p>
        </w:tc>
      </w:tr>
      <w:tr w:rsidR="00DA5929" w:rsidRPr="00C3087E" w14:paraId="15CBD619"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77752D1E"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6550E2D0" w14:textId="77777777" w:rsidR="00DA5929" w:rsidRPr="00C3087E" w:rsidRDefault="00DA5929" w:rsidP="00DA5929">
            <w:pPr>
              <w:jc w:val="both"/>
            </w:pPr>
            <w:r w:rsidRPr="00C3087E">
              <w:t xml:space="preserve"> </w:t>
            </w:r>
          </w:p>
          <w:p w14:paraId="6B1A3CC5"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689A5164"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manage stock and will see multiple options there.</w:t>
            </w:r>
          </w:p>
          <w:p w14:paraId="0331650A" w14:textId="77777777" w:rsidR="00DA5929" w:rsidRPr="00C3087E" w:rsidRDefault="00DA5929" w:rsidP="00DA5929">
            <w:pPr>
              <w:pStyle w:val="Pa49"/>
              <w:jc w:val="both"/>
              <w:rPr>
                <w:rFonts w:ascii="Times New Roman" w:hAnsi="Times New Roman"/>
              </w:rPr>
            </w:pPr>
            <w:r w:rsidRPr="00C3087E">
              <w:rPr>
                <w:rFonts w:ascii="Times New Roman" w:hAnsi="Times New Roman"/>
              </w:rPr>
              <w:t>3. User will click on the add stock which will be allotted by vaccine center.</w:t>
            </w:r>
          </w:p>
          <w:p w14:paraId="18FDDFD7" w14:textId="77777777" w:rsidR="00DA5929" w:rsidRPr="00C3087E" w:rsidRDefault="00DA5929" w:rsidP="00DA5929">
            <w:r w:rsidRPr="00C3087E">
              <w:t>4. User will click on add stock and stock will be shown in the record.</w:t>
            </w:r>
          </w:p>
          <w:p w14:paraId="5E80FF37" w14:textId="77777777" w:rsidR="00DA5929" w:rsidRPr="00C3087E" w:rsidRDefault="00DA5929" w:rsidP="00DA5929">
            <w:r w:rsidRPr="00C3087E">
              <w:t>5. User can also request for stock to vaccine center or admin</w:t>
            </w:r>
          </w:p>
        </w:tc>
      </w:tr>
      <w:tr w:rsidR="00DA5929" w:rsidRPr="00C3087E" w14:paraId="70B3FB82"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47E12CE3"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2483D5F6" w14:textId="77777777" w:rsidR="00DA5929" w:rsidRPr="00C3087E" w:rsidRDefault="00DA5929" w:rsidP="00DA5929">
            <w:r w:rsidRPr="00C3087E">
              <w:t>N/A</w:t>
            </w:r>
          </w:p>
        </w:tc>
      </w:tr>
      <w:tr w:rsidR="00DA5929" w:rsidRPr="00C3087E" w14:paraId="3332D1A2"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43C48C75"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664D4370"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w:t>
            </w:r>
            <w:r>
              <w:rPr>
                <w:rFonts w:ascii="Times New Roman" w:hAnsi="Times New Roman"/>
              </w:rPr>
              <w:t xml:space="preserve"> </w:t>
            </w:r>
            <w:r w:rsidRPr="00C3087E">
              <w:rPr>
                <w:rFonts w:ascii="Times New Roman" w:hAnsi="Times New Roman"/>
              </w:rPr>
              <w:t>not fill the required fields.</w:t>
            </w:r>
          </w:p>
          <w:p w14:paraId="3D20FED9" w14:textId="77777777" w:rsidR="00DA5929" w:rsidRPr="00C3087E" w:rsidRDefault="00DA5929" w:rsidP="00DA5929">
            <w:r w:rsidRPr="00C3087E">
              <w:t xml:space="preserve">    Prompt message will be shown to user to fill in required fields. </w:t>
            </w:r>
          </w:p>
          <w:p w14:paraId="35DD9889" w14:textId="77777777" w:rsidR="00DA5929" w:rsidRPr="00C3087E" w:rsidRDefault="00DA5929" w:rsidP="00DA5929">
            <w:r w:rsidRPr="00C3087E">
              <w:t>2.  if stock is not allotted then you can</w:t>
            </w:r>
            <w:r>
              <w:t>’</w:t>
            </w:r>
            <w:r w:rsidRPr="00C3087E">
              <w:t xml:space="preserve">t add </w:t>
            </w:r>
          </w:p>
          <w:p w14:paraId="1131811C" w14:textId="77777777" w:rsidR="00DA5929" w:rsidRPr="00C3087E" w:rsidRDefault="00DA5929" w:rsidP="00DA5929"/>
        </w:tc>
      </w:tr>
      <w:tr w:rsidR="00DA5929" w:rsidRPr="00C3087E" w14:paraId="3E7E4405"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3FA1121D"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2140A958" w14:textId="77777777" w:rsidR="00DA5929" w:rsidRPr="00C3087E" w:rsidRDefault="00DA5929" w:rsidP="00ED4AB0">
            <w:pPr>
              <w:pStyle w:val="ListParagraph"/>
              <w:numPr>
                <w:ilvl w:val="0"/>
                <w:numId w:val="33"/>
              </w:numPr>
              <w:tabs>
                <w:tab w:val="left" w:pos="1073"/>
              </w:tabs>
              <w:jc w:val="both"/>
            </w:pPr>
            <w:r w:rsidRPr="00C3087E">
              <w:t>Stock must be allotted by vaccine center before and its expiry and manufacturing dates should be clearly mentioned</w:t>
            </w:r>
          </w:p>
          <w:p w14:paraId="48AD6165" w14:textId="77777777" w:rsidR="00DA5929" w:rsidRPr="00C3087E" w:rsidRDefault="00DA5929" w:rsidP="00ED4AB0">
            <w:pPr>
              <w:pStyle w:val="ListParagraph"/>
              <w:numPr>
                <w:ilvl w:val="0"/>
                <w:numId w:val="33"/>
              </w:numPr>
              <w:tabs>
                <w:tab w:val="left" w:pos="1073"/>
              </w:tabs>
              <w:jc w:val="both"/>
            </w:pPr>
            <w:r w:rsidRPr="00C3087E">
              <w:t xml:space="preserve">This is only valid for the new vaccines like corona </w:t>
            </w:r>
            <w:proofErr w:type="spellStart"/>
            <w:r w:rsidRPr="00C3087E">
              <w:t>etc</w:t>
            </w:r>
            <w:proofErr w:type="spellEnd"/>
            <w:r w:rsidRPr="00C3087E">
              <w:t>, for existing vaccines user can only use update information</w:t>
            </w:r>
          </w:p>
        </w:tc>
      </w:tr>
      <w:tr w:rsidR="00DA5929" w:rsidRPr="00C3087E" w14:paraId="24D3AED1"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D0455FA"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7A630958" w14:textId="77777777" w:rsidR="00DA5929" w:rsidRPr="00C3087E" w:rsidRDefault="00DA5929" w:rsidP="00ED4AB0">
            <w:pPr>
              <w:pStyle w:val="ListParagraph"/>
              <w:numPr>
                <w:ilvl w:val="0"/>
                <w:numId w:val="31"/>
              </w:numPr>
              <w:jc w:val="both"/>
            </w:pPr>
            <w:r w:rsidRPr="00C3087E">
              <w:t>User must be registered.</w:t>
            </w:r>
          </w:p>
          <w:p w14:paraId="446A77A5" w14:textId="77777777" w:rsidR="00DA5929" w:rsidRPr="00C3087E" w:rsidRDefault="00DA5929" w:rsidP="00ED4AB0">
            <w:pPr>
              <w:pStyle w:val="ListParagraph"/>
              <w:numPr>
                <w:ilvl w:val="0"/>
                <w:numId w:val="31"/>
              </w:numPr>
              <w:jc w:val="both"/>
            </w:pPr>
            <w:r w:rsidRPr="00C3087E">
              <w:t>Vaccines are allotted by admin</w:t>
            </w:r>
          </w:p>
          <w:p w14:paraId="437CC663" w14:textId="77777777" w:rsidR="00DA5929" w:rsidRPr="00C3087E" w:rsidRDefault="00DA5929" w:rsidP="00ED4AB0">
            <w:pPr>
              <w:pStyle w:val="ListParagraph"/>
              <w:numPr>
                <w:ilvl w:val="0"/>
                <w:numId w:val="31"/>
              </w:numPr>
              <w:jc w:val="both"/>
            </w:pPr>
            <w:r w:rsidRPr="00C3087E">
              <w:t>User is adding new vaccines in the system</w:t>
            </w:r>
          </w:p>
        </w:tc>
      </w:tr>
    </w:tbl>
    <w:p w14:paraId="67E63C26" w14:textId="77777777" w:rsidR="00DA5929" w:rsidRPr="00C3087E" w:rsidRDefault="00DA5929" w:rsidP="00DA5929"/>
    <w:p w14:paraId="069E6ECD" w14:textId="19AF3945" w:rsidR="00DA5929" w:rsidRDefault="00DA5929" w:rsidP="00DA5929">
      <w:pPr>
        <w:jc w:val="center"/>
        <w:rPr>
          <w:b/>
        </w:rPr>
      </w:pPr>
      <w:r>
        <w:rPr>
          <w:b/>
        </w:rPr>
        <w:t>Table 2</w:t>
      </w:r>
      <w:r w:rsidR="00BF6C83">
        <w:rPr>
          <w:b/>
        </w:rPr>
        <w:t>7</w:t>
      </w:r>
      <w:r w:rsidRPr="00C923FF">
        <w:rPr>
          <w:b/>
          <w:noProof/>
        </w:rPr>
        <w:t xml:space="preserve">: </w:t>
      </w:r>
      <w:r w:rsidRPr="00C923FF">
        <w:rPr>
          <w:b/>
        </w:rPr>
        <w:t>Textual Description of manage stock</w:t>
      </w:r>
    </w:p>
    <w:p w14:paraId="02787F66" w14:textId="77777777" w:rsidR="00DA5929" w:rsidRDefault="00DA5929">
      <w:pPr>
        <w:rPr>
          <w:b/>
        </w:rPr>
      </w:pPr>
      <w:r>
        <w:rPr>
          <w:b/>
        </w:rPr>
        <w:br w:type="page"/>
      </w:r>
    </w:p>
    <w:p w14:paraId="311191C8" w14:textId="77777777" w:rsidR="00DA5929" w:rsidRDefault="00DA5929" w:rsidP="00DA5929">
      <w:pPr>
        <w:jc w:val="center"/>
        <w:rPr>
          <w:b/>
        </w:rPr>
      </w:pPr>
    </w:p>
    <w:p w14:paraId="070D5EA8" w14:textId="77777777" w:rsidR="00DA5929" w:rsidRPr="00C923FF" w:rsidRDefault="00DA5929" w:rsidP="00DA5929">
      <w:pPr>
        <w:jc w:val="center"/>
        <w:rPr>
          <w:b/>
        </w:rPr>
      </w:pP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7C21346C"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6F4FEA4"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1FD9A87B" w14:textId="0DE6915C" w:rsidR="00DA5929" w:rsidRPr="00C3087E" w:rsidRDefault="00DA5929" w:rsidP="00DA5929">
            <w:pPr>
              <w:jc w:val="both"/>
            </w:pPr>
            <w:r>
              <w:t>UC-2</w:t>
            </w:r>
            <w:r w:rsidR="00BF6C83">
              <w:t>8</w:t>
            </w:r>
          </w:p>
        </w:tc>
      </w:tr>
      <w:tr w:rsidR="00DA5929" w:rsidRPr="00C3087E" w14:paraId="1B67E20E"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0E506DA"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0D44972A" w14:textId="77777777" w:rsidR="00DA5929" w:rsidRPr="00C3087E" w:rsidRDefault="00DA5929" w:rsidP="00DA5929">
            <w:pPr>
              <w:pStyle w:val="Pa49"/>
              <w:jc w:val="both"/>
              <w:rPr>
                <w:rFonts w:ascii="Times New Roman" w:hAnsi="Times New Roman"/>
              </w:rPr>
            </w:pPr>
            <w:r w:rsidRPr="00C3087E">
              <w:rPr>
                <w:rFonts w:ascii="Times New Roman" w:hAnsi="Times New Roman"/>
              </w:rPr>
              <w:t>Manage stock (View or update)</w:t>
            </w:r>
          </w:p>
        </w:tc>
      </w:tr>
      <w:tr w:rsidR="00DA5929" w:rsidRPr="00C3087E" w14:paraId="355A22C8"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B57E49C"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75EA3758" w14:textId="77777777" w:rsidR="00DA5929" w:rsidRPr="00C3087E" w:rsidRDefault="00DA5929" w:rsidP="00DA5929">
            <w:pPr>
              <w:jc w:val="both"/>
            </w:pPr>
            <w:r w:rsidRPr="00C3087E">
              <w:t>Primary Actor: Sub-admin(Hospital), Vaccine center</w:t>
            </w:r>
          </w:p>
        </w:tc>
      </w:tr>
      <w:tr w:rsidR="00DA5929" w:rsidRPr="00C3087E" w14:paraId="74D1C6A3"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DF51737"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1E887A8A"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User will be able to view or update the existing vaccines record </w:t>
            </w:r>
          </w:p>
        </w:tc>
      </w:tr>
      <w:tr w:rsidR="00DA5929" w:rsidRPr="00C3087E" w14:paraId="11E3312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EBE587F"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5755CE96"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A user will click on the manage stock </w:t>
            </w:r>
          </w:p>
        </w:tc>
      </w:tr>
      <w:tr w:rsidR="00DA5929" w:rsidRPr="00C3087E" w14:paraId="34DEF9B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53E164C8"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08E42EAB"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61B55961"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691E9FAB"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56E05A2E"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p w14:paraId="77F08899" w14:textId="77777777" w:rsidR="00DA5929" w:rsidRPr="00C3087E" w:rsidRDefault="00DA5929" w:rsidP="00DA5929">
            <w:r w:rsidRPr="00C3087E">
              <w:t>PRE-2. Vaccines are already existing in the system</w:t>
            </w:r>
          </w:p>
        </w:tc>
      </w:tr>
      <w:tr w:rsidR="00DA5929" w:rsidRPr="00C3087E" w14:paraId="11F7E8B7"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0532CB90"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08B80751"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able to view or update the existing vaccine stock</w:t>
            </w:r>
          </w:p>
          <w:p w14:paraId="16FD6427" w14:textId="77777777" w:rsidR="00DA5929" w:rsidRPr="00C3087E" w:rsidRDefault="00DA5929" w:rsidP="00DA5929">
            <w:pPr>
              <w:jc w:val="both"/>
            </w:pPr>
            <w:r w:rsidRPr="00C3087E">
              <w:t xml:space="preserve"> </w:t>
            </w:r>
          </w:p>
        </w:tc>
      </w:tr>
      <w:tr w:rsidR="00DA5929" w:rsidRPr="00C3087E" w14:paraId="6FC095E9"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6EA75EF6"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25F30332" w14:textId="77777777" w:rsidR="00DA5929" w:rsidRPr="00C3087E" w:rsidRDefault="00DA5929" w:rsidP="00DA5929">
            <w:pPr>
              <w:jc w:val="both"/>
            </w:pPr>
            <w:r w:rsidRPr="00C3087E">
              <w:t xml:space="preserve"> </w:t>
            </w:r>
          </w:p>
          <w:p w14:paraId="76CE6A81"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67D8D2CB"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manage stock and will see multiple options there.</w:t>
            </w:r>
          </w:p>
          <w:p w14:paraId="041BA05F" w14:textId="77777777" w:rsidR="00DA5929" w:rsidRPr="00C3087E" w:rsidRDefault="00DA5929" w:rsidP="00DA5929">
            <w:pPr>
              <w:pStyle w:val="Pa49"/>
              <w:jc w:val="both"/>
              <w:rPr>
                <w:rFonts w:ascii="Times New Roman" w:hAnsi="Times New Roman"/>
              </w:rPr>
            </w:pPr>
            <w:r w:rsidRPr="00C3087E">
              <w:rPr>
                <w:rFonts w:ascii="Times New Roman" w:hAnsi="Times New Roman"/>
              </w:rPr>
              <w:t>3. User will click on the view stock and multiple vaccines will be shown there</w:t>
            </w:r>
          </w:p>
          <w:p w14:paraId="32E42232" w14:textId="77777777" w:rsidR="00DA5929" w:rsidRPr="00C3087E" w:rsidRDefault="00DA5929" w:rsidP="00DA5929">
            <w:pPr>
              <w:pStyle w:val="Pa49"/>
              <w:jc w:val="both"/>
              <w:rPr>
                <w:rFonts w:ascii="Times New Roman" w:hAnsi="Times New Roman"/>
              </w:rPr>
            </w:pPr>
            <w:r w:rsidRPr="00C3087E">
              <w:rPr>
                <w:rFonts w:ascii="Times New Roman" w:hAnsi="Times New Roman"/>
              </w:rPr>
              <w:t>4. User will click on the specific vaccine which need upgradation</w:t>
            </w:r>
          </w:p>
          <w:p w14:paraId="7500AF27"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5. User will add new stock information </w:t>
            </w:r>
          </w:p>
          <w:p w14:paraId="364C66F3" w14:textId="77777777" w:rsidR="00DA5929" w:rsidRPr="00C3087E" w:rsidRDefault="00DA5929" w:rsidP="00DA5929">
            <w:r w:rsidRPr="00C3087E">
              <w:t>6. User will click on update stock and stock will be updated</w:t>
            </w:r>
          </w:p>
          <w:p w14:paraId="2C1654D1" w14:textId="77777777" w:rsidR="00DA5929" w:rsidRPr="00C3087E" w:rsidRDefault="00DA5929" w:rsidP="00DA5929">
            <w:r w:rsidRPr="00C3087E">
              <w:t>7. User will see the updated stock.</w:t>
            </w:r>
          </w:p>
        </w:tc>
      </w:tr>
      <w:tr w:rsidR="00DA5929" w:rsidRPr="00C3087E" w14:paraId="2AF89459"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4A44107E"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30398D90" w14:textId="77777777" w:rsidR="00DA5929" w:rsidRPr="00C3087E" w:rsidRDefault="00DA5929" w:rsidP="00DA5929">
            <w:r w:rsidRPr="00C3087E">
              <w:t>Same process can be followed in the vaccine center</w:t>
            </w:r>
          </w:p>
        </w:tc>
      </w:tr>
      <w:tr w:rsidR="00DA5929" w:rsidRPr="00C3087E" w14:paraId="258D7080"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1D5FD54E"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0086C2F1"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w:t>
            </w:r>
            <w:r>
              <w:rPr>
                <w:rFonts w:ascii="Times New Roman" w:hAnsi="Times New Roman"/>
              </w:rPr>
              <w:t xml:space="preserve"> </w:t>
            </w:r>
            <w:r w:rsidRPr="00C3087E">
              <w:rPr>
                <w:rFonts w:ascii="Times New Roman" w:hAnsi="Times New Roman"/>
              </w:rPr>
              <w:t>not fill the required fields.</w:t>
            </w:r>
          </w:p>
          <w:p w14:paraId="4CF15478" w14:textId="77777777" w:rsidR="00DA5929" w:rsidRPr="00C3087E" w:rsidRDefault="00DA5929" w:rsidP="00DA5929">
            <w:r w:rsidRPr="00C3087E">
              <w:t xml:space="preserve">    Prompt message will be shown to user to fill in required fields. </w:t>
            </w:r>
          </w:p>
          <w:p w14:paraId="61424CEB" w14:textId="77777777" w:rsidR="00DA5929" w:rsidRPr="00C3087E" w:rsidRDefault="00DA5929" w:rsidP="00DA5929">
            <w:r w:rsidRPr="00C3087E">
              <w:t>2.  if stock is not allotted then you can</w:t>
            </w:r>
            <w:r>
              <w:t>’</w:t>
            </w:r>
            <w:r w:rsidRPr="00C3087E">
              <w:t>t update</w:t>
            </w:r>
          </w:p>
          <w:p w14:paraId="478DCA0F" w14:textId="77777777" w:rsidR="00DA5929" w:rsidRPr="00C3087E" w:rsidRDefault="00DA5929" w:rsidP="00DA5929"/>
        </w:tc>
      </w:tr>
      <w:tr w:rsidR="00DA5929" w:rsidRPr="00C3087E" w14:paraId="793796F9"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3E21AA2E"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2C8A6BB9" w14:textId="77777777" w:rsidR="00DA5929" w:rsidRPr="00C3087E" w:rsidRDefault="00DA5929" w:rsidP="00ED4AB0">
            <w:pPr>
              <w:pStyle w:val="ListParagraph"/>
              <w:numPr>
                <w:ilvl w:val="0"/>
                <w:numId w:val="34"/>
              </w:numPr>
              <w:tabs>
                <w:tab w:val="left" w:pos="1073"/>
              </w:tabs>
              <w:jc w:val="both"/>
            </w:pPr>
            <w:r w:rsidRPr="00C3087E">
              <w:t>Stock must be allotted by vaccine center before and its expiry and manufacturing dates should be clearly mentioned</w:t>
            </w:r>
          </w:p>
          <w:p w14:paraId="555356D9" w14:textId="77777777" w:rsidR="00DA5929" w:rsidRPr="00C3087E" w:rsidRDefault="00DA5929" w:rsidP="00ED4AB0">
            <w:pPr>
              <w:pStyle w:val="ListParagraph"/>
              <w:numPr>
                <w:ilvl w:val="0"/>
                <w:numId w:val="34"/>
              </w:numPr>
              <w:tabs>
                <w:tab w:val="left" w:pos="1073"/>
              </w:tabs>
              <w:jc w:val="both"/>
            </w:pPr>
            <w:r w:rsidRPr="00C3087E">
              <w:t>This is only valid for the existing vaccines.</w:t>
            </w:r>
          </w:p>
        </w:tc>
      </w:tr>
      <w:tr w:rsidR="00DA5929" w:rsidRPr="00C3087E" w14:paraId="1E0B13C2" w14:textId="77777777" w:rsidTr="00DA5929">
        <w:trPr>
          <w:trHeight w:val="764"/>
        </w:trPr>
        <w:tc>
          <w:tcPr>
            <w:tcW w:w="1969" w:type="dxa"/>
            <w:tcBorders>
              <w:top w:val="single" w:sz="4" w:space="0" w:color="auto"/>
              <w:left w:val="single" w:sz="4" w:space="0" w:color="auto"/>
              <w:bottom w:val="single" w:sz="4" w:space="0" w:color="auto"/>
              <w:right w:val="single" w:sz="4" w:space="0" w:color="auto"/>
            </w:tcBorders>
            <w:hideMark/>
          </w:tcPr>
          <w:p w14:paraId="64A7CDFC"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14961C62" w14:textId="77777777" w:rsidR="00DA5929" w:rsidRPr="00C3087E" w:rsidRDefault="00DA5929" w:rsidP="00ED4AB0">
            <w:pPr>
              <w:pStyle w:val="ListParagraph"/>
              <w:numPr>
                <w:ilvl w:val="0"/>
                <w:numId w:val="32"/>
              </w:numPr>
              <w:jc w:val="both"/>
            </w:pPr>
            <w:r w:rsidRPr="00C3087E">
              <w:t>User must be registered.</w:t>
            </w:r>
          </w:p>
          <w:p w14:paraId="5DCB9B4A" w14:textId="77777777" w:rsidR="00DA5929" w:rsidRPr="00C3087E" w:rsidRDefault="00DA5929" w:rsidP="00ED4AB0">
            <w:pPr>
              <w:pStyle w:val="ListParagraph"/>
              <w:numPr>
                <w:ilvl w:val="0"/>
                <w:numId w:val="32"/>
              </w:numPr>
              <w:jc w:val="both"/>
            </w:pPr>
            <w:r w:rsidRPr="00C3087E">
              <w:t>Vaccines are allotted by admin.</w:t>
            </w:r>
          </w:p>
          <w:p w14:paraId="67114EDB" w14:textId="77777777" w:rsidR="00DA5929" w:rsidRPr="00C3087E" w:rsidRDefault="00DA5929" w:rsidP="00ED4AB0">
            <w:pPr>
              <w:pStyle w:val="ListParagraph"/>
              <w:numPr>
                <w:ilvl w:val="0"/>
                <w:numId w:val="32"/>
              </w:numPr>
              <w:jc w:val="both"/>
            </w:pPr>
            <w:r w:rsidRPr="00C3087E">
              <w:t>User is updating new vaccines.</w:t>
            </w:r>
          </w:p>
        </w:tc>
      </w:tr>
    </w:tbl>
    <w:p w14:paraId="2A01B80B" w14:textId="77777777" w:rsidR="00DA5929" w:rsidRPr="00C3087E" w:rsidRDefault="00DA5929" w:rsidP="00DA5929"/>
    <w:p w14:paraId="1EFE4B2D" w14:textId="71147615" w:rsidR="00DA5929" w:rsidRDefault="00DA5929" w:rsidP="00DA5929">
      <w:pPr>
        <w:jc w:val="center"/>
        <w:rPr>
          <w:b/>
        </w:rPr>
      </w:pPr>
      <w:r w:rsidRPr="00654B47">
        <w:rPr>
          <w:b/>
        </w:rPr>
        <w:t>Table 2</w:t>
      </w:r>
      <w:r w:rsidR="00BF6C83">
        <w:rPr>
          <w:b/>
        </w:rPr>
        <w:t>8</w:t>
      </w:r>
      <w:r w:rsidRPr="00654B47">
        <w:rPr>
          <w:b/>
          <w:noProof/>
        </w:rPr>
        <w:t xml:space="preserve">: </w:t>
      </w:r>
      <w:r w:rsidRPr="00654B47">
        <w:rPr>
          <w:b/>
        </w:rPr>
        <w:t>Textual Description of manage stock</w:t>
      </w:r>
    </w:p>
    <w:p w14:paraId="08E47FC0" w14:textId="77777777" w:rsidR="00DA5929" w:rsidRDefault="00DA5929">
      <w:pPr>
        <w:rPr>
          <w:b/>
        </w:rPr>
      </w:pPr>
      <w:r>
        <w:rPr>
          <w:b/>
        </w:rPr>
        <w:br w:type="page"/>
      </w:r>
    </w:p>
    <w:p w14:paraId="43DBAD07" w14:textId="77777777" w:rsidR="00DA5929" w:rsidRPr="00654B47" w:rsidRDefault="00DA5929" w:rsidP="00DA5929">
      <w:pPr>
        <w:jc w:val="center"/>
        <w:rPr>
          <w:b/>
        </w:rPr>
      </w:pP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65C53083"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1C96B446"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5C8E9A60" w14:textId="1EF7ACA6" w:rsidR="00DA5929" w:rsidRPr="00C3087E" w:rsidRDefault="00DA5929" w:rsidP="00DA5929">
            <w:pPr>
              <w:jc w:val="both"/>
            </w:pPr>
            <w:r>
              <w:t>UC-2</w:t>
            </w:r>
            <w:r w:rsidR="00BF6C83">
              <w:t>9</w:t>
            </w:r>
          </w:p>
        </w:tc>
      </w:tr>
      <w:tr w:rsidR="00DA5929" w:rsidRPr="00C3087E" w14:paraId="4382A20A"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8E2F10C"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154642F0" w14:textId="77777777" w:rsidR="00DA5929" w:rsidRPr="00C3087E" w:rsidRDefault="00DA5929" w:rsidP="00DA5929">
            <w:pPr>
              <w:pStyle w:val="Pa49"/>
              <w:jc w:val="both"/>
              <w:rPr>
                <w:rFonts w:ascii="Times New Roman" w:hAnsi="Times New Roman"/>
              </w:rPr>
            </w:pPr>
            <w:r w:rsidRPr="00C3087E">
              <w:rPr>
                <w:rFonts w:ascii="Times New Roman" w:hAnsi="Times New Roman"/>
              </w:rPr>
              <w:t>Check vaccine requirements</w:t>
            </w:r>
          </w:p>
        </w:tc>
      </w:tr>
      <w:tr w:rsidR="00DA5929" w:rsidRPr="00C3087E" w14:paraId="750E4BD2"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58F43F6"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642EDE2D" w14:textId="77777777" w:rsidR="00DA5929" w:rsidRPr="00C3087E" w:rsidRDefault="00DA5929" w:rsidP="00DA5929">
            <w:pPr>
              <w:jc w:val="both"/>
            </w:pPr>
            <w:r w:rsidRPr="00C3087E">
              <w:t>Primary Actor: Sub-admin(Hospital), Vaccine center</w:t>
            </w:r>
          </w:p>
        </w:tc>
      </w:tr>
      <w:tr w:rsidR="00DA5929" w:rsidRPr="00C3087E" w14:paraId="19DAF772"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407FB193"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7DCC18A9" w14:textId="77777777" w:rsidR="00DA5929" w:rsidRPr="00C3087E" w:rsidRDefault="00DA5929" w:rsidP="00DA5929">
            <w:pPr>
              <w:pStyle w:val="Pa49"/>
              <w:jc w:val="both"/>
              <w:rPr>
                <w:rFonts w:ascii="Times New Roman" w:hAnsi="Times New Roman"/>
              </w:rPr>
            </w:pPr>
            <w:r w:rsidRPr="00C3087E">
              <w:rPr>
                <w:rFonts w:ascii="Times New Roman" w:hAnsi="Times New Roman"/>
              </w:rPr>
              <w:t>This is an algorithm based feature which will help the admins to check the upcoming requirement of vaccine in a particular area or hospital</w:t>
            </w:r>
          </w:p>
        </w:tc>
      </w:tr>
      <w:tr w:rsidR="00DA5929" w:rsidRPr="00C3087E" w14:paraId="18FB8AD4"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0538132"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1E901828"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check upcoming requirement button</w:t>
            </w:r>
          </w:p>
        </w:tc>
      </w:tr>
      <w:tr w:rsidR="00DA5929" w:rsidRPr="00C3087E" w14:paraId="0EEE8176"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0509B625"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609D55B9"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6FBEF421"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6EE94AE1"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06EA90BA" w14:textId="77777777" w:rsidR="00DA5929" w:rsidRPr="00C3087E" w:rsidRDefault="00DA5929" w:rsidP="00DA5929">
            <w:pPr>
              <w:pStyle w:val="Pa49"/>
              <w:jc w:val="both"/>
              <w:rPr>
                <w:rFonts w:ascii="Times New Roman" w:hAnsi="Times New Roman"/>
              </w:rPr>
            </w:pPr>
            <w:r w:rsidRPr="00C3087E">
              <w:rPr>
                <w:rFonts w:ascii="Times New Roman" w:hAnsi="Times New Roman"/>
              </w:rPr>
              <w:t>PRE-1. All details of new born child and vaccine are already entered in the system</w:t>
            </w:r>
          </w:p>
        </w:tc>
      </w:tr>
      <w:tr w:rsidR="00DA5929" w:rsidRPr="00C3087E" w14:paraId="73D22367"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0BA8778C" w14:textId="77777777" w:rsidR="00DA5929" w:rsidRPr="00C3087E" w:rsidRDefault="00DA5929" w:rsidP="00DA5929">
            <w:pPr>
              <w:jc w:val="both"/>
              <w:rPr>
                <w:b/>
              </w:rPr>
            </w:pPr>
            <w:r w:rsidRPr="00C3087E">
              <w:rPr>
                <w:b/>
              </w:rPr>
              <w:t>Postconditions:</w:t>
            </w:r>
          </w:p>
        </w:tc>
        <w:tc>
          <w:tcPr>
            <w:tcW w:w="7721" w:type="dxa"/>
            <w:tcBorders>
              <w:top w:val="single" w:sz="4" w:space="0" w:color="auto"/>
              <w:left w:val="single" w:sz="4" w:space="0" w:color="auto"/>
              <w:bottom w:val="single" w:sz="4" w:space="0" w:color="auto"/>
              <w:right w:val="single" w:sz="4" w:space="0" w:color="auto"/>
            </w:tcBorders>
            <w:hideMark/>
          </w:tcPr>
          <w:p w14:paraId="58FEFC84"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able to view the </w:t>
            </w:r>
            <w:proofErr w:type="spellStart"/>
            <w:r w:rsidRPr="00C3087E">
              <w:rPr>
                <w:rFonts w:ascii="Times New Roman" w:hAnsi="Times New Roman"/>
              </w:rPr>
              <w:t>upcomiong</w:t>
            </w:r>
            <w:proofErr w:type="spellEnd"/>
            <w:r w:rsidRPr="00C3087E">
              <w:rPr>
                <w:rFonts w:ascii="Times New Roman" w:hAnsi="Times New Roman"/>
              </w:rPr>
              <w:t xml:space="preserve"> vaccine stock </w:t>
            </w:r>
            <w:proofErr w:type="spellStart"/>
            <w:r w:rsidRPr="00C3087E">
              <w:rPr>
                <w:rFonts w:ascii="Times New Roman" w:hAnsi="Times New Roman"/>
              </w:rPr>
              <w:t>requirment</w:t>
            </w:r>
            <w:proofErr w:type="spellEnd"/>
          </w:p>
          <w:p w14:paraId="492A38CE" w14:textId="77777777" w:rsidR="00DA5929" w:rsidRPr="00C3087E" w:rsidRDefault="00DA5929" w:rsidP="00DA5929">
            <w:pPr>
              <w:jc w:val="both"/>
            </w:pPr>
            <w:r w:rsidRPr="00C3087E">
              <w:t xml:space="preserve"> </w:t>
            </w:r>
          </w:p>
        </w:tc>
      </w:tr>
      <w:tr w:rsidR="00DA5929" w:rsidRPr="00C3087E" w14:paraId="386BE000"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5FA52E30"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5EE9C65F" w14:textId="77777777" w:rsidR="00DA5929" w:rsidRPr="00C3087E" w:rsidRDefault="00DA5929" w:rsidP="00DA5929">
            <w:pPr>
              <w:jc w:val="both"/>
            </w:pPr>
            <w:r w:rsidRPr="00C3087E">
              <w:t xml:space="preserve"> </w:t>
            </w:r>
          </w:p>
          <w:p w14:paraId="496C09AC"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50BBD92F"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check upcoming requirements of vaccine</w:t>
            </w:r>
          </w:p>
          <w:p w14:paraId="5187C7C6" w14:textId="77777777" w:rsidR="00DA5929" w:rsidRPr="00C3087E" w:rsidRDefault="00DA5929" w:rsidP="00DA5929">
            <w:r w:rsidRPr="00C3087E">
              <w:t>3. System at backend will work and check how many children belongs to this area.</w:t>
            </w:r>
          </w:p>
          <w:p w14:paraId="6107DFC1" w14:textId="77777777" w:rsidR="00DA5929" w:rsidRPr="00C3087E" w:rsidRDefault="00DA5929" w:rsidP="00DA5929">
            <w:r w:rsidRPr="00C3087E">
              <w:t>4. On this information, system will tell the upcoming requirements of vaccine</w:t>
            </w:r>
          </w:p>
          <w:p w14:paraId="061FCD60" w14:textId="77777777" w:rsidR="00DA5929" w:rsidRPr="00C3087E" w:rsidRDefault="00DA5929" w:rsidP="00DA5929">
            <w:r w:rsidRPr="00C3087E">
              <w:t>5. User will be able to see this</w:t>
            </w:r>
          </w:p>
          <w:p w14:paraId="0D16A2B0" w14:textId="77777777" w:rsidR="00DA5929" w:rsidRPr="00C3087E" w:rsidRDefault="00DA5929" w:rsidP="00DA5929">
            <w:r w:rsidRPr="00C3087E">
              <w:t>6. User can request to admin for this requirement.</w:t>
            </w:r>
          </w:p>
        </w:tc>
      </w:tr>
      <w:tr w:rsidR="00DA5929" w:rsidRPr="00C3087E" w14:paraId="19C59A61"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1D7D4455"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69B32CAB" w14:textId="77777777" w:rsidR="00DA5929" w:rsidRPr="00C3087E" w:rsidRDefault="00DA5929" w:rsidP="00DA5929">
            <w:r w:rsidRPr="00C3087E">
              <w:t>Same process can be followed in the vaccine center</w:t>
            </w:r>
          </w:p>
        </w:tc>
      </w:tr>
      <w:tr w:rsidR="00DA5929" w:rsidRPr="00C3087E" w14:paraId="7C1873DD"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4CC03130"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042BCFE3" w14:textId="77777777" w:rsidR="00DA5929" w:rsidRPr="00C3087E" w:rsidRDefault="00DA5929" w:rsidP="00DA5929">
            <w:r w:rsidRPr="00C3087E">
              <w:t>N/A</w:t>
            </w:r>
          </w:p>
          <w:p w14:paraId="1FD2FBF4" w14:textId="77777777" w:rsidR="00DA5929" w:rsidRPr="00C3087E" w:rsidRDefault="00DA5929" w:rsidP="00DA5929"/>
        </w:tc>
      </w:tr>
      <w:tr w:rsidR="00DA5929" w:rsidRPr="00C3087E" w14:paraId="474C0D37"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5121D647"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1A263856" w14:textId="77777777" w:rsidR="00DA5929" w:rsidRPr="00C3087E" w:rsidRDefault="00DA5929" w:rsidP="00DA5929">
            <w:pPr>
              <w:tabs>
                <w:tab w:val="left" w:pos="1073"/>
              </w:tabs>
              <w:jc w:val="both"/>
            </w:pPr>
            <w:r w:rsidRPr="00C3087E">
              <w:t>This is only valid for the existing vaccines.</w:t>
            </w:r>
          </w:p>
        </w:tc>
      </w:tr>
      <w:tr w:rsidR="00DA5929" w:rsidRPr="00C3087E" w14:paraId="5F14A219" w14:textId="77777777" w:rsidTr="00DA5929">
        <w:trPr>
          <w:trHeight w:val="764"/>
        </w:trPr>
        <w:tc>
          <w:tcPr>
            <w:tcW w:w="1969" w:type="dxa"/>
            <w:tcBorders>
              <w:top w:val="single" w:sz="4" w:space="0" w:color="auto"/>
              <w:left w:val="single" w:sz="4" w:space="0" w:color="auto"/>
              <w:bottom w:val="single" w:sz="4" w:space="0" w:color="auto"/>
              <w:right w:val="single" w:sz="4" w:space="0" w:color="auto"/>
            </w:tcBorders>
            <w:hideMark/>
          </w:tcPr>
          <w:p w14:paraId="4BA3C5E1"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64EB2CD7" w14:textId="77777777" w:rsidR="00DA5929" w:rsidRPr="00C3087E" w:rsidRDefault="00DA5929" w:rsidP="00DA5929">
            <w:pPr>
              <w:jc w:val="both"/>
            </w:pPr>
            <w:r w:rsidRPr="00C3087E">
              <w:t>User must be registered.</w:t>
            </w:r>
          </w:p>
          <w:p w14:paraId="2D2427B9" w14:textId="77777777" w:rsidR="00DA5929" w:rsidRPr="00C3087E" w:rsidRDefault="00DA5929" w:rsidP="00DA5929">
            <w:pPr>
              <w:jc w:val="both"/>
            </w:pPr>
            <w:r w:rsidRPr="00C3087E">
              <w:t>Vaccines are allotted by admin.</w:t>
            </w:r>
          </w:p>
        </w:tc>
      </w:tr>
    </w:tbl>
    <w:p w14:paraId="359B7445" w14:textId="77B152D3" w:rsidR="00DA5929" w:rsidRPr="00654B47" w:rsidRDefault="00DA5929" w:rsidP="00DA5929">
      <w:pPr>
        <w:jc w:val="center"/>
        <w:rPr>
          <w:b/>
        </w:rPr>
      </w:pPr>
      <w:r w:rsidRPr="00654B47">
        <w:rPr>
          <w:b/>
        </w:rPr>
        <w:t>Table 2</w:t>
      </w:r>
      <w:r w:rsidR="00BF6C83">
        <w:rPr>
          <w:b/>
        </w:rPr>
        <w:t>9</w:t>
      </w:r>
      <w:r w:rsidRPr="00654B47">
        <w:rPr>
          <w:b/>
          <w:noProof/>
        </w:rPr>
        <w:t xml:space="preserve">: </w:t>
      </w:r>
      <w:r w:rsidRPr="00654B47">
        <w:rPr>
          <w:b/>
        </w:rPr>
        <w:t>Textual Description of vaccine requirements</w:t>
      </w:r>
      <w:r w:rsidRPr="00C3087E">
        <w:br w:type="page"/>
      </w: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57E07DDC"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7C85715" w14:textId="77777777" w:rsidR="00DA5929" w:rsidRPr="00C3087E" w:rsidRDefault="00DA5929" w:rsidP="00DA5929">
            <w:pPr>
              <w:jc w:val="both"/>
              <w:rPr>
                <w:b/>
              </w:rPr>
            </w:pPr>
            <w:r w:rsidRPr="00C3087E">
              <w:rPr>
                <w:b/>
              </w:rPr>
              <w:lastRenderedPageBreak/>
              <w:t>Use Case ID:</w:t>
            </w:r>
          </w:p>
        </w:tc>
        <w:tc>
          <w:tcPr>
            <w:tcW w:w="7721" w:type="dxa"/>
            <w:tcBorders>
              <w:top w:val="single" w:sz="4" w:space="0" w:color="auto"/>
              <w:left w:val="single" w:sz="4" w:space="0" w:color="auto"/>
              <w:bottom w:val="single" w:sz="4" w:space="0" w:color="auto"/>
              <w:right w:val="single" w:sz="4" w:space="0" w:color="auto"/>
            </w:tcBorders>
            <w:hideMark/>
          </w:tcPr>
          <w:p w14:paraId="4BC17634" w14:textId="479D0CCF" w:rsidR="00DA5929" w:rsidRPr="00C3087E" w:rsidRDefault="00DA5929" w:rsidP="00DA5929">
            <w:pPr>
              <w:jc w:val="both"/>
            </w:pPr>
            <w:r>
              <w:t>UC-</w:t>
            </w:r>
            <w:r w:rsidR="00BF6C83">
              <w:t>30</w:t>
            </w:r>
          </w:p>
        </w:tc>
      </w:tr>
      <w:tr w:rsidR="00DA5929" w:rsidRPr="00C3087E" w14:paraId="21728413"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A493A03"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46435DCE" w14:textId="77777777" w:rsidR="00DA5929" w:rsidRPr="00C3087E" w:rsidRDefault="00DA5929" w:rsidP="00DA5929">
            <w:pPr>
              <w:pStyle w:val="Pa49"/>
              <w:jc w:val="both"/>
              <w:rPr>
                <w:rFonts w:ascii="Times New Roman" w:hAnsi="Times New Roman"/>
              </w:rPr>
            </w:pPr>
            <w:r w:rsidRPr="00C3087E">
              <w:rPr>
                <w:rFonts w:ascii="Times New Roman" w:hAnsi="Times New Roman"/>
              </w:rPr>
              <w:t>Print details</w:t>
            </w:r>
          </w:p>
        </w:tc>
      </w:tr>
      <w:tr w:rsidR="00DA5929" w:rsidRPr="00C3087E" w14:paraId="59D9F27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41419762"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0C595336" w14:textId="77777777" w:rsidR="00DA5929" w:rsidRPr="00C3087E" w:rsidRDefault="00DA5929" w:rsidP="00DA5929">
            <w:pPr>
              <w:jc w:val="both"/>
            </w:pPr>
            <w:r w:rsidRPr="00C3087E">
              <w:t>Primary Actor: Sub-admin(Hospital)</w:t>
            </w:r>
          </w:p>
        </w:tc>
      </w:tr>
      <w:tr w:rsidR="00DA5929" w:rsidRPr="00C3087E" w14:paraId="16D74716"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1937B3BF"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08F76B2D" w14:textId="77777777" w:rsidR="00DA5929" w:rsidRPr="00C3087E" w:rsidRDefault="00DA5929" w:rsidP="00DA5929">
            <w:pPr>
              <w:pStyle w:val="Pa49"/>
              <w:jc w:val="both"/>
              <w:rPr>
                <w:rFonts w:ascii="Times New Roman" w:hAnsi="Times New Roman"/>
              </w:rPr>
            </w:pPr>
            <w:r w:rsidRPr="00C3087E">
              <w:rPr>
                <w:rFonts w:ascii="Times New Roman" w:hAnsi="Times New Roman"/>
              </w:rPr>
              <w:t>Through this feature hospital can give birth certificate and vaccination codes to parents</w:t>
            </w:r>
          </w:p>
        </w:tc>
      </w:tr>
      <w:tr w:rsidR="00DA5929" w:rsidRPr="00C3087E" w14:paraId="54AEED5C"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BCED123"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283A03C2"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print details</w:t>
            </w:r>
          </w:p>
        </w:tc>
      </w:tr>
      <w:tr w:rsidR="00DA5929" w:rsidRPr="00C3087E" w14:paraId="799AC8C5"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55D4D1FD"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6088C281"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09F6FDA5"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42151BB6"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3ED4EF8E" w14:textId="77777777" w:rsidR="00DA5929" w:rsidRPr="00C3087E" w:rsidRDefault="00DA5929" w:rsidP="00DA5929">
            <w:pPr>
              <w:pStyle w:val="Pa49"/>
              <w:jc w:val="both"/>
              <w:rPr>
                <w:rFonts w:ascii="Times New Roman" w:hAnsi="Times New Roman"/>
              </w:rPr>
            </w:pPr>
            <w:r w:rsidRPr="00C3087E">
              <w:rPr>
                <w:rFonts w:ascii="Times New Roman" w:hAnsi="Times New Roman"/>
              </w:rPr>
              <w:t>PRE-1. All details of new born child is already entered in the system</w:t>
            </w:r>
          </w:p>
        </w:tc>
      </w:tr>
      <w:tr w:rsidR="00DA5929" w:rsidRPr="00C3087E" w14:paraId="4AB13126"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636D5B5C"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7556D001" w14:textId="77777777" w:rsidR="00DA5929" w:rsidRPr="00C3087E" w:rsidRDefault="00DA5929" w:rsidP="00DA5929">
            <w:pPr>
              <w:pStyle w:val="Pa49"/>
              <w:jc w:val="both"/>
              <w:rPr>
                <w:rFonts w:ascii="Times New Roman" w:hAnsi="Times New Roman"/>
              </w:rPr>
            </w:pPr>
            <w:r w:rsidRPr="00C3087E">
              <w:rPr>
                <w:rFonts w:ascii="Times New Roman" w:hAnsi="Times New Roman"/>
              </w:rPr>
              <w:t>POST-1.User will be able to provide the birth</w:t>
            </w:r>
            <w:r>
              <w:rPr>
                <w:rFonts w:ascii="Times New Roman" w:hAnsi="Times New Roman"/>
              </w:rPr>
              <w:t xml:space="preserve"> certificate or vaccine det</w:t>
            </w:r>
            <w:r w:rsidRPr="00C3087E">
              <w:rPr>
                <w:rFonts w:ascii="Times New Roman" w:hAnsi="Times New Roman"/>
              </w:rPr>
              <w:t>a</w:t>
            </w:r>
            <w:r>
              <w:rPr>
                <w:rFonts w:ascii="Times New Roman" w:hAnsi="Times New Roman"/>
              </w:rPr>
              <w:t>i</w:t>
            </w:r>
            <w:r w:rsidRPr="00C3087E">
              <w:rPr>
                <w:rFonts w:ascii="Times New Roman" w:hAnsi="Times New Roman"/>
              </w:rPr>
              <w:t>ls</w:t>
            </w:r>
          </w:p>
          <w:p w14:paraId="1E76B2AC" w14:textId="77777777" w:rsidR="00DA5929" w:rsidRPr="00C3087E" w:rsidRDefault="00DA5929" w:rsidP="00DA5929">
            <w:pPr>
              <w:jc w:val="both"/>
            </w:pPr>
            <w:r w:rsidRPr="00C3087E">
              <w:t xml:space="preserve"> </w:t>
            </w:r>
          </w:p>
        </w:tc>
      </w:tr>
      <w:tr w:rsidR="00DA5929" w:rsidRPr="00C3087E" w14:paraId="4BBE27DF"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0AB74F48"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356933C8" w14:textId="77777777" w:rsidR="00DA5929" w:rsidRPr="00C3087E" w:rsidRDefault="00DA5929" w:rsidP="00DA5929">
            <w:pPr>
              <w:jc w:val="both"/>
            </w:pPr>
            <w:r w:rsidRPr="00C3087E">
              <w:t xml:space="preserve"> </w:t>
            </w:r>
          </w:p>
          <w:p w14:paraId="1FF44318"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78BEB579"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print details</w:t>
            </w:r>
          </w:p>
          <w:p w14:paraId="4744E748" w14:textId="77777777" w:rsidR="00DA5929" w:rsidRPr="00C3087E" w:rsidRDefault="00DA5929" w:rsidP="00DA5929">
            <w:r w:rsidRPr="00C3087E">
              <w:t>3. User can click on print birth certificate</w:t>
            </w:r>
          </w:p>
          <w:p w14:paraId="3969869B" w14:textId="77777777" w:rsidR="00DA5929" w:rsidRPr="00C3087E" w:rsidRDefault="00DA5929" w:rsidP="00DA5929">
            <w:r w:rsidRPr="00C3087E">
              <w:t>4. A birth certificate will be provided to the end user(Parent).</w:t>
            </w:r>
          </w:p>
          <w:p w14:paraId="205DACCC" w14:textId="77777777" w:rsidR="00DA5929" w:rsidRPr="00C3087E" w:rsidRDefault="00DA5929" w:rsidP="00DA5929">
            <w:r w:rsidRPr="00C3087E">
              <w:t>5. User can click on print vaccine details</w:t>
            </w:r>
          </w:p>
          <w:p w14:paraId="44BAC256" w14:textId="77777777" w:rsidR="00DA5929" w:rsidRPr="00C3087E" w:rsidRDefault="00DA5929" w:rsidP="00DA5929">
            <w:r w:rsidRPr="00C3087E">
              <w:t xml:space="preserve">6. Vaccine details will be provided to the end user(Parent).  </w:t>
            </w:r>
          </w:p>
        </w:tc>
      </w:tr>
      <w:tr w:rsidR="00DA5929" w:rsidRPr="00C3087E" w14:paraId="30B81DDA"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590C6C8D"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4CAD558F" w14:textId="77777777" w:rsidR="00DA5929" w:rsidRPr="00C3087E" w:rsidRDefault="00DA5929" w:rsidP="00DA5929">
            <w:r w:rsidRPr="00C3087E">
              <w:t>User can use control + p to print both things</w:t>
            </w:r>
          </w:p>
        </w:tc>
      </w:tr>
      <w:tr w:rsidR="00DA5929" w:rsidRPr="00C3087E" w14:paraId="259C0DBE"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225DF1F0"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09175171" w14:textId="77777777" w:rsidR="00DA5929" w:rsidRPr="00C3087E" w:rsidRDefault="00DA5929" w:rsidP="00DA5929">
            <w:r w:rsidRPr="00C3087E">
              <w:t>N/A</w:t>
            </w:r>
          </w:p>
          <w:p w14:paraId="5E9C19F1" w14:textId="77777777" w:rsidR="00DA5929" w:rsidRPr="00C3087E" w:rsidRDefault="00DA5929" w:rsidP="00DA5929"/>
        </w:tc>
      </w:tr>
      <w:tr w:rsidR="00DA5929" w:rsidRPr="00C3087E" w14:paraId="3388ACDA"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6EC7E7AB"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060F8D6D" w14:textId="77777777" w:rsidR="00DA5929" w:rsidRPr="00C3087E" w:rsidRDefault="00DA5929" w:rsidP="00DA5929">
            <w:r w:rsidRPr="00C3087E">
              <w:t>N/A</w:t>
            </w:r>
          </w:p>
          <w:p w14:paraId="1DB13D48" w14:textId="77777777" w:rsidR="00DA5929" w:rsidRPr="00C3087E" w:rsidRDefault="00DA5929" w:rsidP="00DA5929">
            <w:pPr>
              <w:tabs>
                <w:tab w:val="left" w:pos="1073"/>
              </w:tabs>
              <w:jc w:val="both"/>
            </w:pPr>
          </w:p>
        </w:tc>
      </w:tr>
      <w:tr w:rsidR="00DA5929" w:rsidRPr="00C3087E" w14:paraId="1B4B0D99" w14:textId="77777777" w:rsidTr="00DA5929">
        <w:trPr>
          <w:trHeight w:val="764"/>
        </w:trPr>
        <w:tc>
          <w:tcPr>
            <w:tcW w:w="1969" w:type="dxa"/>
            <w:tcBorders>
              <w:top w:val="single" w:sz="4" w:space="0" w:color="auto"/>
              <w:left w:val="single" w:sz="4" w:space="0" w:color="auto"/>
              <w:bottom w:val="single" w:sz="4" w:space="0" w:color="auto"/>
              <w:right w:val="single" w:sz="4" w:space="0" w:color="auto"/>
            </w:tcBorders>
            <w:hideMark/>
          </w:tcPr>
          <w:p w14:paraId="1D5BFBCB"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6CD750FE" w14:textId="77777777" w:rsidR="00DA5929" w:rsidRPr="00C3087E" w:rsidRDefault="00DA5929" w:rsidP="00DA5929">
            <w:pPr>
              <w:jc w:val="both"/>
            </w:pPr>
            <w:r w:rsidRPr="00C3087E">
              <w:t>User must be registered.</w:t>
            </w:r>
          </w:p>
        </w:tc>
      </w:tr>
    </w:tbl>
    <w:p w14:paraId="7E088981" w14:textId="784261CE" w:rsidR="00703DAD" w:rsidRDefault="00DA5929" w:rsidP="00703DAD">
      <w:pPr>
        <w:jc w:val="center"/>
      </w:pPr>
      <w:r w:rsidRPr="00654B47">
        <w:rPr>
          <w:b/>
        </w:rPr>
        <w:t xml:space="preserve">Table </w:t>
      </w:r>
      <w:r w:rsidR="00BF6C83">
        <w:rPr>
          <w:b/>
        </w:rPr>
        <w:t>30</w:t>
      </w:r>
      <w:r w:rsidRPr="00654B47">
        <w:rPr>
          <w:b/>
          <w:noProof/>
        </w:rPr>
        <w:t xml:space="preserve">: </w:t>
      </w:r>
      <w:r w:rsidRPr="00654B47">
        <w:rPr>
          <w:b/>
        </w:rPr>
        <w:t>Textual Description of birth certificate</w:t>
      </w:r>
    </w:p>
    <w:p w14:paraId="3800557B" w14:textId="77777777" w:rsidR="00703DAD" w:rsidRDefault="00703DAD">
      <w:r>
        <w:br w:type="page"/>
      </w:r>
    </w:p>
    <w:p w14:paraId="4A83C216" w14:textId="28900443" w:rsidR="00DA5929" w:rsidRPr="00703DAD" w:rsidRDefault="00DA5929" w:rsidP="00703DAD">
      <w:pPr>
        <w:rPr>
          <w:b/>
          <w:bCs/>
        </w:rPr>
      </w:pPr>
      <w:r w:rsidRPr="00703DAD">
        <w:rPr>
          <w:b/>
          <w:bCs/>
        </w:rPr>
        <w:lastRenderedPageBreak/>
        <w:t>Tabular use cases of Vaccine center, Polio center:</w:t>
      </w:r>
    </w:p>
    <w:p w14:paraId="3BB9A4C7" w14:textId="77777777" w:rsidR="00DA5929" w:rsidRPr="00703DAD" w:rsidRDefault="00DA5929" w:rsidP="00DA5929">
      <w:pPr>
        <w:rPr>
          <w:b/>
          <w:bCs/>
        </w:rPr>
      </w:pP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17E77025"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BF33784"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1CA598E6" w14:textId="00D94469" w:rsidR="00DA5929" w:rsidRPr="00C3087E" w:rsidRDefault="00DA5929" w:rsidP="00DA5929">
            <w:pPr>
              <w:jc w:val="both"/>
            </w:pPr>
            <w:r>
              <w:t>UC-3</w:t>
            </w:r>
            <w:r w:rsidR="00BF6C83">
              <w:t>1</w:t>
            </w:r>
          </w:p>
        </w:tc>
      </w:tr>
      <w:tr w:rsidR="00DA5929" w:rsidRPr="00C3087E" w14:paraId="53D33E3D"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4C604F3"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5BB89905" w14:textId="77777777" w:rsidR="00DA5929" w:rsidRPr="00C3087E" w:rsidRDefault="00DA5929" w:rsidP="00DA5929">
            <w:pPr>
              <w:pStyle w:val="Pa49"/>
              <w:jc w:val="both"/>
              <w:rPr>
                <w:rFonts w:ascii="Times New Roman" w:hAnsi="Times New Roman"/>
              </w:rPr>
            </w:pPr>
            <w:r w:rsidRPr="00C3087E">
              <w:rPr>
                <w:rFonts w:ascii="Times New Roman" w:hAnsi="Times New Roman"/>
              </w:rPr>
              <w:t>Manage campaign (Make )</w:t>
            </w:r>
          </w:p>
        </w:tc>
      </w:tr>
      <w:tr w:rsidR="00DA5929" w:rsidRPr="00C3087E" w14:paraId="78398F0E"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6A0799CD"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40A4400A" w14:textId="77777777" w:rsidR="00DA5929" w:rsidRPr="00C3087E" w:rsidRDefault="00DA5929" w:rsidP="00DA5929">
            <w:pPr>
              <w:jc w:val="both"/>
            </w:pPr>
            <w:r w:rsidRPr="00C3087E">
              <w:t>Primary Actor: Vaccine center, Polio center</w:t>
            </w:r>
          </w:p>
        </w:tc>
      </w:tr>
      <w:tr w:rsidR="00DA5929" w:rsidRPr="00C3087E" w14:paraId="0F8216A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331FA9B"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3F67E327" w14:textId="77777777" w:rsidR="00DA5929" w:rsidRPr="00C3087E" w:rsidRDefault="00DA5929" w:rsidP="00DA5929">
            <w:pPr>
              <w:pStyle w:val="Pa49"/>
              <w:jc w:val="both"/>
              <w:rPr>
                <w:rFonts w:ascii="Times New Roman" w:hAnsi="Times New Roman"/>
              </w:rPr>
            </w:pPr>
            <w:r w:rsidRPr="00C3087E">
              <w:rPr>
                <w:rFonts w:ascii="Times New Roman" w:hAnsi="Times New Roman"/>
              </w:rPr>
              <w:t>User will be able to make new vaccine campaigns time to time</w:t>
            </w:r>
          </w:p>
        </w:tc>
      </w:tr>
      <w:tr w:rsidR="00DA5929" w:rsidRPr="00C3087E" w14:paraId="105ED6F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CABC316"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3467E23C"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the manage campaigns</w:t>
            </w:r>
          </w:p>
        </w:tc>
      </w:tr>
      <w:tr w:rsidR="00DA5929" w:rsidRPr="00C3087E" w14:paraId="0C08C39A"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216979EE"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66775BC7"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08FED428"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4744AA69"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304A5237"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p w14:paraId="2E40DA2E" w14:textId="77777777" w:rsidR="00DA5929" w:rsidRPr="00C3087E" w:rsidRDefault="00DA5929" w:rsidP="00DA5929">
            <w:r w:rsidRPr="00C3087E">
              <w:t>PRE-2. User is authorized by admin to make these campaigns</w:t>
            </w:r>
          </w:p>
        </w:tc>
      </w:tr>
      <w:tr w:rsidR="00DA5929" w:rsidRPr="00C3087E" w14:paraId="2D525982"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331DB3E9"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158BC006"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able to make a new campaign of vaccine for general public </w:t>
            </w:r>
          </w:p>
        </w:tc>
      </w:tr>
      <w:tr w:rsidR="00DA5929" w:rsidRPr="00C3087E" w14:paraId="3D291BA3"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4B4093F6"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07792601" w14:textId="77777777" w:rsidR="00DA5929" w:rsidRPr="00C3087E" w:rsidRDefault="00DA5929" w:rsidP="00DA5929">
            <w:pPr>
              <w:jc w:val="both"/>
            </w:pPr>
            <w:r w:rsidRPr="00C3087E">
              <w:t xml:space="preserve"> </w:t>
            </w:r>
          </w:p>
          <w:p w14:paraId="4DB39B7A"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7E606A1D"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manage campaign.</w:t>
            </w:r>
          </w:p>
          <w:p w14:paraId="53D3CFB9" w14:textId="77777777" w:rsidR="00DA5929" w:rsidRPr="00C3087E" w:rsidRDefault="00DA5929" w:rsidP="00DA5929">
            <w:r w:rsidRPr="00C3087E">
              <w:t>3. User will click on make new campaign.</w:t>
            </w:r>
          </w:p>
          <w:p w14:paraId="7FD4C957" w14:textId="77777777" w:rsidR="00DA5929" w:rsidRPr="00C3087E" w:rsidRDefault="00DA5929" w:rsidP="00DA5929">
            <w:r w:rsidRPr="00C3087E">
              <w:t xml:space="preserve">4. User will add details like area, starting and ending dates </w:t>
            </w:r>
            <w:proofErr w:type="spellStart"/>
            <w:r w:rsidRPr="00C3087E">
              <w:t>etc</w:t>
            </w:r>
            <w:proofErr w:type="spellEnd"/>
          </w:p>
          <w:p w14:paraId="213D0658" w14:textId="77777777" w:rsidR="00DA5929" w:rsidRPr="00C3087E" w:rsidRDefault="00DA5929" w:rsidP="00DA5929">
            <w:r w:rsidRPr="00C3087E">
              <w:t>5. User will click on make campaign</w:t>
            </w:r>
          </w:p>
        </w:tc>
      </w:tr>
      <w:tr w:rsidR="00DA5929" w:rsidRPr="00C3087E" w14:paraId="171C3E7B"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6D16027F"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006AAA84" w14:textId="77777777" w:rsidR="00DA5929" w:rsidRPr="00C3087E" w:rsidRDefault="00DA5929" w:rsidP="00DA5929">
            <w:r w:rsidRPr="00C3087E">
              <w:t>N/A</w:t>
            </w:r>
          </w:p>
        </w:tc>
      </w:tr>
      <w:tr w:rsidR="00DA5929" w:rsidRPr="00C3087E" w14:paraId="5E39EBB8"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3195B4D3"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5746D436"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w:t>
            </w:r>
            <w:r>
              <w:rPr>
                <w:rFonts w:ascii="Times New Roman" w:hAnsi="Times New Roman"/>
              </w:rPr>
              <w:t xml:space="preserve"> </w:t>
            </w:r>
            <w:r w:rsidRPr="00C3087E">
              <w:rPr>
                <w:rFonts w:ascii="Times New Roman" w:hAnsi="Times New Roman"/>
              </w:rPr>
              <w:t>not fill the required fields.</w:t>
            </w:r>
          </w:p>
          <w:p w14:paraId="5347FDBC" w14:textId="77777777" w:rsidR="00DA5929" w:rsidRPr="00C3087E" w:rsidRDefault="00DA5929" w:rsidP="00DA5929">
            <w:r w:rsidRPr="00C3087E">
              <w:t xml:space="preserve">    Prompt message will be shown to user to fill in required fields. </w:t>
            </w:r>
          </w:p>
          <w:p w14:paraId="0BDDFCDA" w14:textId="77777777" w:rsidR="00DA5929" w:rsidRPr="00C3087E" w:rsidRDefault="00DA5929" w:rsidP="00DA5929"/>
        </w:tc>
      </w:tr>
      <w:tr w:rsidR="00DA5929" w:rsidRPr="00C3087E" w14:paraId="169593E0"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6F14D858"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0DBC9465" w14:textId="77777777" w:rsidR="00DA5929" w:rsidRPr="00C3087E" w:rsidRDefault="00DA5929" w:rsidP="00DA5929">
            <w:pPr>
              <w:tabs>
                <w:tab w:val="left" w:pos="1073"/>
              </w:tabs>
              <w:jc w:val="both"/>
            </w:pPr>
            <w:r w:rsidRPr="00C3087E">
              <w:t>N/A</w:t>
            </w:r>
          </w:p>
        </w:tc>
      </w:tr>
      <w:tr w:rsidR="00DA5929" w:rsidRPr="00C3087E" w14:paraId="15BF4EAD"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356C029"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321698D2" w14:textId="77777777" w:rsidR="00DA5929" w:rsidRPr="00C3087E" w:rsidRDefault="00DA5929" w:rsidP="00DA5929">
            <w:pPr>
              <w:jc w:val="both"/>
            </w:pPr>
            <w:r w:rsidRPr="00C3087E">
              <w:t>User must be registered.</w:t>
            </w:r>
          </w:p>
          <w:p w14:paraId="27F18569" w14:textId="77777777" w:rsidR="00DA5929" w:rsidRPr="00C3087E" w:rsidRDefault="00DA5929" w:rsidP="00DA5929">
            <w:pPr>
              <w:jc w:val="both"/>
            </w:pPr>
            <w:r w:rsidRPr="00C3087E">
              <w:t>Vaccines are allotted by admin</w:t>
            </w:r>
          </w:p>
          <w:p w14:paraId="7797CDCE" w14:textId="77777777" w:rsidR="00DA5929" w:rsidRPr="00C3087E" w:rsidRDefault="00DA5929" w:rsidP="00DA5929">
            <w:pPr>
              <w:jc w:val="both"/>
            </w:pPr>
            <w:r w:rsidRPr="00C3087E">
              <w:t>User is authorized by Admin</w:t>
            </w:r>
          </w:p>
        </w:tc>
      </w:tr>
    </w:tbl>
    <w:p w14:paraId="6739F99E" w14:textId="4732DBA4" w:rsidR="00DA5929" w:rsidRPr="00654B47" w:rsidRDefault="00DA5929" w:rsidP="00DA5929">
      <w:pPr>
        <w:jc w:val="center"/>
        <w:rPr>
          <w:b/>
          <w:bCs/>
        </w:rPr>
      </w:pPr>
      <w:r w:rsidRPr="00654B47">
        <w:rPr>
          <w:b/>
        </w:rPr>
        <w:t>Table 3</w:t>
      </w:r>
      <w:r w:rsidR="00BF6C83">
        <w:rPr>
          <w:b/>
        </w:rPr>
        <w:t>1</w:t>
      </w:r>
      <w:r w:rsidRPr="00654B47">
        <w:rPr>
          <w:b/>
          <w:noProof/>
        </w:rPr>
        <w:t xml:space="preserve">: </w:t>
      </w:r>
      <w:r w:rsidRPr="00654B47">
        <w:rPr>
          <w:b/>
        </w:rPr>
        <w:t xml:space="preserve">Textual Description of </w:t>
      </w:r>
      <w:r>
        <w:rPr>
          <w:b/>
        </w:rPr>
        <w:t>manage campaigns</w:t>
      </w:r>
      <w:r w:rsidRPr="00654B47">
        <w:rPr>
          <w:b/>
          <w:bCs/>
        </w:rPr>
        <w:br w:type="page"/>
      </w: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1E46AC25" w14:textId="77777777" w:rsidTr="00DA5929">
        <w:trPr>
          <w:trHeight w:val="260"/>
        </w:trPr>
        <w:tc>
          <w:tcPr>
            <w:tcW w:w="1969" w:type="dxa"/>
            <w:tcBorders>
              <w:top w:val="single" w:sz="4" w:space="0" w:color="auto"/>
              <w:left w:val="single" w:sz="4" w:space="0" w:color="auto"/>
              <w:bottom w:val="single" w:sz="4" w:space="0" w:color="auto"/>
              <w:right w:val="single" w:sz="4" w:space="0" w:color="auto"/>
            </w:tcBorders>
            <w:hideMark/>
          </w:tcPr>
          <w:p w14:paraId="362A1A23" w14:textId="77777777" w:rsidR="00DA5929" w:rsidRPr="00C3087E" w:rsidRDefault="00DA5929" w:rsidP="00DA5929">
            <w:pPr>
              <w:jc w:val="both"/>
              <w:rPr>
                <w:b/>
              </w:rPr>
            </w:pPr>
            <w:r w:rsidRPr="00C3087E">
              <w:rPr>
                <w:b/>
              </w:rPr>
              <w:lastRenderedPageBreak/>
              <w:t>Use Case ID:</w:t>
            </w:r>
          </w:p>
        </w:tc>
        <w:tc>
          <w:tcPr>
            <w:tcW w:w="7721" w:type="dxa"/>
            <w:tcBorders>
              <w:top w:val="single" w:sz="4" w:space="0" w:color="auto"/>
              <w:left w:val="single" w:sz="4" w:space="0" w:color="auto"/>
              <w:bottom w:val="single" w:sz="4" w:space="0" w:color="auto"/>
              <w:right w:val="single" w:sz="4" w:space="0" w:color="auto"/>
            </w:tcBorders>
            <w:hideMark/>
          </w:tcPr>
          <w:p w14:paraId="08396E3C" w14:textId="6710EE07" w:rsidR="00DA5929" w:rsidRPr="00C3087E" w:rsidRDefault="00DA5929" w:rsidP="00DA5929">
            <w:pPr>
              <w:jc w:val="both"/>
            </w:pPr>
            <w:r>
              <w:t>UC-3</w:t>
            </w:r>
            <w:r w:rsidR="00BF6C83">
              <w:t>2</w:t>
            </w:r>
          </w:p>
        </w:tc>
      </w:tr>
      <w:tr w:rsidR="00DA5929" w:rsidRPr="00C3087E" w14:paraId="1D4F8D26"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1846D1B3"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6FE773BA" w14:textId="77777777" w:rsidR="00DA5929" w:rsidRPr="00C3087E" w:rsidRDefault="00DA5929" w:rsidP="00DA5929">
            <w:pPr>
              <w:pStyle w:val="Pa49"/>
              <w:jc w:val="both"/>
              <w:rPr>
                <w:rFonts w:ascii="Times New Roman" w:hAnsi="Times New Roman"/>
              </w:rPr>
            </w:pPr>
            <w:r w:rsidRPr="00C3087E">
              <w:rPr>
                <w:rFonts w:ascii="Times New Roman" w:hAnsi="Times New Roman"/>
              </w:rPr>
              <w:t>Manage campaign (View )</w:t>
            </w:r>
          </w:p>
        </w:tc>
      </w:tr>
      <w:tr w:rsidR="00DA5929" w:rsidRPr="00C3087E" w14:paraId="668B7203"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FE6B7E9"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212A159A" w14:textId="77777777" w:rsidR="00DA5929" w:rsidRPr="00C3087E" w:rsidRDefault="00DA5929" w:rsidP="00DA5929">
            <w:pPr>
              <w:jc w:val="both"/>
            </w:pPr>
            <w:r w:rsidRPr="00C3087E">
              <w:t>Primary Actor: Vaccine center, Polio center</w:t>
            </w:r>
          </w:p>
        </w:tc>
      </w:tr>
      <w:tr w:rsidR="00DA5929" w:rsidRPr="00C3087E" w14:paraId="07A6BFAB"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EA1B85B"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6D2A37AC" w14:textId="77777777" w:rsidR="00DA5929" w:rsidRPr="00C3087E" w:rsidRDefault="00DA5929" w:rsidP="00DA5929">
            <w:pPr>
              <w:pStyle w:val="Pa49"/>
              <w:jc w:val="both"/>
              <w:rPr>
                <w:rFonts w:ascii="Times New Roman" w:hAnsi="Times New Roman"/>
              </w:rPr>
            </w:pPr>
            <w:r w:rsidRPr="00C3087E">
              <w:rPr>
                <w:rFonts w:ascii="Times New Roman" w:hAnsi="Times New Roman"/>
              </w:rPr>
              <w:t>User will be able to view existing vaccine campaigns.</w:t>
            </w:r>
          </w:p>
        </w:tc>
      </w:tr>
      <w:tr w:rsidR="00DA5929" w:rsidRPr="00C3087E" w14:paraId="4EC40E90"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313B21A"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45A46503"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the manage campaigns</w:t>
            </w:r>
          </w:p>
        </w:tc>
      </w:tr>
      <w:tr w:rsidR="00DA5929" w:rsidRPr="00C3087E" w14:paraId="4DBAAE43"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526F886C"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1BD17679"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77F868DB"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0DBC23EC"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05BAD793"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p w14:paraId="6BECD6C6" w14:textId="77777777" w:rsidR="00DA5929" w:rsidRPr="00C3087E" w:rsidRDefault="00DA5929" w:rsidP="00DA5929">
            <w:r w:rsidRPr="00C3087E">
              <w:t>PRE-2. User is authorized by admin to make these campaigns</w:t>
            </w:r>
          </w:p>
        </w:tc>
      </w:tr>
      <w:tr w:rsidR="00DA5929" w:rsidRPr="00C3087E" w14:paraId="77763E77"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0FDB8E60"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74F1B33E"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User will be able to see the status of existing vaccine campaigns </w:t>
            </w:r>
          </w:p>
        </w:tc>
      </w:tr>
      <w:tr w:rsidR="00DA5929" w:rsidRPr="00C3087E" w14:paraId="34B071A5"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0E475FA2"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632C7BD4" w14:textId="77777777" w:rsidR="00DA5929" w:rsidRPr="00C3087E" w:rsidRDefault="00DA5929" w:rsidP="00DA5929">
            <w:pPr>
              <w:jc w:val="both"/>
            </w:pPr>
            <w:r w:rsidRPr="00C3087E">
              <w:t xml:space="preserve"> </w:t>
            </w:r>
          </w:p>
          <w:p w14:paraId="3C9753C6"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1475B204"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manage campaign.</w:t>
            </w:r>
          </w:p>
          <w:p w14:paraId="023B0A31" w14:textId="77777777" w:rsidR="00DA5929" w:rsidRPr="00C3087E" w:rsidRDefault="00DA5929" w:rsidP="00DA5929">
            <w:r w:rsidRPr="00C3087E">
              <w:t>3. User will click View campaigns</w:t>
            </w:r>
          </w:p>
          <w:p w14:paraId="2E0298E6" w14:textId="77777777" w:rsidR="00DA5929" w:rsidRPr="00C3087E" w:rsidRDefault="00DA5929" w:rsidP="00DA5929">
            <w:r w:rsidRPr="00C3087E">
              <w:t>4. User will be able to see the status of campaigns running</w:t>
            </w:r>
          </w:p>
        </w:tc>
      </w:tr>
      <w:tr w:rsidR="00DA5929" w:rsidRPr="00C3087E" w14:paraId="6C277ECD"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7004995C"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7B7C5721" w14:textId="77777777" w:rsidR="00DA5929" w:rsidRPr="00C3087E" w:rsidRDefault="00DA5929" w:rsidP="00DA5929">
            <w:r w:rsidRPr="00C3087E">
              <w:t>N/A</w:t>
            </w:r>
          </w:p>
        </w:tc>
      </w:tr>
      <w:tr w:rsidR="00DA5929" w:rsidRPr="00C3087E" w14:paraId="2F32A0FB"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42387B61"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0BE20A4A"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w:t>
            </w:r>
            <w:r>
              <w:rPr>
                <w:rFonts w:ascii="Times New Roman" w:hAnsi="Times New Roman"/>
              </w:rPr>
              <w:t xml:space="preserve"> </w:t>
            </w:r>
            <w:r w:rsidRPr="00C3087E">
              <w:rPr>
                <w:rFonts w:ascii="Times New Roman" w:hAnsi="Times New Roman"/>
              </w:rPr>
              <w:t>not fill the required fields.</w:t>
            </w:r>
          </w:p>
          <w:p w14:paraId="79B16862" w14:textId="77777777" w:rsidR="00DA5929" w:rsidRPr="00C3087E" w:rsidRDefault="00DA5929" w:rsidP="00DA5929">
            <w:r w:rsidRPr="00C3087E">
              <w:t xml:space="preserve">    Prompt message will be shown to user to fill in required fields. </w:t>
            </w:r>
          </w:p>
          <w:p w14:paraId="25FE7DF3" w14:textId="77777777" w:rsidR="00DA5929" w:rsidRPr="00C3087E" w:rsidRDefault="00DA5929" w:rsidP="00DA5929"/>
        </w:tc>
      </w:tr>
      <w:tr w:rsidR="00DA5929" w:rsidRPr="00C3087E" w14:paraId="5AD94C56"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44567E85"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45409D24" w14:textId="77777777" w:rsidR="00DA5929" w:rsidRPr="00C3087E" w:rsidRDefault="00DA5929" w:rsidP="00DA5929">
            <w:pPr>
              <w:tabs>
                <w:tab w:val="left" w:pos="1073"/>
              </w:tabs>
              <w:jc w:val="both"/>
            </w:pPr>
            <w:r w:rsidRPr="00C3087E">
              <w:t>N/A</w:t>
            </w:r>
          </w:p>
        </w:tc>
      </w:tr>
      <w:tr w:rsidR="00DA5929" w:rsidRPr="00C3087E" w14:paraId="459F890B"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D526C69"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3E15EAEF" w14:textId="77777777" w:rsidR="00DA5929" w:rsidRPr="00C3087E" w:rsidRDefault="00DA5929" w:rsidP="00DA5929">
            <w:pPr>
              <w:jc w:val="both"/>
            </w:pPr>
            <w:r w:rsidRPr="00C3087E">
              <w:t>User must be registered.</w:t>
            </w:r>
          </w:p>
          <w:p w14:paraId="69E2B727" w14:textId="77777777" w:rsidR="00DA5929" w:rsidRPr="00C3087E" w:rsidRDefault="00DA5929" w:rsidP="00DA5929">
            <w:pPr>
              <w:jc w:val="both"/>
            </w:pPr>
            <w:r w:rsidRPr="00C3087E">
              <w:t>Vaccines are allotted by admin</w:t>
            </w:r>
          </w:p>
          <w:p w14:paraId="39993553" w14:textId="77777777" w:rsidR="00DA5929" w:rsidRPr="00C3087E" w:rsidRDefault="00DA5929" w:rsidP="00DA5929">
            <w:pPr>
              <w:jc w:val="both"/>
            </w:pPr>
            <w:r w:rsidRPr="00C3087E">
              <w:t>User is authorized by Admin</w:t>
            </w:r>
          </w:p>
        </w:tc>
      </w:tr>
    </w:tbl>
    <w:p w14:paraId="14594750" w14:textId="77777777" w:rsidR="00DA5929" w:rsidRPr="00C3087E" w:rsidRDefault="00DA5929" w:rsidP="00DA5929"/>
    <w:p w14:paraId="40117326" w14:textId="5F43B23D" w:rsidR="00DA5929" w:rsidRDefault="00DA5929" w:rsidP="00DA5929">
      <w:pPr>
        <w:jc w:val="center"/>
        <w:rPr>
          <w:b/>
        </w:rPr>
      </w:pPr>
      <w:r>
        <w:rPr>
          <w:b/>
        </w:rPr>
        <w:t>Table 3</w:t>
      </w:r>
      <w:r w:rsidR="00BF6C83">
        <w:rPr>
          <w:b/>
        </w:rPr>
        <w:t>2</w:t>
      </w:r>
      <w:r w:rsidRPr="00654B47">
        <w:rPr>
          <w:b/>
          <w:noProof/>
        </w:rPr>
        <w:t xml:space="preserve">: </w:t>
      </w:r>
      <w:r w:rsidRPr="00654B47">
        <w:rPr>
          <w:b/>
        </w:rPr>
        <w:t>Textual Description of</w:t>
      </w:r>
      <w:r>
        <w:rPr>
          <w:b/>
        </w:rPr>
        <w:t xml:space="preserve"> view campaigns</w:t>
      </w:r>
    </w:p>
    <w:p w14:paraId="7B054074" w14:textId="77777777" w:rsidR="00DA5929" w:rsidRDefault="00DA5929">
      <w:pPr>
        <w:rPr>
          <w:b/>
        </w:rPr>
      </w:pPr>
      <w:r>
        <w:rPr>
          <w:b/>
        </w:rPr>
        <w:br w:type="page"/>
      </w:r>
    </w:p>
    <w:p w14:paraId="10977F9D" w14:textId="77777777" w:rsidR="00DA5929" w:rsidRPr="00654B47" w:rsidRDefault="00DA5929" w:rsidP="00DA5929">
      <w:pPr>
        <w:jc w:val="center"/>
        <w:rPr>
          <w:b/>
        </w:rPr>
      </w:pP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18635EAA"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87B3D49"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2AEB1A79" w14:textId="5D3923F8" w:rsidR="00DA5929" w:rsidRPr="00C3087E" w:rsidRDefault="00DA5929" w:rsidP="00DA5929">
            <w:pPr>
              <w:jc w:val="both"/>
            </w:pPr>
            <w:r>
              <w:t>UC-3</w:t>
            </w:r>
            <w:r w:rsidR="00BF6C83">
              <w:t>3</w:t>
            </w:r>
          </w:p>
        </w:tc>
      </w:tr>
      <w:tr w:rsidR="00DA5929" w:rsidRPr="00C3087E" w14:paraId="72D2779F"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373356E8"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4799D022" w14:textId="77777777" w:rsidR="00DA5929" w:rsidRPr="00C3087E" w:rsidRDefault="00DA5929" w:rsidP="00DA5929">
            <w:pPr>
              <w:pStyle w:val="Pa49"/>
              <w:jc w:val="both"/>
              <w:rPr>
                <w:rFonts w:ascii="Times New Roman" w:hAnsi="Times New Roman"/>
              </w:rPr>
            </w:pPr>
            <w:r w:rsidRPr="00C3087E">
              <w:rPr>
                <w:rFonts w:ascii="Times New Roman" w:hAnsi="Times New Roman"/>
              </w:rPr>
              <w:t>Manage campaign (Allotment)</w:t>
            </w:r>
          </w:p>
        </w:tc>
      </w:tr>
      <w:tr w:rsidR="00DA5929" w:rsidRPr="00C3087E" w14:paraId="535DC1D6"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F4415B6"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42019FD7" w14:textId="77777777" w:rsidR="00DA5929" w:rsidRPr="00C3087E" w:rsidRDefault="00DA5929" w:rsidP="00DA5929">
            <w:pPr>
              <w:jc w:val="both"/>
            </w:pPr>
            <w:r w:rsidRPr="00C3087E">
              <w:t>Primary Actor: Vaccine center, Polio center</w:t>
            </w:r>
          </w:p>
        </w:tc>
      </w:tr>
      <w:tr w:rsidR="00DA5929" w:rsidRPr="00C3087E" w14:paraId="57D1909F"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4EE21A90"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5321EEC3" w14:textId="77777777" w:rsidR="00DA5929" w:rsidRPr="00C3087E" w:rsidRDefault="00DA5929" w:rsidP="00DA5929">
            <w:pPr>
              <w:pStyle w:val="Pa49"/>
              <w:jc w:val="both"/>
              <w:rPr>
                <w:rFonts w:ascii="Times New Roman" w:hAnsi="Times New Roman"/>
              </w:rPr>
            </w:pPr>
            <w:r w:rsidRPr="00C3087E">
              <w:rPr>
                <w:rFonts w:ascii="Times New Roman" w:hAnsi="Times New Roman"/>
              </w:rPr>
              <w:t>User will be able to Allot workers and vaccine stock to the campaigns</w:t>
            </w:r>
          </w:p>
        </w:tc>
      </w:tr>
      <w:tr w:rsidR="00DA5929" w:rsidRPr="00C3087E" w14:paraId="6D100C7D"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1DA5FF2D"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043B2BE8"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the manage campaigns</w:t>
            </w:r>
          </w:p>
        </w:tc>
      </w:tr>
      <w:tr w:rsidR="00DA5929" w:rsidRPr="00C3087E" w14:paraId="1F57317C"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1BBC13DE"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1952FA40"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53506180"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6F12196B"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246600A1"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p w14:paraId="7832E38C" w14:textId="77777777" w:rsidR="00DA5929" w:rsidRPr="00C3087E" w:rsidRDefault="00DA5929" w:rsidP="00DA5929">
            <w:r w:rsidRPr="00C3087E">
              <w:t>PRE-2. User is authorized by admin to manage these campaigns</w:t>
            </w:r>
          </w:p>
        </w:tc>
      </w:tr>
      <w:tr w:rsidR="00DA5929" w:rsidRPr="00C3087E" w14:paraId="16B78CE3"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4DB95E37"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5B604157"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Workers are allotted the area and stock of vaccines </w:t>
            </w:r>
          </w:p>
        </w:tc>
      </w:tr>
      <w:tr w:rsidR="00DA5929" w:rsidRPr="00C3087E" w14:paraId="3D892AC7"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1AA4919F"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36733A3C" w14:textId="77777777" w:rsidR="00DA5929" w:rsidRPr="00C3087E" w:rsidRDefault="00DA5929" w:rsidP="00DA5929">
            <w:pPr>
              <w:jc w:val="both"/>
            </w:pPr>
            <w:r w:rsidRPr="00C3087E">
              <w:t xml:space="preserve"> </w:t>
            </w:r>
          </w:p>
          <w:p w14:paraId="7D8DCF7C"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445DB105"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manage campaign.</w:t>
            </w:r>
          </w:p>
          <w:p w14:paraId="595CF916" w14:textId="77777777" w:rsidR="00DA5929" w:rsidRPr="00C3087E" w:rsidRDefault="00DA5929" w:rsidP="00DA5929">
            <w:r w:rsidRPr="00C3087E">
              <w:t>3. User will click on the running campaigns</w:t>
            </w:r>
          </w:p>
          <w:p w14:paraId="5ECCACE3" w14:textId="77777777" w:rsidR="00DA5929" w:rsidRPr="00C3087E" w:rsidRDefault="00DA5929" w:rsidP="00DA5929">
            <w:r w:rsidRPr="00C3087E">
              <w:t>4. User will click on allotment</w:t>
            </w:r>
          </w:p>
          <w:p w14:paraId="6D116FE1" w14:textId="77777777" w:rsidR="00DA5929" w:rsidRPr="00C3087E" w:rsidRDefault="00DA5929" w:rsidP="00DA5929">
            <w:r w:rsidRPr="00C3087E">
              <w:t>5. User will allot workers and vaccine stock to the campaigns</w:t>
            </w:r>
          </w:p>
          <w:p w14:paraId="50FE0EC3" w14:textId="77777777" w:rsidR="00DA5929" w:rsidRPr="00C3087E" w:rsidRDefault="00DA5929" w:rsidP="00DA5929">
            <w:r w:rsidRPr="00C3087E">
              <w:t>6. User will click on the update.</w:t>
            </w:r>
          </w:p>
        </w:tc>
      </w:tr>
      <w:tr w:rsidR="00DA5929" w:rsidRPr="00C3087E" w14:paraId="3D65BCAD"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523AE943"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3913886E" w14:textId="77777777" w:rsidR="00DA5929" w:rsidRPr="00C3087E" w:rsidRDefault="00DA5929" w:rsidP="00DA5929">
            <w:r w:rsidRPr="00C3087E">
              <w:t>Same procedure can be done while making campaigns</w:t>
            </w:r>
          </w:p>
        </w:tc>
      </w:tr>
      <w:tr w:rsidR="00DA5929" w:rsidRPr="00C3087E" w14:paraId="3FB9C47E"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03041517"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4EA9B778" w14:textId="77777777" w:rsidR="00DA5929" w:rsidRPr="00C3087E" w:rsidRDefault="00DA5929" w:rsidP="00DA5929">
            <w:pPr>
              <w:pStyle w:val="Pa49"/>
              <w:jc w:val="both"/>
              <w:rPr>
                <w:rFonts w:ascii="Times New Roman" w:hAnsi="Times New Roman"/>
              </w:rPr>
            </w:pPr>
            <w:r w:rsidRPr="00C3087E">
              <w:rPr>
                <w:rFonts w:ascii="Times New Roman" w:hAnsi="Times New Roman"/>
              </w:rPr>
              <w:t>1. If actor does</w:t>
            </w:r>
            <w:r>
              <w:rPr>
                <w:rFonts w:ascii="Times New Roman" w:hAnsi="Times New Roman"/>
              </w:rPr>
              <w:t xml:space="preserve"> </w:t>
            </w:r>
            <w:r w:rsidRPr="00C3087E">
              <w:rPr>
                <w:rFonts w:ascii="Times New Roman" w:hAnsi="Times New Roman"/>
              </w:rPr>
              <w:t>not fill the required fields.</w:t>
            </w:r>
          </w:p>
          <w:p w14:paraId="5FF06590" w14:textId="77777777" w:rsidR="00DA5929" w:rsidRPr="00C3087E" w:rsidRDefault="00DA5929" w:rsidP="00DA5929">
            <w:r w:rsidRPr="00C3087E">
              <w:t xml:space="preserve">    Prompt message will be shown to user to fill in required fields. </w:t>
            </w:r>
          </w:p>
          <w:p w14:paraId="24753688" w14:textId="77777777" w:rsidR="00DA5929" w:rsidRPr="00C3087E" w:rsidRDefault="00DA5929" w:rsidP="00DA5929">
            <w:r w:rsidRPr="00C3087E">
              <w:t>2. User is not authenticated</w:t>
            </w:r>
          </w:p>
        </w:tc>
      </w:tr>
      <w:tr w:rsidR="00DA5929" w:rsidRPr="00C3087E" w14:paraId="37E1E9AA"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54B3DB62"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12F40EA1" w14:textId="77777777" w:rsidR="00DA5929" w:rsidRPr="00C3087E" w:rsidRDefault="00DA5929" w:rsidP="00DA5929">
            <w:pPr>
              <w:tabs>
                <w:tab w:val="left" w:pos="1073"/>
              </w:tabs>
              <w:jc w:val="both"/>
            </w:pPr>
            <w:r w:rsidRPr="00C3087E">
              <w:t>N/A</w:t>
            </w:r>
          </w:p>
        </w:tc>
      </w:tr>
      <w:tr w:rsidR="00DA5929" w:rsidRPr="00C3087E" w14:paraId="49C384B0"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0CDFAEB"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291FF33F" w14:textId="77777777" w:rsidR="00DA5929" w:rsidRPr="00C3087E" w:rsidRDefault="00DA5929" w:rsidP="00DA5929">
            <w:pPr>
              <w:jc w:val="both"/>
            </w:pPr>
            <w:r w:rsidRPr="00C3087E">
              <w:t>N/A</w:t>
            </w:r>
          </w:p>
        </w:tc>
      </w:tr>
    </w:tbl>
    <w:p w14:paraId="6CC634BE" w14:textId="77777777" w:rsidR="00DA5929" w:rsidRPr="00C3087E" w:rsidRDefault="00DA5929" w:rsidP="00DA5929"/>
    <w:p w14:paraId="0AE250F1" w14:textId="78B5405F" w:rsidR="00DA5929" w:rsidRDefault="00DA5929" w:rsidP="00DA5929">
      <w:pPr>
        <w:jc w:val="center"/>
        <w:rPr>
          <w:b/>
        </w:rPr>
      </w:pPr>
      <w:r w:rsidRPr="00654B47">
        <w:rPr>
          <w:b/>
        </w:rPr>
        <w:t>Table 3</w:t>
      </w:r>
      <w:r w:rsidR="00BF6C83">
        <w:rPr>
          <w:b/>
        </w:rPr>
        <w:t>3</w:t>
      </w:r>
      <w:r w:rsidRPr="00654B47">
        <w:rPr>
          <w:b/>
          <w:noProof/>
        </w:rPr>
        <w:t xml:space="preserve">: </w:t>
      </w:r>
      <w:r w:rsidRPr="00654B47">
        <w:rPr>
          <w:b/>
        </w:rPr>
        <w:t>Textual Description of allot vaccines</w:t>
      </w:r>
    </w:p>
    <w:p w14:paraId="1FC5EC2B" w14:textId="77777777" w:rsidR="00DA5929" w:rsidRDefault="00DA5929">
      <w:pPr>
        <w:rPr>
          <w:b/>
        </w:rPr>
      </w:pPr>
      <w:r>
        <w:rPr>
          <w:b/>
        </w:rPr>
        <w:br w:type="page"/>
      </w:r>
    </w:p>
    <w:p w14:paraId="2E70C2C1" w14:textId="77777777" w:rsidR="00DA5929" w:rsidRPr="00654B47" w:rsidRDefault="00DA5929" w:rsidP="00DA5929">
      <w:pPr>
        <w:jc w:val="center"/>
        <w:rPr>
          <w:b/>
        </w:rPr>
      </w:pP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459F665F"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747E107"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0B909B38" w14:textId="4FF22FCA" w:rsidR="00DA5929" w:rsidRPr="00C3087E" w:rsidRDefault="00DA5929" w:rsidP="00DA5929">
            <w:pPr>
              <w:jc w:val="both"/>
            </w:pPr>
            <w:r>
              <w:t>UC-3</w:t>
            </w:r>
            <w:r w:rsidR="00BF6C83">
              <w:t>4</w:t>
            </w:r>
          </w:p>
        </w:tc>
      </w:tr>
      <w:tr w:rsidR="00DA5929" w:rsidRPr="00C3087E" w14:paraId="3DEA6C7C"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F2718BD"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69ECD669" w14:textId="77777777" w:rsidR="00DA5929" w:rsidRPr="00C3087E" w:rsidRDefault="00DA5929" w:rsidP="00DA5929">
            <w:pPr>
              <w:pStyle w:val="Pa49"/>
              <w:jc w:val="both"/>
              <w:rPr>
                <w:rFonts w:ascii="Times New Roman" w:hAnsi="Times New Roman"/>
              </w:rPr>
            </w:pPr>
            <w:r w:rsidRPr="00C3087E">
              <w:rPr>
                <w:rFonts w:ascii="Times New Roman" w:hAnsi="Times New Roman"/>
              </w:rPr>
              <w:t>Manage campaign (Notify)</w:t>
            </w:r>
          </w:p>
        </w:tc>
      </w:tr>
      <w:tr w:rsidR="00DA5929" w:rsidRPr="00C3087E" w14:paraId="5C8C31D3"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6550B1ED"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63C6CBFA" w14:textId="77777777" w:rsidR="00DA5929" w:rsidRPr="00C3087E" w:rsidRDefault="00DA5929" w:rsidP="00DA5929">
            <w:pPr>
              <w:jc w:val="both"/>
            </w:pPr>
            <w:r w:rsidRPr="00C3087E">
              <w:t>Primary Actor: Vaccine center, Polio center</w:t>
            </w:r>
          </w:p>
        </w:tc>
      </w:tr>
      <w:tr w:rsidR="00DA5929" w:rsidRPr="00C3087E" w14:paraId="455F6E5D"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9605D19"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50E03BB5"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This feature is to notify the public via </w:t>
            </w:r>
            <w:proofErr w:type="spellStart"/>
            <w:r w:rsidRPr="00C3087E">
              <w:rPr>
                <w:rFonts w:ascii="Times New Roman" w:hAnsi="Times New Roman"/>
              </w:rPr>
              <w:t>sms</w:t>
            </w:r>
            <w:proofErr w:type="spellEnd"/>
            <w:r w:rsidRPr="00C3087E">
              <w:rPr>
                <w:rFonts w:ascii="Times New Roman" w:hAnsi="Times New Roman"/>
              </w:rPr>
              <w:t xml:space="preserve"> about the vaccine campaigns so that they can get their children vaccinated </w:t>
            </w:r>
          </w:p>
        </w:tc>
      </w:tr>
      <w:tr w:rsidR="00DA5929" w:rsidRPr="00C3087E" w14:paraId="0DFD2656"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919B6EE"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6A8BBDCC"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the notify public</w:t>
            </w:r>
          </w:p>
        </w:tc>
      </w:tr>
      <w:tr w:rsidR="00DA5929" w:rsidRPr="00C3087E" w14:paraId="79EE2B63"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43B461F2"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7A1E5D4C"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72250263"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41035BB1"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38E17057"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p w14:paraId="3B9F87AE" w14:textId="77777777" w:rsidR="00DA5929" w:rsidRPr="00C3087E" w:rsidRDefault="00DA5929" w:rsidP="00DA5929">
            <w:r w:rsidRPr="00C3087E">
              <w:t>PRE-2. User is authorized by admin to manage campaigns</w:t>
            </w:r>
          </w:p>
        </w:tc>
      </w:tr>
      <w:tr w:rsidR="00DA5929" w:rsidRPr="00C3087E" w14:paraId="488A77D6"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10D98A8D"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04A4FCFF"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Parents will receive </w:t>
            </w:r>
            <w:proofErr w:type="spellStart"/>
            <w:r w:rsidRPr="00C3087E">
              <w:rPr>
                <w:rFonts w:ascii="Times New Roman" w:hAnsi="Times New Roman"/>
              </w:rPr>
              <w:t>sms</w:t>
            </w:r>
            <w:proofErr w:type="spellEnd"/>
            <w:r w:rsidRPr="00C3087E">
              <w:rPr>
                <w:rFonts w:ascii="Times New Roman" w:hAnsi="Times New Roman"/>
              </w:rPr>
              <w:t xml:space="preserve"> notification about campaigns </w:t>
            </w:r>
          </w:p>
        </w:tc>
      </w:tr>
      <w:tr w:rsidR="00DA5929" w:rsidRPr="00C3087E" w14:paraId="1A63C080"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0324253D"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1CB53622" w14:textId="77777777" w:rsidR="00DA5929" w:rsidRPr="00C3087E" w:rsidRDefault="00DA5929" w:rsidP="00DA5929">
            <w:pPr>
              <w:jc w:val="both"/>
            </w:pPr>
            <w:r w:rsidRPr="00C3087E">
              <w:t xml:space="preserve"> </w:t>
            </w:r>
          </w:p>
          <w:p w14:paraId="6EEA66D4"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3177D7DD"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manage campaign.</w:t>
            </w:r>
          </w:p>
          <w:p w14:paraId="5DA11512" w14:textId="77777777" w:rsidR="00DA5929" w:rsidRPr="00C3087E" w:rsidRDefault="00DA5929" w:rsidP="00DA5929">
            <w:r w:rsidRPr="00C3087E">
              <w:t>3. User will click on the running campaigns</w:t>
            </w:r>
          </w:p>
          <w:p w14:paraId="07B240F0" w14:textId="77777777" w:rsidR="00DA5929" w:rsidRPr="00C3087E" w:rsidRDefault="00DA5929" w:rsidP="00DA5929">
            <w:r w:rsidRPr="00C3087E">
              <w:t>4. User will click on notify public.</w:t>
            </w:r>
          </w:p>
          <w:p w14:paraId="5C71F228" w14:textId="77777777" w:rsidR="00DA5929" w:rsidRPr="00C3087E" w:rsidRDefault="00DA5929" w:rsidP="00DA5929">
            <w:r w:rsidRPr="00C3087E">
              <w:t>5. System will send notification to the end users.</w:t>
            </w:r>
          </w:p>
        </w:tc>
      </w:tr>
      <w:tr w:rsidR="00DA5929" w:rsidRPr="00C3087E" w14:paraId="1FD36A64"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7FDCAB6A"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4FA8F532" w14:textId="77777777" w:rsidR="00DA5929" w:rsidRPr="00C3087E" w:rsidRDefault="00DA5929" w:rsidP="00DA5929">
            <w:r w:rsidRPr="00C3087E">
              <w:t>Same procedure can be done while making campaigns</w:t>
            </w:r>
          </w:p>
        </w:tc>
      </w:tr>
      <w:tr w:rsidR="00DA5929" w:rsidRPr="00C3087E" w14:paraId="65BCB94C"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0CA52F09"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380A224B" w14:textId="77777777" w:rsidR="00DA5929" w:rsidRPr="00C3087E" w:rsidRDefault="00DA5929" w:rsidP="00DA5929">
            <w:r w:rsidRPr="00C3087E">
              <w:t>1. User is not authenticated</w:t>
            </w:r>
          </w:p>
          <w:p w14:paraId="77D26FA9" w14:textId="77777777" w:rsidR="00DA5929" w:rsidRPr="00C3087E" w:rsidRDefault="00DA5929" w:rsidP="00DA5929">
            <w:r w:rsidRPr="00C3087E">
              <w:t>2. Correct contact numbers are not provided</w:t>
            </w:r>
          </w:p>
          <w:p w14:paraId="5F128D1F" w14:textId="77777777" w:rsidR="00DA5929" w:rsidRPr="00C3087E" w:rsidRDefault="00DA5929" w:rsidP="00DA5929">
            <w:r w:rsidRPr="00C3087E">
              <w:t xml:space="preserve"> </w:t>
            </w:r>
          </w:p>
        </w:tc>
      </w:tr>
      <w:tr w:rsidR="00DA5929" w:rsidRPr="00C3087E" w14:paraId="6CE4275A"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141D8D0D"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4CB8E98A" w14:textId="77777777" w:rsidR="00DA5929" w:rsidRPr="00C3087E" w:rsidRDefault="00DA5929" w:rsidP="00DA5929">
            <w:pPr>
              <w:tabs>
                <w:tab w:val="left" w:pos="1073"/>
              </w:tabs>
              <w:jc w:val="both"/>
            </w:pPr>
            <w:r w:rsidRPr="00C3087E">
              <w:t>N/A</w:t>
            </w:r>
          </w:p>
        </w:tc>
      </w:tr>
      <w:tr w:rsidR="00DA5929" w:rsidRPr="00C3087E" w14:paraId="7FA70520"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7C687D5"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6655ABA7" w14:textId="77777777" w:rsidR="00DA5929" w:rsidRPr="00C3087E" w:rsidRDefault="00DA5929" w:rsidP="00DA5929">
            <w:pPr>
              <w:jc w:val="both"/>
            </w:pPr>
            <w:r w:rsidRPr="00C3087E">
              <w:t>N/A</w:t>
            </w:r>
          </w:p>
        </w:tc>
      </w:tr>
    </w:tbl>
    <w:p w14:paraId="457C8633" w14:textId="77777777" w:rsidR="00DA5929" w:rsidRPr="00C3087E" w:rsidRDefault="00DA5929" w:rsidP="00DA5929"/>
    <w:p w14:paraId="553529D1" w14:textId="54A9D40E" w:rsidR="00DA5929" w:rsidRDefault="00DA5929" w:rsidP="00DA5929">
      <w:pPr>
        <w:jc w:val="center"/>
        <w:rPr>
          <w:b/>
        </w:rPr>
      </w:pPr>
      <w:r w:rsidRPr="00654B47">
        <w:rPr>
          <w:b/>
        </w:rPr>
        <w:t>Table 3</w:t>
      </w:r>
      <w:r w:rsidR="00BF6C83">
        <w:rPr>
          <w:b/>
        </w:rPr>
        <w:t>4</w:t>
      </w:r>
      <w:r w:rsidRPr="00654B47">
        <w:rPr>
          <w:b/>
          <w:noProof/>
        </w:rPr>
        <w:t xml:space="preserve">: </w:t>
      </w:r>
      <w:r w:rsidRPr="00654B47">
        <w:rPr>
          <w:b/>
        </w:rPr>
        <w:t>Textual Description of campaign notifications</w:t>
      </w:r>
    </w:p>
    <w:p w14:paraId="23B68001" w14:textId="77777777" w:rsidR="00DA5929" w:rsidRDefault="00DA5929">
      <w:pPr>
        <w:rPr>
          <w:b/>
        </w:rPr>
      </w:pPr>
      <w:r>
        <w:rPr>
          <w:b/>
        </w:rPr>
        <w:br w:type="page"/>
      </w:r>
    </w:p>
    <w:p w14:paraId="7210809E" w14:textId="77777777" w:rsidR="00DA5929" w:rsidRPr="00654B47" w:rsidRDefault="00DA5929" w:rsidP="00DA5929">
      <w:pPr>
        <w:jc w:val="center"/>
        <w:rPr>
          <w:b/>
        </w:rPr>
      </w:pPr>
    </w:p>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1437E29F"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73922837"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491DB865" w14:textId="7BC813B2" w:rsidR="00DA5929" w:rsidRPr="00C3087E" w:rsidRDefault="00DA5929" w:rsidP="00DA5929">
            <w:pPr>
              <w:jc w:val="both"/>
            </w:pPr>
            <w:r>
              <w:t>UC-3</w:t>
            </w:r>
            <w:r w:rsidR="00BF6C83">
              <w:t>5</w:t>
            </w:r>
          </w:p>
        </w:tc>
      </w:tr>
      <w:tr w:rsidR="00DA5929" w:rsidRPr="00C3087E" w14:paraId="51718860"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3EFD9EC4"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22C0971A" w14:textId="77777777" w:rsidR="00DA5929" w:rsidRPr="00C3087E" w:rsidRDefault="00DA5929" w:rsidP="00DA5929">
            <w:pPr>
              <w:pStyle w:val="Pa49"/>
              <w:jc w:val="both"/>
              <w:rPr>
                <w:rFonts w:ascii="Times New Roman" w:hAnsi="Times New Roman"/>
              </w:rPr>
            </w:pPr>
            <w:r w:rsidRPr="00C3087E">
              <w:rPr>
                <w:rFonts w:ascii="Times New Roman" w:hAnsi="Times New Roman"/>
              </w:rPr>
              <w:t>Allocate stock</w:t>
            </w:r>
          </w:p>
        </w:tc>
      </w:tr>
      <w:tr w:rsidR="00DA5929" w:rsidRPr="00C3087E" w14:paraId="2FDA6691"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B89B31B"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3CA8B953" w14:textId="77777777" w:rsidR="00DA5929" w:rsidRPr="00C3087E" w:rsidRDefault="00DA5929" w:rsidP="00DA5929">
            <w:pPr>
              <w:jc w:val="both"/>
            </w:pPr>
            <w:r w:rsidRPr="00C3087E">
              <w:t>Primary Actor: Vaccine center, Polio center</w:t>
            </w:r>
          </w:p>
        </w:tc>
      </w:tr>
      <w:tr w:rsidR="00DA5929" w:rsidRPr="00C3087E" w14:paraId="58D40475"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689D921A"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7FFAEFF2" w14:textId="77777777" w:rsidR="00DA5929" w:rsidRPr="00C3087E" w:rsidRDefault="00DA5929" w:rsidP="00DA5929">
            <w:pPr>
              <w:pStyle w:val="Pa49"/>
              <w:jc w:val="both"/>
              <w:rPr>
                <w:rFonts w:ascii="Times New Roman" w:hAnsi="Times New Roman"/>
              </w:rPr>
            </w:pPr>
            <w:r w:rsidRPr="00C3087E">
              <w:rPr>
                <w:rFonts w:ascii="Times New Roman" w:hAnsi="Times New Roman"/>
              </w:rPr>
              <w:t>User will be able to allot vaccination stock to the sub</w:t>
            </w:r>
            <w:r>
              <w:rPr>
                <w:rFonts w:ascii="Times New Roman" w:hAnsi="Times New Roman"/>
              </w:rPr>
              <w:t xml:space="preserve"> </w:t>
            </w:r>
            <w:r w:rsidRPr="00C3087E">
              <w:rPr>
                <w:rFonts w:ascii="Times New Roman" w:hAnsi="Times New Roman"/>
              </w:rPr>
              <w:t>admins</w:t>
            </w:r>
          </w:p>
        </w:tc>
      </w:tr>
      <w:tr w:rsidR="00DA5929" w:rsidRPr="00C3087E" w14:paraId="616DF07A"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8BBEBEC"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3C569A65"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allot stock button</w:t>
            </w:r>
          </w:p>
        </w:tc>
      </w:tr>
      <w:tr w:rsidR="00DA5929" w:rsidRPr="00C3087E" w14:paraId="6F85498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51AF65B7"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50DDFED0"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5E6EB074"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6762A352"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4E20748D"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p w14:paraId="4E24376A" w14:textId="77777777" w:rsidR="00DA5929" w:rsidRPr="00C3087E" w:rsidRDefault="00DA5929" w:rsidP="00DA5929">
            <w:r w:rsidRPr="00C3087E">
              <w:t>PRE-2. User is authorized by admin to allot these vaccine stock</w:t>
            </w:r>
          </w:p>
        </w:tc>
      </w:tr>
      <w:tr w:rsidR="00DA5929" w:rsidRPr="00C3087E" w14:paraId="488285AF"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57742EE7"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1F3828D0"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Sub-admins are allotted stock of vaccines </w:t>
            </w:r>
          </w:p>
        </w:tc>
      </w:tr>
      <w:tr w:rsidR="00DA5929" w:rsidRPr="00C3087E" w14:paraId="1579FCEE"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524F6769"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4B3F0302" w14:textId="77777777" w:rsidR="00DA5929" w:rsidRPr="00C3087E" w:rsidRDefault="00DA5929" w:rsidP="00DA5929">
            <w:pPr>
              <w:jc w:val="both"/>
            </w:pPr>
            <w:r w:rsidRPr="00C3087E">
              <w:t xml:space="preserve"> </w:t>
            </w:r>
          </w:p>
          <w:p w14:paraId="4B6331BA"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377789C8" w14:textId="77777777" w:rsidR="00DA5929" w:rsidRPr="00C3087E" w:rsidRDefault="00DA5929" w:rsidP="00DA5929">
            <w:pPr>
              <w:pStyle w:val="Pa49"/>
              <w:jc w:val="both"/>
              <w:rPr>
                <w:rFonts w:ascii="Times New Roman" w:hAnsi="Times New Roman"/>
              </w:rPr>
            </w:pPr>
            <w:r>
              <w:rPr>
                <w:rFonts w:ascii="Times New Roman" w:hAnsi="Times New Roman"/>
              </w:rPr>
              <w:t>2. User will click a</w:t>
            </w:r>
            <w:r w:rsidRPr="00C3087E">
              <w:rPr>
                <w:rFonts w:ascii="Times New Roman" w:hAnsi="Times New Roman"/>
              </w:rPr>
              <w:t>llot stock</w:t>
            </w:r>
          </w:p>
          <w:p w14:paraId="7FED95FE" w14:textId="77777777" w:rsidR="00DA5929" w:rsidRPr="00C3087E" w:rsidRDefault="00DA5929" w:rsidP="00DA5929">
            <w:r w:rsidRPr="00C3087E">
              <w:t>3. User will fill the details and stock will be allotted</w:t>
            </w:r>
          </w:p>
          <w:p w14:paraId="58A03765" w14:textId="77777777" w:rsidR="00DA5929" w:rsidRPr="00C3087E" w:rsidRDefault="00DA5929" w:rsidP="00DA5929">
            <w:r w:rsidRPr="00C3087E">
              <w:t>4. User will click on allot and sub-admins can see the allotted stock</w:t>
            </w:r>
          </w:p>
        </w:tc>
      </w:tr>
      <w:tr w:rsidR="00DA5929" w:rsidRPr="00C3087E" w14:paraId="5D7FDFDB"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03E8E4C5"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189D16C9" w14:textId="77777777" w:rsidR="00DA5929" w:rsidRPr="00C3087E" w:rsidRDefault="00DA5929" w:rsidP="00DA5929">
            <w:r w:rsidRPr="00C3087E">
              <w:t>N/A</w:t>
            </w:r>
          </w:p>
        </w:tc>
      </w:tr>
      <w:tr w:rsidR="00DA5929" w:rsidRPr="00C3087E" w14:paraId="3905B258"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0DBBAF4D"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hideMark/>
          </w:tcPr>
          <w:p w14:paraId="7440CF2C"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1. If actor </w:t>
            </w:r>
            <w:proofErr w:type="spellStart"/>
            <w:r w:rsidRPr="00C3087E">
              <w:rPr>
                <w:rFonts w:ascii="Times New Roman" w:hAnsi="Times New Roman"/>
              </w:rPr>
              <w:t>doesnot</w:t>
            </w:r>
            <w:proofErr w:type="spellEnd"/>
            <w:r w:rsidRPr="00C3087E">
              <w:rPr>
                <w:rFonts w:ascii="Times New Roman" w:hAnsi="Times New Roman"/>
              </w:rPr>
              <w:t xml:space="preserve"> fill the required fields.</w:t>
            </w:r>
          </w:p>
          <w:p w14:paraId="7558BFA5" w14:textId="77777777" w:rsidR="00DA5929" w:rsidRPr="00C3087E" w:rsidRDefault="00DA5929" w:rsidP="00DA5929">
            <w:r w:rsidRPr="00C3087E">
              <w:t xml:space="preserve">    Prompt message will be shown to user to fill in required fields. </w:t>
            </w:r>
          </w:p>
          <w:p w14:paraId="68BD1619" w14:textId="77777777" w:rsidR="00DA5929" w:rsidRPr="00C3087E" w:rsidRDefault="00DA5929" w:rsidP="00DA5929">
            <w:r w:rsidRPr="00C3087E">
              <w:t>2. User is not authenticated</w:t>
            </w:r>
          </w:p>
        </w:tc>
      </w:tr>
      <w:tr w:rsidR="00DA5929" w:rsidRPr="00C3087E" w14:paraId="7CD0386B"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2A97BE13"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1A63AC28" w14:textId="77777777" w:rsidR="00DA5929" w:rsidRPr="00C3087E" w:rsidRDefault="00DA5929" w:rsidP="00DA5929">
            <w:pPr>
              <w:tabs>
                <w:tab w:val="left" w:pos="1073"/>
              </w:tabs>
              <w:jc w:val="both"/>
            </w:pPr>
            <w:r w:rsidRPr="00C3087E">
              <w:t>N/A</w:t>
            </w:r>
          </w:p>
        </w:tc>
      </w:tr>
      <w:tr w:rsidR="00DA5929" w:rsidRPr="00C3087E" w14:paraId="38481DB2"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B11626C"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44F9A552" w14:textId="77777777" w:rsidR="00DA5929" w:rsidRPr="00C3087E" w:rsidRDefault="00DA5929" w:rsidP="00DA5929">
            <w:pPr>
              <w:jc w:val="both"/>
            </w:pPr>
            <w:r w:rsidRPr="00C3087E">
              <w:t>N/A</w:t>
            </w:r>
          </w:p>
        </w:tc>
      </w:tr>
    </w:tbl>
    <w:p w14:paraId="41A80683" w14:textId="30513DA8" w:rsidR="00DA5929" w:rsidRDefault="00DA5929" w:rsidP="00DA5929">
      <w:pPr>
        <w:jc w:val="center"/>
        <w:rPr>
          <w:b/>
        </w:rPr>
      </w:pPr>
      <w:r w:rsidRPr="00654B47">
        <w:rPr>
          <w:b/>
        </w:rPr>
        <w:t>Table 3</w:t>
      </w:r>
      <w:r w:rsidR="00BF6C83">
        <w:rPr>
          <w:b/>
        </w:rPr>
        <w:t>5</w:t>
      </w:r>
      <w:r w:rsidRPr="00654B47">
        <w:rPr>
          <w:b/>
          <w:noProof/>
        </w:rPr>
        <w:t xml:space="preserve">: </w:t>
      </w:r>
      <w:r w:rsidRPr="00654B47">
        <w:rPr>
          <w:b/>
        </w:rPr>
        <w:t>Textual Description of allot stocks</w:t>
      </w:r>
    </w:p>
    <w:p w14:paraId="73FB188F" w14:textId="77777777" w:rsidR="00DA5929" w:rsidRDefault="00DA5929">
      <w:pPr>
        <w:rPr>
          <w:b/>
        </w:rPr>
      </w:pPr>
      <w:r>
        <w:rPr>
          <w:b/>
        </w:rPr>
        <w:br w:type="page"/>
      </w:r>
    </w:p>
    <w:p w14:paraId="235E9F27" w14:textId="77777777" w:rsidR="00DA5929" w:rsidRPr="00654B47" w:rsidRDefault="00DA5929" w:rsidP="00DA5929">
      <w:pPr>
        <w:jc w:val="center"/>
        <w:rPr>
          <w:b/>
        </w:rPr>
      </w:pPr>
    </w:p>
    <w:p w14:paraId="660EA90D" w14:textId="77777777" w:rsidR="00DA5929" w:rsidRPr="00C3087E" w:rsidRDefault="00DA5929" w:rsidP="00DA5929"/>
    <w:tbl>
      <w:tblPr>
        <w:tblStyle w:val="TableGrid"/>
        <w:tblW w:w="9690" w:type="dxa"/>
        <w:tblInd w:w="108" w:type="dxa"/>
        <w:tblLayout w:type="fixed"/>
        <w:tblLook w:val="04A0" w:firstRow="1" w:lastRow="0" w:firstColumn="1" w:lastColumn="0" w:noHBand="0" w:noVBand="1"/>
      </w:tblPr>
      <w:tblGrid>
        <w:gridCol w:w="1969"/>
        <w:gridCol w:w="7721"/>
      </w:tblGrid>
      <w:tr w:rsidR="00DA5929" w:rsidRPr="00C3087E" w14:paraId="0600E9BD"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5B785347" w14:textId="77777777" w:rsidR="00DA5929" w:rsidRPr="00C3087E" w:rsidRDefault="00DA5929" w:rsidP="00DA5929">
            <w:pPr>
              <w:jc w:val="both"/>
              <w:rPr>
                <w:b/>
              </w:rPr>
            </w:pPr>
            <w:r w:rsidRPr="00C3087E">
              <w:rPr>
                <w:b/>
              </w:rPr>
              <w:t>Use Case ID:</w:t>
            </w:r>
          </w:p>
        </w:tc>
        <w:tc>
          <w:tcPr>
            <w:tcW w:w="7721" w:type="dxa"/>
            <w:tcBorders>
              <w:top w:val="single" w:sz="4" w:space="0" w:color="auto"/>
              <w:left w:val="single" w:sz="4" w:space="0" w:color="auto"/>
              <w:bottom w:val="single" w:sz="4" w:space="0" w:color="auto"/>
              <w:right w:val="single" w:sz="4" w:space="0" w:color="auto"/>
            </w:tcBorders>
            <w:hideMark/>
          </w:tcPr>
          <w:p w14:paraId="321FB8CA" w14:textId="6FD34B6A" w:rsidR="00DA5929" w:rsidRPr="00C3087E" w:rsidRDefault="00DA5929" w:rsidP="00DA5929">
            <w:pPr>
              <w:jc w:val="both"/>
            </w:pPr>
            <w:r>
              <w:t>UC-3</w:t>
            </w:r>
            <w:r w:rsidR="00BF6C83">
              <w:t>6</w:t>
            </w:r>
          </w:p>
        </w:tc>
      </w:tr>
      <w:tr w:rsidR="00DA5929" w:rsidRPr="00C3087E" w14:paraId="53A9334A"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6C13AEA8" w14:textId="77777777" w:rsidR="00DA5929" w:rsidRPr="00C3087E" w:rsidRDefault="00DA5929" w:rsidP="00DA5929">
            <w:pPr>
              <w:jc w:val="both"/>
              <w:rPr>
                <w:b/>
              </w:rPr>
            </w:pPr>
            <w:r w:rsidRPr="00C3087E">
              <w:rPr>
                <w:b/>
              </w:rPr>
              <w:t>Use Case Name:</w:t>
            </w:r>
          </w:p>
        </w:tc>
        <w:tc>
          <w:tcPr>
            <w:tcW w:w="7721" w:type="dxa"/>
            <w:tcBorders>
              <w:top w:val="single" w:sz="4" w:space="0" w:color="auto"/>
              <w:left w:val="single" w:sz="4" w:space="0" w:color="auto"/>
              <w:bottom w:val="single" w:sz="4" w:space="0" w:color="auto"/>
              <w:right w:val="single" w:sz="4" w:space="0" w:color="auto"/>
            </w:tcBorders>
            <w:hideMark/>
          </w:tcPr>
          <w:p w14:paraId="4A20494F" w14:textId="77777777" w:rsidR="00DA5929" w:rsidRPr="00C3087E" w:rsidRDefault="00DA5929" w:rsidP="00DA5929">
            <w:pPr>
              <w:pStyle w:val="Pa49"/>
              <w:jc w:val="both"/>
              <w:rPr>
                <w:rFonts w:ascii="Times New Roman" w:hAnsi="Times New Roman"/>
              </w:rPr>
            </w:pPr>
            <w:r w:rsidRPr="00C3087E">
              <w:rPr>
                <w:rFonts w:ascii="Times New Roman" w:hAnsi="Times New Roman"/>
              </w:rPr>
              <w:t>Report cases</w:t>
            </w:r>
          </w:p>
        </w:tc>
      </w:tr>
      <w:tr w:rsidR="00DA5929" w:rsidRPr="00C3087E" w14:paraId="601BB136"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1D2184B0" w14:textId="77777777" w:rsidR="00DA5929" w:rsidRPr="00C3087E" w:rsidRDefault="00DA5929" w:rsidP="00DA5929">
            <w:pPr>
              <w:jc w:val="both"/>
              <w:rPr>
                <w:b/>
              </w:rPr>
            </w:pPr>
            <w:r w:rsidRPr="00C3087E">
              <w:rPr>
                <w:b/>
              </w:rPr>
              <w:t>Actors:</w:t>
            </w:r>
          </w:p>
        </w:tc>
        <w:tc>
          <w:tcPr>
            <w:tcW w:w="7721" w:type="dxa"/>
            <w:tcBorders>
              <w:top w:val="single" w:sz="4" w:space="0" w:color="auto"/>
              <w:left w:val="single" w:sz="4" w:space="0" w:color="auto"/>
              <w:bottom w:val="single" w:sz="4" w:space="0" w:color="auto"/>
              <w:right w:val="single" w:sz="4" w:space="0" w:color="auto"/>
            </w:tcBorders>
            <w:hideMark/>
          </w:tcPr>
          <w:p w14:paraId="29EC0F82" w14:textId="77777777" w:rsidR="00DA5929" w:rsidRPr="00C3087E" w:rsidRDefault="00DA5929" w:rsidP="00DA5929">
            <w:pPr>
              <w:jc w:val="both"/>
            </w:pPr>
            <w:r w:rsidRPr="00C3087E">
              <w:t>Primary Actor: Vaccine center, Polio center</w:t>
            </w:r>
          </w:p>
        </w:tc>
      </w:tr>
      <w:tr w:rsidR="00DA5929" w:rsidRPr="00C3087E" w14:paraId="2F1CDE1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216A4D4B" w14:textId="77777777" w:rsidR="00DA5929" w:rsidRPr="00C3087E" w:rsidRDefault="00DA5929" w:rsidP="00DA5929">
            <w:pPr>
              <w:jc w:val="both"/>
              <w:rPr>
                <w:b/>
              </w:rPr>
            </w:pPr>
            <w:r w:rsidRPr="00C3087E">
              <w:rPr>
                <w:b/>
              </w:rPr>
              <w:t>Description:</w:t>
            </w:r>
          </w:p>
        </w:tc>
        <w:tc>
          <w:tcPr>
            <w:tcW w:w="7721" w:type="dxa"/>
            <w:tcBorders>
              <w:top w:val="single" w:sz="4" w:space="0" w:color="auto"/>
              <w:left w:val="single" w:sz="4" w:space="0" w:color="auto"/>
              <w:bottom w:val="single" w:sz="4" w:space="0" w:color="auto"/>
              <w:right w:val="single" w:sz="4" w:space="0" w:color="auto"/>
            </w:tcBorders>
            <w:hideMark/>
          </w:tcPr>
          <w:p w14:paraId="06240693" w14:textId="77777777" w:rsidR="00DA5929" w:rsidRPr="00C3087E" w:rsidRDefault="00DA5929" w:rsidP="00DA5929">
            <w:pPr>
              <w:pStyle w:val="Pa49"/>
              <w:jc w:val="both"/>
              <w:rPr>
                <w:rFonts w:ascii="Times New Roman" w:hAnsi="Times New Roman"/>
              </w:rPr>
            </w:pPr>
            <w:r w:rsidRPr="00C3087E">
              <w:rPr>
                <w:rFonts w:ascii="Times New Roman" w:hAnsi="Times New Roman"/>
              </w:rPr>
              <w:t>User will be able report the cases to admins which got unvaccinated</w:t>
            </w:r>
          </w:p>
        </w:tc>
      </w:tr>
      <w:tr w:rsidR="00DA5929" w:rsidRPr="00C3087E" w14:paraId="7A3372CB"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0180E40A" w14:textId="77777777" w:rsidR="00DA5929" w:rsidRPr="00C3087E" w:rsidRDefault="00DA5929" w:rsidP="00DA5929">
            <w:pPr>
              <w:jc w:val="both"/>
              <w:rPr>
                <w:b/>
              </w:rPr>
            </w:pPr>
            <w:r w:rsidRPr="00C3087E">
              <w:rPr>
                <w:b/>
              </w:rPr>
              <w:t>Trigger:</w:t>
            </w:r>
          </w:p>
        </w:tc>
        <w:tc>
          <w:tcPr>
            <w:tcW w:w="7721" w:type="dxa"/>
            <w:tcBorders>
              <w:top w:val="single" w:sz="4" w:space="0" w:color="auto"/>
              <w:left w:val="single" w:sz="4" w:space="0" w:color="auto"/>
              <w:bottom w:val="single" w:sz="4" w:space="0" w:color="auto"/>
              <w:right w:val="single" w:sz="4" w:space="0" w:color="auto"/>
            </w:tcBorders>
            <w:hideMark/>
          </w:tcPr>
          <w:p w14:paraId="48B8F247" w14:textId="77777777" w:rsidR="00DA5929" w:rsidRPr="00C3087E" w:rsidRDefault="00DA5929" w:rsidP="00DA5929">
            <w:pPr>
              <w:pStyle w:val="Pa49"/>
              <w:jc w:val="both"/>
              <w:rPr>
                <w:rFonts w:ascii="Times New Roman" w:hAnsi="Times New Roman"/>
              </w:rPr>
            </w:pPr>
            <w:r w:rsidRPr="00C3087E">
              <w:rPr>
                <w:rFonts w:ascii="Times New Roman" w:hAnsi="Times New Roman"/>
              </w:rPr>
              <w:t>A user will click on the report to admin button</w:t>
            </w:r>
          </w:p>
        </w:tc>
      </w:tr>
      <w:tr w:rsidR="00DA5929" w:rsidRPr="00C3087E" w14:paraId="382AC940"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tcPr>
          <w:p w14:paraId="22C7DBB8" w14:textId="77777777" w:rsidR="00DA5929" w:rsidRPr="00C3087E" w:rsidRDefault="00DA5929" w:rsidP="00DA5929">
            <w:pPr>
              <w:jc w:val="both"/>
              <w:rPr>
                <w:b/>
              </w:rPr>
            </w:pPr>
            <w:r w:rsidRPr="00C3087E">
              <w:rPr>
                <w:b/>
              </w:rPr>
              <w:t xml:space="preserve">Level </w:t>
            </w:r>
          </w:p>
        </w:tc>
        <w:tc>
          <w:tcPr>
            <w:tcW w:w="7721" w:type="dxa"/>
            <w:tcBorders>
              <w:top w:val="single" w:sz="4" w:space="0" w:color="auto"/>
              <w:left w:val="single" w:sz="4" w:space="0" w:color="auto"/>
              <w:bottom w:val="single" w:sz="4" w:space="0" w:color="auto"/>
              <w:right w:val="single" w:sz="4" w:space="0" w:color="auto"/>
            </w:tcBorders>
          </w:tcPr>
          <w:p w14:paraId="6844F2FD" w14:textId="77777777" w:rsidR="00DA5929" w:rsidRPr="00C3087E" w:rsidRDefault="00DA5929" w:rsidP="00DA5929">
            <w:pPr>
              <w:pStyle w:val="Pa49"/>
              <w:jc w:val="both"/>
              <w:rPr>
                <w:rFonts w:ascii="Times New Roman" w:hAnsi="Times New Roman"/>
              </w:rPr>
            </w:pPr>
            <w:r w:rsidRPr="00C3087E">
              <w:rPr>
                <w:rFonts w:ascii="Times New Roman" w:hAnsi="Times New Roman"/>
              </w:rPr>
              <w:t>High</w:t>
            </w:r>
          </w:p>
        </w:tc>
      </w:tr>
      <w:tr w:rsidR="00DA5929" w:rsidRPr="00C3087E" w14:paraId="3FA928F2" w14:textId="77777777" w:rsidTr="00DA5929">
        <w:trPr>
          <w:trHeight w:val="407"/>
        </w:trPr>
        <w:tc>
          <w:tcPr>
            <w:tcW w:w="1969" w:type="dxa"/>
            <w:tcBorders>
              <w:top w:val="single" w:sz="4" w:space="0" w:color="auto"/>
              <w:left w:val="single" w:sz="4" w:space="0" w:color="auto"/>
              <w:bottom w:val="single" w:sz="4" w:space="0" w:color="auto"/>
              <w:right w:val="single" w:sz="4" w:space="0" w:color="auto"/>
            </w:tcBorders>
            <w:hideMark/>
          </w:tcPr>
          <w:p w14:paraId="5C7760F5" w14:textId="77777777" w:rsidR="00DA5929" w:rsidRPr="00C3087E" w:rsidRDefault="00DA5929" w:rsidP="00DA5929">
            <w:pPr>
              <w:jc w:val="both"/>
              <w:rPr>
                <w:b/>
              </w:rPr>
            </w:pPr>
            <w:r w:rsidRPr="00C3087E">
              <w:rPr>
                <w:b/>
              </w:rPr>
              <w:t>Preconditions:</w:t>
            </w:r>
          </w:p>
        </w:tc>
        <w:tc>
          <w:tcPr>
            <w:tcW w:w="7721" w:type="dxa"/>
            <w:tcBorders>
              <w:top w:val="single" w:sz="4" w:space="0" w:color="auto"/>
              <w:left w:val="single" w:sz="4" w:space="0" w:color="auto"/>
              <w:bottom w:val="single" w:sz="4" w:space="0" w:color="auto"/>
              <w:right w:val="single" w:sz="4" w:space="0" w:color="auto"/>
            </w:tcBorders>
            <w:hideMark/>
          </w:tcPr>
          <w:p w14:paraId="6ACF867F" w14:textId="77777777" w:rsidR="00DA5929" w:rsidRPr="00C3087E" w:rsidRDefault="00DA5929" w:rsidP="00DA5929">
            <w:pPr>
              <w:pStyle w:val="Pa49"/>
              <w:jc w:val="both"/>
              <w:rPr>
                <w:rFonts w:ascii="Times New Roman" w:hAnsi="Times New Roman"/>
              </w:rPr>
            </w:pPr>
            <w:r w:rsidRPr="00C3087E">
              <w:rPr>
                <w:rFonts w:ascii="Times New Roman" w:hAnsi="Times New Roman"/>
              </w:rPr>
              <w:t>PRE-1. User has already signed in to the application</w:t>
            </w:r>
          </w:p>
          <w:p w14:paraId="36679AC4" w14:textId="77777777" w:rsidR="00DA5929" w:rsidRPr="00C3087E" w:rsidRDefault="00DA5929" w:rsidP="00DA5929">
            <w:r w:rsidRPr="00C3087E">
              <w:t>Pre-2. Parents has been notified many times</w:t>
            </w:r>
          </w:p>
        </w:tc>
      </w:tr>
      <w:tr w:rsidR="00DA5929" w:rsidRPr="00C3087E" w14:paraId="5FD3E523" w14:textId="77777777" w:rsidTr="00DA5929">
        <w:trPr>
          <w:trHeight w:val="554"/>
        </w:trPr>
        <w:tc>
          <w:tcPr>
            <w:tcW w:w="1969" w:type="dxa"/>
            <w:tcBorders>
              <w:top w:val="single" w:sz="4" w:space="0" w:color="auto"/>
              <w:left w:val="single" w:sz="4" w:space="0" w:color="auto"/>
              <w:bottom w:val="single" w:sz="4" w:space="0" w:color="auto"/>
              <w:right w:val="single" w:sz="4" w:space="0" w:color="auto"/>
            </w:tcBorders>
            <w:hideMark/>
          </w:tcPr>
          <w:p w14:paraId="57949A4A" w14:textId="77777777" w:rsidR="00DA5929" w:rsidRPr="00C3087E" w:rsidRDefault="00DA5929" w:rsidP="00DA5929">
            <w:pPr>
              <w:jc w:val="both"/>
              <w:rPr>
                <w:b/>
              </w:rPr>
            </w:pPr>
            <w:r w:rsidRPr="00C3087E">
              <w:rPr>
                <w:b/>
              </w:rPr>
              <w:t>Post</w:t>
            </w:r>
            <w:r>
              <w:rPr>
                <w:b/>
              </w:rPr>
              <w:t xml:space="preserve"> </w:t>
            </w:r>
            <w:r w:rsidRPr="00C3087E">
              <w:rPr>
                <w:b/>
              </w:rPr>
              <w:t>conditions:</w:t>
            </w:r>
          </w:p>
        </w:tc>
        <w:tc>
          <w:tcPr>
            <w:tcW w:w="7721" w:type="dxa"/>
            <w:tcBorders>
              <w:top w:val="single" w:sz="4" w:space="0" w:color="auto"/>
              <w:left w:val="single" w:sz="4" w:space="0" w:color="auto"/>
              <w:bottom w:val="single" w:sz="4" w:space="0" w:color="auto"/>
              <w:right w:val="single" w:sz="4" w:space="0" w:color="auto"/>
            </w:tcBorders>
            <w:hideMark/>
          </w:tcPr>
          <w:p w14:paraId="7AEFE292" w14:textId="77777777" w:rsidR="00DA5929" w:rsidRPr="00C3087E" w:rsidRDefault="00DA5929" w:rsidP="00DA5929">
            <w:pPr>
              <w:pStyle w:val="Pa49"/>
              <w:jc w:val="both"/>
              <w:rPr>
                <w:rFonts w:ascii="Times New Roman" w:hAnsi="Times New Roman"/>
              </w:rPr>
            </w:pPr>
            <w:r w:rsidRPr="00C3087E">
              <w:rPr>
                <w:rFonts w:ascii="Times New Roman" w:hAnsi="Times New Roman"/>
              </w:rPr>
              <w:t xml:space="preserve">POST-1.Admin will get the data of such child who didn’t </w:t>
            </w:r>
            <w:proofErr w:type="spellStart"/>
            <w:r w:rsidRPr="00C3087E">
              <w:rPr>
                <w:rFonts w:ascii="Times New Roman" w:hAnsi="Times New Roman"/>
              </w:rPr>
              <w:t>got</w:t>
            </w:r>
            <w:proofErr w:type="spellEnd"/>
            <w:r w:rsidRPr="00C3087E">
              <w:rPr>
                <w:rFonts w:ascii="Times New Roman" w:hAnsi="Times New Roman"/>
              </w:rPr>
              <w:t xml:space="preserve"> vaccinated</w:t>
            </w:r>
          </w:p>
        </w:tc>
      </w:tr>
      <w:tr w:rsidR="00DA5929" w:rsidRPr="00C3087E" w14:paraId="30837364" w14:textId="77777777" w:rsidTr="00DA5929">
        <w:trPr>
          <w:trHeight w:val="1754"/>
        </w:trPr>
        <w:tc>
          <w:tcPr>
            <w:tcW w:w="1969" w:type="dxa"/>
            <w:tcBorders>
              <w:top w:val="single" w:sz="4" w:space="0" w:color="auto"/>
              <w:left w:val="single" w:sz="4" w:space="0" w:color="auto"/>
              <w:bottom w:val="single" w:sz="4" w:space="0" w:color="auto"/>
              <w:right w:val="single" w:sz="4" w:space="0" w:color="auto"/>
            </w:tcBorders>
            <w:hideMark/>
          </w:tcPr>
          <w:p w14:paraId="5F0A5158" w14:textId="77777777" w:rsidR="00DA5929" w:rsidRPr="00C3087E" w:rsidRDefault="00DA5929" w:rsidP="00DA5929">
            <w:pPr>
              <w:jc w:val="both"/>
              <w:rPr>
                <w:b/>
              </w:rPr>
            </w:pPr>
            <w:r w:rsidRPr="00C3087E">
              <w:rPr>
                <w:b/>
              </w:rPr>
              <w:t>Normal Flow:</w:t>
            </w:r>
          </w:p>
        </w:tc>
        <w:tc>
          <w:tcPr>
            <w:tcW w:w="7721" w:type="dxa"/>
            <w:tcBorders>
              <w:top w:val="single" w:sz="4" w:space="0" w:color="auto"/>
              <w:left w:val="single" w:sz="4" w:space="0" w:color="auto"/>
              <w:bottom w:val="single" w:sz="4" w:space="0" w:color="auto"/>
              <w:right w:val="single" w:sz="4" w:space="0" w:color="auto"/>
            </w:tcBorders>
          </w:tcPr>
          <w:p w14:paraId="29DF90CF" w14:textId="77777777" w:rsidR="00DA5929" w:rsidRPr="00C3087E" w:rsidRDefault="00DA5929" w:rsidP="00DA5929">
            <w:pPr>
              <w:jc w:val="both"/>
            </w:pPr>
            <w:r w:rsidRPr="00C3087E">
              <w:t xml:space="preserve"> </w:t>
            </w:r>
          </w:p>
          <w:p w14:paraId="00C32800" w14:textId="77777777" w:rsidR="00DA5929" w:rsidRPr="00C3087E" w:rsidRDefault="00DA5929" w:rsidP="00DA5929">
            <w:pPr>
              <w:pStyle w:val="Pa49"/>
              <w:jc w:val="both"/>
              <w:rPr>
                <w:rFonts w:ascii="Times New Roman" w:hAnsi="Times New Roman"/>
              </w:rPr>
            </w:pPr>
            <w:r w:rsidRPr="00C3087E">
              <w:rPr>
                <w:rFonts w:ascii="Times New Roman" w:hAnsi="Times New Roman"/>
              </w:rPr>
              <w:t>1. User will login his account.</w:t>
            </w:r>
          </w:p>
          <w:p w14:paraId="59E23076" w14:textId="77777777" w:rsidR="00DA5929" w:rsidRPr="00C3087E" w:rsidRDefault="00DA5929" w:rsidP="00DA5929">
            <w:pPr>
              <w:pStyle w:val="Pa49"/>
              <w:jc w:val="both"/>
              <w:rPr>
                <w:rFonts w:ascii="Times New Roman" w:hAnsi="Times New Roman"/>
              </w:rPr>
            </w:pPr>
            <w:r w:rsidRPr="00C3087E">
              <w:rPr>
                <w:rFonts w:ascii="Times New Roman" w:hAnsi="Times New Roman"/>
              </w:rPr>
              <w:t>2. User will click on report to admin</w:t>
            </w:r>
          </w:p>
          <w:p w14:paraId="5569FC01" w14:textId="77777777" w:rsidR="00DA5929" w:rsidRPr="00A52A23" w:rsidRDefault="00DA5929" w:rsidP="00DA5929">
            <w:r w:rsidRPr="00C3087E">
              <w:t xml:space="preserve">3. </w:t>
            </w:r>
            <w:r w:rsidRPr="00A52A23">
              <w:t>A system generated report will appear in front of user</w:t>
            </w:r>
          </w:p>
          <w:p w14:paraId="5DF58F33" w14:textId="77777777" w:rsidR="00DA5929" w:rsidRPr="00C3087E" w:rsidRDefault="00DA5929" w:rsidP="00DA5929">
            <w:r w:rsidRPr="00A52A23">
              <w:t>4. User will click on report.</w:t>
            </w:r>
          </w:p>
        </w:tc>
      </w:tr>
      <w:tr w:rsidR="00DA5929" w:rsidRPr="00C3087E" w14:paraId="2AD657EA" w14:textId="77777777" w:rsidTr="00DA5929">
        <w:trPr>
          <w:trHeight w:val="656"/>
        </w:trPr>
        <w:tc>
          <w:tcPr>
            <w:tcW w:w="1969" w:type="dxa"/>
            <w:tcBorders>
              <w:top w:val="single" w:sz="4" w:space="0" w:color="auto"/>
              <w:left w:val="single" w:sz="4" w:space="0" w:color="auto"/>
              <w:bottom w:val="single" w:sz="4" w:space="0" w:color="auto"/>
              <w:right w:val="single" w:sz="4" w:space="0" w:color="auto"/>
            </w:tcBorders>
            <w:hideMark/>
          </w:tcPr>
          <w:p w14:paraId="3DEE9154" w14:textId="77777777" w:rsidR="00DA5929" w:rsidRPr="00C3087E" w:rsidRDefault="00DA5929" w:rsidP="00DA5929">
            <w:pPr>
              <w:jc w:val="both"/>
              <w:rPr>
                <w:b/>
              </w:rPr>
            </w:pPr>
            <w:r w:rsidRPr="00C3087E">
              <w:rPr>
                <w:b/>
              </w:rPr>
              <w:t>Alternative Flows:</w:t>
            </w:r>
          </w:p>
        </w:tc>
        <w:tc>
          <w:tcPr>
            <w:tcW w:w="7721" w:type="dxa"/>
            <w:tcBorders>
              <w:top w:val="single" w:sz="4" w:space="0" w:color="auto"/>
              <w:left w:val="single" w:sz="4" w:space="0" w:color="auto"/>
              <w:bottom w:val="single" w:sz="4" w:space="0" w:color="auto"/>
              <w:right w:val="single" w:sz="4" w:space="0" w:color="auto"/>
            </w:tcBorders>
            <w:hideMark/>
          </w:tcPr>
          <w:p w14:paraId="044A20BB" w14:textId="77777777" w:rsidR="00DA5929" w:rsidRPr="00C3087E" w:rsidRDefault="00DA5929" w:rsidP="00DA5929">
            <w:r w:rsidRPr="00C3087E">
              <w:t>N/A</w:t>
            </w:r>
          </w:p>
        </w:tc>
      </w:tr>
      <w:tr w:rsidR="00DA5929" w:rsidRPr="00C3087E" w14:paraId="7DCBBEAB" w14:textId="77777777" w:rsidTr="00DA5929">
        <w:trPr>
          <w:trHeight w:val="692"/>
        </w:trPr>
        <w:tc>
          <w:tcPr>
            <w:tcW w:w="1969" w:type="dxa"/>
            <w:tcBorders>
              <w:top w:val="single" w:sz="4" w:space="0" w:color="auto"/>
              <w:left w:val="single" w:sz="4" w:space="0" w:color="auto"/>
              <w:bottom w:val="single" w:sz="4" w:space="0" w:color="auto"/>
              <w:right w:val="single" w:sz="4" w:space="0" w:color="auto"/>
            </w:tcBorders>
            <w:hideMark/>
          </w:tcPr>
          <w:p w14:paraId="7BF76566" w14:textId="77777777" w:rsidR="00DA5929" w:rsidRPr="00C3087E" w:rsidRDefault="00DA5929" w:rsidP="00DA5929">
            <w:pPr>
              <w:jc w:val="both"/>
              <w:rPr>
                <w:b/>
              </w:rPr>
            </w:pPr>
            <w:r w:rsidRPr="00C3087E">
              <w:rPr>
                <w:b/>
              </w:rPr>
              <w:t>Exceptions:</w:t>
            </w:r>
          </w:p>
        </w:tc>
        <w:tc>
          <w:tcPr>
            <w:tcW w:w="7721" w:type="dxa"/>
            <w:tcBorders>
              <w:top w:val="single" w:sz="4" w:space="0" w:color="auto"/>
              <w:left w:val="single" w:sz="4" w:space="0" w:color="auto"/>
              <w:bottom w:val="single" w:sz="4" w:space="0" w:color="auto"/>
              <w:right w:val="single" w:sz="4" w:space="0" w:color="auto"/>
            </w:tcBorders>
          </w:tcPr>
          <w:p w14:paraId="5CF9FF80" w14:textId="77777777" w:rsidR="00DA5929" w:rsidRPr="00C3087E" w:rsidRDefault="00DA5929" w:rsidP="00DA5929">
            <w:r w:rsidRPr="00C3087E">
              <w:t>N/A</w:t>
            </w:r>
          </w:p>
        </w:tc>
      </w:tr>
      <w:tr w:rsidR="00DA5929" w:rsidRPr="00C3087E" w14:paraId="08A1609E" w14:textId="77777777" w:rsidTr="00DA5929">
        <w:trPr>
          <w:trHeight w:val="387"/>
        </w:trPr>
        <w:tc>
          <w:tcPr>
            <w:tcW w:w="1969" w:type="dxa"/>
            <w:tcBorders>
              <w:top w:val="single" w:sz="4" w:space="0" w:color="auto"/>
              <w:left w:val="single" w:sz="4" w:space="0" w:color="auto"/>
              <w:bottom w:val="single" w:sz="4" w:space="0" w:color="auto"/>
              <w:right w:val="single" w:sz="4" w:space="0" w:color="auto"/>
            </w:tcBorders>
            <w:hideMark/>
          </w:tcPr>
          <w:p w14:paraId="0C5E98EA" w14:textId="77777777" w:rsidR="00DA5929" w:rsidRPr="00C3087E" w:rsidRDefault="00DA5929" w:rsidP="00DA5929">
            <w:pPr>
              <w:jc w:val="both"/>
              <w:rPr>
                <w:b/>
              </w:rPr>
            </w:pPr>
            <w:r w:rsidRPr="00C3087E">
              <w:rPr>
                <w:b/>
              </w:rPr>
              <w:t>Business Rules</w:t>
            </w:r>
          </w:p>
        </w:tc>
        <w:tc>
          <w:tcPr>
            <w:tcW w:w="7721" w:type="dxa"/>
            <w:tcBorders>
              <w:top w:val="single" w:sz="4" w:space="0" w:color="auto"/>
              <w:left w:val="single" w:sz="4" w:space="0" w:color="auto"/>
              <w:bottom w:val="single" w:sz="4" w:space="0" w:color="auto"/>
              <w:right w:val="single" w:sz="4" w:space="0" w:color="auto"/>
            </w:tcBorders>
            <w:hideMark/>
          </w:tcPr>
          <w:p w14:paraId="241D06FA" w14:textId="77777777" w:rsidR="00DA5929" w:rsidRPr="00C3087E" w:rsidRDefault="00DA5929" w:rsidP="00DA5929">
            <w:pPr>
              <w:tabs>
                <w:tab w:val="left" w:pos="1073"/>
              </w:tabs>
              <w:jc w:val="both"/>
            </w:pPr>
            <w:r w:rsidRPr="00C3087E">
              <w:t>N/A</w:t>
            </w:r>
          </w:p>
        </w:tc>
      </w:tr>
      <w:tr w:rsidR="00DA5929" w:rsidRPr="00C3087E" w14:paraId="530A1B97" w14:textId="77777777" w:rsidTr="00DA5929">
        <w:trPr>
          <w:trHeight w:val="271"/>
        </w:trPr>
        <w:tc>
          <w:tcPr>
            <w:tcW w:w="1969" w:type="dxa"/>
            <w:tcBorders>
              <w:top w:val="single" w:sz="4" w:space="0" w:color="auto"/>
              <w:left w:val="single" w:sz="4" w:space="0" w:color="auto"/>
              <w:bottom w:val="single" w:sz="4" w:space="0" w:color="auto"/>
              <w:right w:val="single" w:sz="4" w:space="0" w:color="auto"/>
            </w:tcBorders>
            <w:hideMark/>
          </w:tcPr>
          <w:p w14:paraId="32043EED" w14:textId="77777777" w:rsidR="00DA5929" w:rsidRPr="00C3087E" w:rsidRDefault="00DA5929" w:rsidP="00DA5929">
            <w:pPr>
              <w:jc w:val="both"/>
              <w:rPr>
                <w:b/>
              </w:rPr>
            </w:pPr>
            <w:r w:rsidRPr="00C3087E">
              <w:rPr>
                <w:b/>
              </w:rPr>
              <w:t>Assumptions:</w:t>
            </w:r>
          </w:p>
        </w:tc>
        <w:tc>
          <w:tcPr>
            <w:tcW w:w="7721" w:type="dxa"/>
            <w:tcBorders>
              <w:top w:val="single" w:sz="4" w:space="0" w:color="auto"/>
              <w:left w:val="single" w:sz="4" w:space="0" w:color="auto"/>
              <w:bottom w:val="single" w:sz="4" w:space="0" w:color="auto"/>
              <w:right w:val="single" w:sz="4" w:space="0" w:color="auto"/>
            </w:tcBorders>
          </w:tcPr>
          <w:p w14:paraId="67EEE668" w14:textId="77777777" w:rsidR="00DA5929" w:rsidRPr="00C3087E" w:rsidRDefault="00DA5929" w:rsidP="00DA5929">
            <w:pPr>
              <w:jc w:val="both"/>
            </w:pPr>
            <w:r w:rsidRPr="00C3087E">
              <w:t>N/A</w:t>
            </w:r>
          </w:p>
        </w:tc>
      </w:tr>
    </w:tbl>
    <w:p w14:paraId="6BCF25A7" w14:textId="0783C8E8" w:rsidR="00861AB0" w:rsidRDefault="00DA5929" w:rsidP="00DA5929">
      <w:pPr>
        <w:jc w:val="center"/>
        <w:rPr>
          <w:b/>
        </w:rPr>
      </w:pPr>
      <w:r w:rsidRPr="00654B47">
        <w:rPr>
          <w:b/>
        </w:rPr>
        <w:t>Table 3</w:t>
      </w:r>
      <w:r w:rsidR="00BF6C83">
        <w:rPr>
          <w:b/>
        </w:rPr>
        <w:t>6</w:t>
      </w:r>
      <w:r w:rsidRPr="00654B47">
        <w:rPr>
          <w:b/>
          <w:noProof/>
        </w:rPr>
        <w:t xml:space="preserve">: </w:t>
      </w:r>
      <w:r w:rsidRPr="00654B47">
        <w:rPr>
          <w:b/>
        </w:rPr>
        <w:t>Textual Description of</w:t>
      </w:r>
      <w:r>
        <w:rPr>
          <w:b/>
        </w:rPr>
        <w:t xml:space="preserve"> report case</w:t>
      </w:r>
    </w:p>
    <w:p w14:paraId="36028075" w14:textId="0FE441E3" w:rsidR="00DA5929" w:rsidRPr="00DA5929" w:rsidRDefault="00DA5929" w:rsidP="00D80F91">
      <w:pPr>
        <w:rPr>
          <w:b/>
        </w:rPr>
      </w:pPr>
      <w:r>
        <w:rPr>
          <w:b/>
        </w:rPr>
        <w:br w:type="page"/>
      </w:r>
    </w:p>
    <w:p w14:paraId="3290C546" w14:textId="77777777" w:rsidR="00232D38" w:rsidRPr="00877136" w:rsidRDefault="00232D38" w:rsidP="00ED4AB0">
      <w:pPr>
        <w:pStyle w:val="Heading1"/>
        <w:keepLines/>
        <w:numPr>
          <w:ilvl w:val="0"/>
          <w:numId w:val="2"/>
        </w:numPr>
        <w:suppressAutoHyphens w:val="0"/>
        <w:spacing w:before="0" w:after="0" w:line="240" w:lineRule="atLeast"/>
        <w:jc w:val="left"/>
        <w:rPr>
          <w:rFonts w:ascii="Times New Roman" w:hAnsi="Times New Roman"/>
        </w:rPr>
      </w:pPr>
      <w:bookmarkStart w:id="52" w:name="_Toc66137575"/>
      <w:r w:rsidRPr="00877136">
        <w:rPr>
          <w:rFonts w:ascii="Times New Roman" w:hAnsi="Times New Roman"/>
        </w:rPr>
        <w:lastRenderedPageBreak/>
        <w:t>Functional Requirements</w:t>
      </w:r>
      <w:bookmarkEnd w:id="48"/>
      <w:bookmarkEnd w:id="49"/>
      <w:bookmarkEnd w:id="52"/>
    </w:p>
    <w:bookmarkEnd w:id="50"/>
    <w:p w14:paraId="4649AC2F" w14:textId="5039268D" w:rsidR="00DA5929" w:rsidRDefault="00DA5929" w:rsidP="00DA5929">
      <w:pPr>
        <w:pStyle w:val="ListParagraph"/>
        <w:rPr>
          <w:b/>
          <w:sz w:val="28"/>
        </w:rPr>
      </w:pPr>
      <w:r w:rsidRPr="00DA5929">
        <w:rPr>
          <w:b/>
          <w:sz w:val="28"/>
        </w:rPr>
        <w:t>Functional Requirements of Admin:</w:t>
      </w:r>
    </w:p>
    <w:p w14:paraId="3B88C6D0" w14:textId="0AAA075E" w:rsidR="00D80F91" w:rsidRPr="00DA5929" w:rsidRDefault="00D80F91" w:rsidP="00D80F91">
      <w:pPr>
        <w:pStyle w:val="Caption"/>
        <w:keepNext/>
        <w:spacing w:line="276" w:lineRule="auto"/>
        <w:jc w:val="center"/>
        <w:rPr>
          <w:b w:val="0"/>
          <w:sz w:val="28"/>
        </w:rPr>
      </w:pPr>
      <w:r>
        <w:rPr>
          <w:color w:val="auto"/>
          <w:sz w:val="24"/>
          <w:szCs w:val="24"/>
        </w:rPr>
        <w:t>Table 1</w:t>
      </w:r>
      <w:r>
        <w:rPr>
          <w:noProof/>
          <w:color w:val="auto"/>
          <w:sz w:val="24"/>
          <w:szCs w:val="24"/>
        </w:rPr>
        <w:t xml:space="preserve">: </w:t>
      </w:r>
      <w:r>
        <w:rPr>
          <w:color w:val="auto"/>
          <w:sz w:val="24"/>
          <w:szCs w:val="24"/>
        </w:rPr>
        <w:t>Description of FR-1</w:t>
      </w:r>
    </w:p>
    <w:tbl>
      <w:tblPr>
        <w:tblStyle w:val="TableGrid"/>
        <w:tblW w:w="0" w:type="auto"/>
        <w:tblInd w:w="108" w:type="dxa"/>
        <w:tblLook w:val="04A0" w:firstRow="1" w:lastRow="0" w:firstColumn="1" w:lastColumn="0" w:noHBand="0" w:noVBand="1"/>
      </w:tblPr>
      <w:tblGrid>
        <w:gridCol w:w="2276"/>
        <w:gridCol w:w="6966"/>
      </w:tblGrid>
      <w:tr w:rsidR="00DA5929" w:rsidRPr="00C3087E" w14:paraId="5EB4311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35F61F7"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D3E00D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w:t>
            </w:r>
          </w:p>
        </w:tc>
      </w:tr>
      <w:tr w:rsidR="00DA5929" w:rsidRPr="00C3087E" w14:paraId="16782E5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1CB5302"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03C5AE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Login as admin</w:t>
            </w:r>
          </w:p>
        </w:tc>
      </w:tr>
      <w:tr w:rsidR="00DA5929" w:rsidRPr="00C3087E" w14:paraId="733AB8C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B962143"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986CB8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login</w:t>
            </w:r>
          </w:p>
        </w:tc>
      </w:tr>
      <w:tr w:rsidR="00DA5929" w:rsidRPr="00C3087E" w14:paraId="1D38859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ECEC597"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4D7F06E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 Hospital, Vaccine Center</w:t>
            </w:r>
          </w:p>
        </w:tc>
      </w:tr>
      <w:tr w:rsidR="00DA5929" w:rsidRPr="00C3087E" w14:paraId="59CBA16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C6AACA2"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36D791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login into the system</w:t>
            </w:r>
          </w:p>
        </w:tc>
      </w:tr>
      <w:tr w:rsidR="00DA5929" w:rsidRPr="00C3087E" w14:paraId="010CD60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3FBC6C7"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D05C2B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3FF281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47ABC2D"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392060E"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57D71BB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EB2E95C"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00AF157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06244D1C" w14:textId="53350E13" w:rsidR="00D80F91" w:rsidRPr="00D80F91" w:rsidRDefault="00D80F91" w:rsidP="00D80F91">
      <w:pPr>
        <w:pStyle w:val="Caption"/>
        <w:keepNext/>
        <w:spacing w:line="276" w:lineRule="auto"/>
        <w:jc w:val="center"/>
        <w:rPr>
          <w:b w:val="0"/>
          <w:sz w:val="28"/>
        </w:rPr>
      </w:pPr>
      <w:r>
        <w:rPr>
          <w:color w:val="auto"/>
          <w:sz w:val="24"/>
          <w:szCs w:val="24"/>
        </w:rPr>
        <w:t>Table 2</w:t>
      </w:r>
      <w:r>
        <w:rPr>
          <w:noProof/>
          <w:color w:val="auto"/>
          <w:sz w:val="24"/>
          <w:szCs w:val="24"/>
        </w:rPr>
        <w:t xml:space="preserve">: </w:t>
      </w:r>
      <w:r>
        <w:rPr>
          <w:color w:val="auto"/>
          <w:sz w:val="24"/>
          <w:szCs w:val="24"/>
        </w:rPr>
        <w:t>Description of FR-2</w:t>
      </w:r>
    </w:p>
    <w:tbl>
      <w:tblPr>
        <w:tblStyle w:val="TableGrid"/>
        <w:tblW w:w="0" w:type="auto"/>
        <w:tblInd w:w="108" w:type="dxa"/>
        <w:tblLook w:val="04A0" w:firstRow="1" w:lastRow="0" w:firstColumn="1" w:lastColumn="0" w:noHBand="0" w:noVBand="1"/>
      </w:tblPr>
      <w:tblGrid>
        <w:gridCol w:w="2276"/>
        <w:gridCol w:w="6966"/>
      </w:tblGrid>
      <w:tr w:rsidR="00DA5929" w:rsidRPr="00C3087E" w14:paraId="0280059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12A9EE6"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B1EAA8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w:t>
            </w:r>
          </w:p>
        </w:tc>
      </w:tr>
      <w:tr w:rsidR="00DA5929" w:rsidRPr="00C3087E" w14:paraId="43410EA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463F6FC"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0A06D5B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Input information</w:t>
            </w:r>
          </w:p>
        </w:tc>
      </w:tr>
      <w:tr w:rsidR="00DA5929" w:rsidRPr="00C3087E" w14:paraId="2320352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1DD11EA"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90515C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enter email, password in the required fields to login</w:t>
            </w:r>
          </w:p>
        </w:tc>
      </w:tr>
      <w:tr w:rsidR="00DA5929" w:rsidRPr="00C3087E" w14:paraId="101D878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5A2E65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756A752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 Hospital, Vaccine Center</w:t>
            </w:r>
          </w:p>
        </w:tc>
      </w:tr>
      <w:tr w:rsidR="00DA5929" w:rsidRPr="00C3087E" w14:paraId="0FC6994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7E51398"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0A2D87F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ser will enter his login information to login into the system</w:t>
            </w:r>
          </w:p>
        </w:tc>
      </w:tr>
      <w:tr w:rsidR="00DA5929" w:rsidRPr="00C3087E" w14:paraId="2BFD949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0F209C3"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06D4BB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3CA61E7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A39AC23"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18D814C"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2CF782C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BECB877"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36D8E43"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2E619983" w14:textId="77777777" w:rsidR="00DA5929" w:rsidRPr="00C3087E" w:rsidRDefault="00DA5929" w:rsidP="00DA5929"/>
    <w:p w14:paraId="714B026A" w14:textId="0CE387FA" w:rsidR="00DA5929" w:rsidRPr="00D80F91" w:rsidRDefault="00D80F91" w:rsidP="00D80F91">
      <w:pPr>
        <w:pStyle w:val="Caption"/>
        <w:keepNext/>
        <w:spacing w:line="276" w:lineRule="auto"/>
        <w:jc w:val="center"/>
        <w:rPr>
          <w:b w:val="0"/>
          <w:sz w:val="28"/>
        </w:rPr>
      </w:pPr>
      <w:r>
        <w:rPr>
          <w:color w:val="auto"/>
          <w:sz w:val="24"/>
          <w:szCs w:val="24"/>
        </w:rPr>
        <w:t>Table 3</w:t>
      </w:r>
      <w:r>
        <w:rPr>
          <w:noProof/>
          <w:color w:val="auto"/>
          <w:sz w:val="24"/>
          <w:szCs w:val="24"/>
        </w:rPr>
        <w:t xml:space="preserve">: </w:t>
      </w:r>
      <w:r>
        <w:rPr>
          <w:color w:val="auto"/>
          <w:sz w:val="24"/>
          <w:szCs w:val="24"/>
        </w:rPr>
        <w:t>Description of FR-3</w:t>
      </w:r>
    </w:p>
    <w:tbl>
      <w:tblPr>
        <w:tblStyle w:val="TableGrid"/>
        <w:tblW w:w="0" w:type="auto"/>
        <w:tblInd w:w="108" w:type="dxa"/>
        <w:tblLook w:val="04A0" w:firstRow="1" w:lastRow="0" w:firstColumn="1" w:lastColumn="0" w:noHBand="0" w:noVBand="1"/>
      </w:tblPr>
      <w:tblGrid>
        <w:gridCol w:w="2276"/>
        <w:gridCol w:w="6966"/>
      </w:tblGrid>
      <w:tr w:rsidR="00DA5929" w:rsidRPr="00C3087E" w14:paraId="7B68C7B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5A895D1"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F884FC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w:t>
            </w:r>
          </w:p>
        </w:tc>
      </w:tr>
      <w:tr w:rsidR="00DA5929" w:rsidRPr="00C3087E" w14:paraId="09225D6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DC21263"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948639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heck Remember me check box</w:t>
            </w:r>
          </w:p>
        </w:tc>
      </w:tr>
      <w:tr w:rsidR="00DA5929" w:rsidRPr="00C3087E" w14:paraId="3A2F21F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666B47B"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2D2687A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heck remember me check box.</w:t>
            </w:r>
          </w:p>
        </w:tc>
      </w:tr>
      <w:tr w:rsidR="00DA5929" w:rsidRPr="00C3087E" w14:paraId="32F3288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376DE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27F267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Admin, Vaccine Center</w:t>
            </w:r>
          </w:p>
        </w:tc>
      </w:tr>
      <w:tr w:rsidR="00DA5929" w:rsidRPr="00C3087E" w14:paraId="7439583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5677F17"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E83755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check remember me check box so that user will be remembered when he visit the website.</w:t>
            </w:r>
          </w:p>
        </w:tc>
      </w:tr>
      <w:tr w:rsidR="00DA5929" w:rsidRPr="00C3087E" w14:paraId="7A2710A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6FAB02A"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6A45284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56B1D57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7B67683"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DED6112"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06EB634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F562B16"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27BFDF6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077E180B" w14:textId="4E3214FB" w:rsidR="00DA5929" w:rsidRPr="00D80F91" w:rsidRDefault="00D80F91" w:rsidP="00D80F91">
      <w:pPr>
        <w:pStyle w:val="Caption"/>
        <w:keepNext/>
        <w:spacing w:line="276" w:lineRule="auto"/>
        <w:jc w:val="center"/>
        <w:rPr>
          <w:b w:val="0"/>
          <w:sz w:val="28"/>
        </w:rPr>
      </w:pPr>
      <w:r>
        <w:rPr>
          <w:color w:val="auto"/>
          <w:sz w:val="24"/>
          <w:szCs w:val="24"/>
        </w:rPr>
        <w:lastRenderedPageBreak/>
        <w:t>Table 4</w:t>
      </w:r>
      <w:r>
        <w:rPr>
          <w:noProof/>
          <w:color w:val="auto"/>
          <w:sz w:val="24"/>
          <w:szCs w:val="24"/>
        </w:rPr>
        <w:t xml:space="preserve">: </w:t>
      </w:r>
      <w:r>
        <w:rPr>
          <w:color w:val="auto"/>
          <w:sz w:val="24"/>
          <w:szCs w:val="24"/>
        </w:rPr>
        <w:t>Description of FR-4</w:t>
      </w:r>
    </w:p>
    <w:tbl>
      <w:tblPr>
        <w:tblStyle w:val="TableGrid"/>
        <w:tblW w:w="0" w:type="auto"/>
        <w:tblInd w:w="108" w:type="dxa"/>
        <w:tblLook w:val="04A0" w:firstRow="1" w:lastRow="0" w:firstColumn="1" w:lastColumn="0" w:noHBand="0" w:noVBand="1"/>
      </w:tblPr>
      <w:tblGrid>
        <w:gridCol w:w="2276"/>
        <w:gridCol w:w="6966"/>
      </w:tblGrid>
      <w:tr w:rsidR="00DA5929" w:rsidRPr="00C3087E" w14:paraId="4F4810B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5A18787"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0D8FBF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4</w:t>
            </w:r>
          </w:p>
        </w:tc>
      </w:tr>
      <w:tr w:rsidR="00DA5929" w:rsidRPr="00C3087E" w14:paraId="41FEB45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AB64DC5"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ED239C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lick on Login Button</w:t>
            </w:r>
          </w:p>
        </w:tc>
      </w:tr>
      <w:tr w:rsidR="00DA5929" w:rsidRPr="00C3087E" w14:paraId="15A83DB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59913F"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E2612B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login button to login to the web application</w:t>
            </w:r>
          </w:p>
        </w:tc>
      </w:tr>
      <w:tr w:rsidR="00DA5929" w:rsidRPr="00C3087E" w14:paraId="56FB145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25348B3"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0018EAF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 admin</w:t>
            </w:r>
          </w:p>
        </w:tc>
      </w:tr>
      <w:tr w:rsidR="00DA5929" w:rsidRPr="00C3087E" w14:paraId="38FB60B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9475AAA"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16E212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login to the system</w:t>
            </w:r>
          </w:p>
        </w:tc>
      </w:tr>
      <w:tr w:rsidR="00DA5929" w:rsidRPr="00C3087E" w14:paraId="3189579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EBAFEA4"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6C7941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5ACE2DF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CF28496"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ED55FEE"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46769A9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2C623FD"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765F70C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4F16AA3D" w14:textId="4B160AE8" w:rsidR="00DA5929" w:rsidRDefault="00DA5929" w:rsidP="00D80F91">
      <w:pPr>
        <w:rPr>
          <w:b/>
          <w:sz w:val="28"/>
        </w:rPr>
      </w:pPr>
    </w:p>
    <w:p w14:paraId="27AD3D20" w14:textId="709504EF" w:rsidR="00D80F91" w:rsidRPr="00D80F91" w:rsidRDefault="00D80F91" w:rsidP="00D80F91">
      <w:pPr>
        <w:pStyle w:val="Caption"/>
        <w:keepNext/>
        <w:spacing w:line="276" w:lineRule="auto"/>
        <w:jc w:val="center"/>
        <w:rPr>
          <w:b w:val="0"/>
          <w:sz w:val="28"/>
        </w:rPr>
      </w:pPr>
      <w:r>
        <w:rPr>
          <w:color w:val="auto"/>
          <w:sz w:val="24"/>
          <w:szCs w:val="24"/>
        </w:rPr>
        <w:t xml:space="preserve">Table </w:t>
      </w:r>
      <w:r w:rsidR="009C636C">
        <w:rPr>
          <w:color w:val="auto"/>
          <w:sz w:val="24"/>
          <w:szCs w:val="24"/>
        </w:rPr>
        <w:t>5</w:t>
      </w:r>
      <w:r>
        <w:rPr>
          <w:noProof/>
          <w:color w:val="auto"/>
          <w:sz w:val="24"/>
          <w:szCs w:val="24"/>
        </w:rPr>
        <w:t xml:space="preserve">: </w:t>
      </w:r>
      <w:r>
        <w:rPr>
          <w:color w:val="auto"/>
          <w:sz w:val="24"/>
          <w:szCs w:val="24"/>
        </w:rPr>
        <w:t>Description of FR-</w:t>
      </w:r>
      <w:r w:rsidR="009C636C">
        <w:rPr>
          <w:color w:val="auto"/>
          <w:sz w:val="24"/>
          <w:szCs w:val="24"/>
        </w:rPr>
        <w:t>5</w:t>
      </w:r>
    </w:p>
    <w:tbl>
      <w:tblPr>
        <w:tblStyle w:val="TableGrid"/>
        <w:tblW w:w="0" w:type="auto"/>
        <w:tblInd w:w="108" w:type="dxa"/>
        <w:tblLook w:val="04A0" w:firstRow="1" w:lastRow="0" w:firstColumn="1" w:lastColumn="0" w:noHBand="0" w:noVBand="1"/>
      </w:tblPr>
      <w:tblGrid>
        <w:gridCol w:w="2276"/>
        <w:gridCol w:w="6966"/>
      </w:tblGrid>
      <w:tr w:rsidR="00DA5929" w:rsidRPr="00C3087E" w14:paraId="2691266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38DD641"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3614B4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5</w:t>
            </w:r>
          </w:p>
        </w:tc>
      </w:tr>
      <w:tr w:rsidR="00DA5929" w:rsidRPr="00C3087E" w14:paraId="2F3A543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97B07D3"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FE7EB4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rediction</w:t>
            </w:r>
          </w:p>
        </w:tc>
      </w:tr>
      <w:tr w:rsidR="00DA5929" w:rsidRPr="00C3087E" w14:paraId="663D886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BBDB631"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8036B7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prediction tab from nav bar.</w:t>
            </w:r>
          </w:p>
        </w:tc>
      </w:tr>
      <w:tr w:rsidR="00DA5929" w:rsidRPr="00C3087E" w14:paraId="28440DE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1A75DD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CC6F8C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3BAA6CA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5D5C4DC"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04EE0E6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ser will click on prediction to predict future cases and stocks.</w:t>
            </w:r>
          </w:p>
        </w:tc>
      </w:tr>
      <w:tr w:rsidR="00DA5929" w:rsidRPr="00C3087E" w14:paraId="4719375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4169B69"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4254B7B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09C8819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D6C8CC6"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8615A0D"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3E94BC9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C1F26CF"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0220C79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6B1418E4" w14:textId="4550BD82" w:rsidR="00DA5929" w:rsidRDefault="00DA5929" w:rsidP="00D80F91">
      <w:pPr>
        <w:rPr>
          <w:b/>
          <w:sz w:val="28"/>
        </w:rPr>
      </w:pPr>
    </w:p>
    <w:p w14:paraId="4583107F" w14:textId="10802F66" w:rsidR="00D80F91" w:rsidRPr="00D80F91" w:rsidRDefault="00D80F91" w:rsidP="00D80F91">
      <w:pPr>
        <w:pStyle w:val="Caption"/>
        <w:keepNext/>
        <w:spacing w:line="276" w:lineRule="auto"/>
        <w:jc w:val="center"/>
        <w:rPr>
          <w:b w:val="0"/>
          <w:sz w:val="28"/>
        </w:rPr>
      </w:pPr>
      <w:r>
        <w:rPr>
          <w:color w:val="auto"/>
          <w:sz w:val="24"/>
          <w:szCs w:val="24"/>
        </w:rPr>
        <w:t xml:space="preserve">Table </w:t>
      </w:r>
      <w:r w:rsidR="009C636C">
        <w:rPr>
          <w:color w:val="auto"/>
          <w:sz w:val="24"/>
          <w:szCs w:val="24"/>
        </w:rPr>
        <w:t>6</w:t>
      </w:r>
      <w:r>
        <w:rPr>
          <w:noProof/>
          <w:color w:val="auto"/>
          <w:sz w:val="24"/>
          <w:szCs w:val="24"/>
        </w:rPr>
        <w:t xml:space="preserve">: </w:t>
      </w:r>
      <w:r>
        <w:rPr>
          <w:color w:val="auto"/>
          <w:sz w:val="24"/>
          <w:szCs w:val="24"/>
        </w:rPr>
        <w:t>Description of FR-</w:t>
      </w:r>
      <w:r w:rsidR="009C636C">
        <w:rPr>
          <w:color w:val="auto"/>
          <w:sz w:val="24"/>
          <w:szCs w:val="24"/>
        </w:rPr>
        <w:t>6</w:t>
      </w:r>
    </w:p>
    <w:tbl>
      <w:tblPr>
        <w:tblStyle w:val="TableGrid"/>
        <w:tblW w:w="0" w:type="auto"/>
        <w:tblInd w:w="108" w:type="dxa"/>
        <w:tblLook w:val="04A0" w:firstRow="1" w:lastRow="0" w:firstColumn="1" w:lastColumn="0" w:noHBand="0" w:noVBand="1"/>
      </w:tblPr>
      <w:tblGrid>
        <w:gridCol w:w="2276"/>
        <w:gridCol w:w="6966"/>
      </w:tblGrid>
      <w:tr w:rsidR="00DA5929" w:rsidRPr="00C3087E" w14:paraId="5DFB97C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D0BD577"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A09332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6</w:t>
            </w:r>
          </w:p>
        </w:tc>
      </w:tr>
      <w:tr w:rsidR="00DA5929" w:rsidRPr="00C3087E" w14:paraId="13C7B44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7F9E9B6"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987A4B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redict Vaccine Stock</w:t>
            </w:r>
          </w:p>
        </w:tc>
      </w:tr>
      <w:tr w:rsidR="00DA5929" w:rsidRPr="00C3087E" w14:paraId="5760ED3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5C3540"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3F73C53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predict stock from the prediction screen.</w:t>
            </w:r>
          </w:p>
        </w:tc>
      </w:tr>
      <w:tr w:rsidR="00DA5929" w:rsidRPr="00C3087E" w14:paraId="119F1BF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C7895CB"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7917658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37A9A1F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0010C2E"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33D09B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obtain vaccine stock prediction for future needs.</w:t>
            </w:r>
          </w:p>
        </w:tc>
      </w:tr>
      <w:tr w:rsidR="00DA5929" w:rsidRPr="00C3087E" w14:paraId="37A86CC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1B86D30"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B416AB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A4EDEB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3625E98"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FD3C58E"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w:t>
            </w:r>
          </w:p>
        </w:tc>
      </w:tr>
      <w:tr w:rsidR="00DA5929" w:rsidRPr="00C3087E" w14:paraId="5AAFBB3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EC2A4FD"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C4052A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43BB0129" w14:textId="77777777" w:rsidR="00DA5929" w:rsidRPr="00C3087E" w:rsidRDefault="00DA5929" w:rsidP="00DA5929">
      <w:pPr>
        <w:pStyle w:val="ListParagraph"/>
      </w:pPr>
    </w:p>
    <w:p w14:paraId="5970FD5B" w14:textId="493695A2" w:rsidR="00DA5929" w:rsidRPr="009C636C" w:rsidRDefault="00D80F91" w:rsidP="009C636C">
      <w:pPr>
        <w:pStyle w:val="Caption"/>
        <w:keepNext/>
        <w:spacing w:line="276" w:lineRule="auto"/>
        <w:jc w:val="center"/>
        <w:rPr>
          <w:b w:val="0"/>
          <w:sz w:val="28"/>
        </w:rPr>
      </w:pPr>
      <w:r>
        <w:rPr>
          <w:color w:val="auto"/>
          <w:sz w:val="24"/>
          <w:szCs w:val="24"/>
        </w:rPr>
        <w:lastRenderedPageBreak/>
        <w:t xml:space="preserve">Table </w:t>
      </w:r>
      <w:r w:rsidR="009C636C">
        <w:rPr>
          <w:color w:val="auto"/>
          <w:sz w:val="24"/>
          <w:szCs w:val="24"/>
        </w:rPr>
        <w:t>7</w:t>
      </w:r>
      <w:r>
        <w:rPr>
          <w:noProof/>
          <w:color w:val="auto"/>
          <w:sz w:val="24"/>
          <w:szCs w:val="24"/>
        </w:rPr>
        <w:t xml:space="preserve">: </w:t>
      </w:r>
      <w:r>
        <w:rPr>
          <w:color w:val="auto"/>
          <w:sz w:val="24"/>
          <w:szCs w:val="24"/>
        </w:rPr>
        <w:t>Description of FR-</w:t>
      </w:r>
      <w:r w:rsidR="009C636C">
        <w:rPr>
          <w:color w:val="auto"/>
          <w:sz w:val="24"/>
          <w:szCs w:val="24"/>
        </w:rPr>
        <w:t>7</w:t>
      </w:r>
    </w:p>
    <w:tbl>
      <w:tblPr>
        <w:tblStyle w:val="TableGrid"/>
        <w:tblW w:w="0" w:type="auto"/>
        <w:tblInd w:w="108" w:type="dxa"/>
        <w:tblLook w:val="04A0" w:firstRow="1" w:lastRow="0" w:firstColumn="1" w:lastColumn="0" w:noHBand="0" w:noVBand="1"/>
      </w:tblPr>
      <w:tblGrid>
        <w:gridCol w:w="2276"/>
        <w:gridCol w:w="6966"/>
      </w:tblGrid>
      <w:tr w:rsidR="00DA5929" w:rsidRPr="00C3087E" w14:paraId="2621B16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EB46C1D"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AA48F7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7</w:t>
            </w:r>
          </w:p>
        </w:tc>
      </w:tr>
      <w:tr w:rsidR="00DA5929" w:rsidRPr="00C3087E" w14:paraId="26AEE45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59EE9EB"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C80DD1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redict future cases</w:t>
            </w:r>
          </w:p>
        </w:tc>
      </w:tr>
      <w:tr w:rsidR="00DA5929" w:rsidRPr="00C3087E" w14:paraId="556C759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E79E858"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5D3478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predict future cases from the prediction screen.</w:t>
            </w:r>
          </w:p>
        </w:tc>
      </w:tr>
      <w:tr w:rsidR="00DA5929" w:rsidRPr="00C3087E" w14:paraId="2511202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CE7F06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28FDA0D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2DA139E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D0AE776"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65E604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obtain future cases prediction.</w:t>
            </w:r>
          </w:p>
        </w:tc>
      </w:tr>
      <w:tr w:rsidR="00DA5929" w:rsidRPr="00C3087E" w14:paraId="2864B3E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D37E54F"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464C19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C08932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A564ECE"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C19FCE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w:t>
            </w:r>
          </w:p>
        </w:tc>
      </w:tr>
      <w:tr w:rsidR="00DA5929" w:rsidRPr="00C3087E" w14:paraId="4EBA827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002C39E"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5176CEC"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642CA656" w14:textId="7607F03E" w:rsidR="00DA5929" w:rsidRDefault="00DA5929" w:rsidP="000B3161"/>
    <w:p w14:paraId="2998787B" w14:textId="54ADE4A6" w:rsidR="000B3161" w:rsidRPr="000B3161" w:rsidRDefault="000B3161" w:rsidP="000B3161">
      <w:pPr>
        <w:pStyle w:val="Caption"/>
        <w:keepNext/>
        <w:spacing w:line="276" w:lineRule="auto"/>
        <w:jc w:val="center"/>
        <w:rPr>
          <w:b w:val="0"/>
          <w:sz w:val="28"/>
        </w:rPr>
      </w:pPr>
      <w:r>
        <w:rPr>
          <w:color w:val="auto"/>
          <w:sz w:val="24"/>
          <w:szCs w:val="24"/>
        </w:rPr>
        <w:t xml:space="preserve">Table </w:t>
      </w:r>
      <w:r w:rsidR="009C636C">
        <w:rPr>
          <w:color w:val="auto"/>
          <w:sz w:val="24"/>
          <w:szCs w:val="24"/>
        </w:rPr>
        <w:t>8</w:t>
      </w:r>
      <w:r>
        <w:rPr>
          <w:noProof/>
          <w:color w:val="auto"/>
          <w:sz w:val="24"/>
          <w:szCs w:val="24"/>
        </w:rPr>
        <w:t xml:space="preserve">: </w:t>
      </w:r>
      <w:r>
        <w:rPr>
          <w:color w:val="auto"/>
          <w:sz w:val="24"/>
          <w:szCs w:val="24"/>
        </w:rPr>
        <w:t>Description of FR-</w:t>
      </w:r>
      <w:r w:rsidR="009C636C">
        <w:rPr>
          <w:color w:val="auto"/>
          <w:sz w:val="24"/>
          <w:szCs w:val="24"/>
        </w:rPr>
        <w:t>8</w:t>
      </w:r>
    </w:p>
    <w:tbl>
      <w:tblPr>
        <w:tblStyle w:val="TableGrid"/>
        <w:tblW w:w="0" w:type="auto"/>
        <w:tblInd w:w="108" w:type="dxa"/>
        <w:tblLook w:val="04A0" w:firstRow="1" w:lastRow="0" w:firstColumn="1" w:lastColumn="0" w:noHBand="0" w:noVBand="1"/>
      </w:tblPr>
      <w:tblGrid>
        <w:gridCol w:w="2276"/>
        <w:gridCol w:w="6966"/>
      </w:tblGrid>
      <w:tr w:rsidR="00DA5929" w:rsidRPr="00C3087E" w14:paraId="15F4392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FF62289"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097ADD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8</w:t>
            </w:r>
          </w:p>
        </w:tc>
      </w:tr>
      <w:tr w:rsidR="00DA5929" w:rsidRPr="00C3087E" w14:paraId="0695712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540EA7A"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670205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redict future cases by city, area</w:t>
            </w:r>
          </w:p>
        </w:tc>
      </w:tr>
      <w:tr w:rsidR="00DA5929" w:rsidRPr="00C3087E" w14:paraId="50036B5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E231DA5"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1434FE1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predict cases by city or area from the prediction screen.</w:t>
            </w:r>
          </w:p>
        </w:tc>
      </w:tr>
      <w:tr w:rsidR="00DA5929" w:rsidRPr="00C3087E" w14:paraId="1DAC58B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E3A36BC"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0A52986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1B124F6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7D35284"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0111987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obtain future cases prediction by city/area.</w:t>
            </w:r>
          </w:p>
        </w:tc>
      </w:tr>
      <w:tr w:rsidR="00DA5929" w:rsidRPr="00C3087E" w14:paraId="5C46F0B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87D74F8"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6FFD1CC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549587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88CEDCD"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18BA51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w:t>
            </w:r>
          </w:p>
        </w:tc>
      </w:tr>
      <w:tr w:rsidR="00DA5929" w:rsidRPr="00C3087E" w14:paraId="4122876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9D3C9C4"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1CF01356"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35C850C8" w14:textId="2479BB52" w:rsidR="000B3161" w:rsidRPr="000B3161" w:rsidRDefault="000B3161" w:rsidP="000B3161">
      <w:pPr>
        <w:pStyle w:val="Caption"/>
        <w:keepNext/>
        <w:spacing w:line="276" w:lineRule="auto"/>
        <w:jc w:val="center"/>
        <w:rPr>
          <w:b w:val="0"/>
          <w:sz w:val="28"/>
        </w:rPr>
      </w:pPr>
      <w:r>
        <w:rPr>
          <w:color w:val="auto"/>
          <w:sz w:val="24"/>
          <w:szCs w:val="24"/>
        </w:rPr>
        <w:t xml:space="preserve">Table </w:t>
      </w:r>
      <w:r w:rsidR="009C636C">
        <w:rPr>
          <w:color w:val="auto"/>
          <w:sz w:val="24"/>
          <w:szCs w:val="24"/>
        </w:rPr>
        <w:t>9</w:t>
      </w:r>
      <w:r>
        <w:rPr>
          <w:noProof/>
          <w:color w:val="auto"/>
          <w:sz w:val="24"/>
          <w:szCs w:val="24"/>
        </w:rPr>
        <w:t xml:space="preserve">: </w:t>
      </w:r>
      <w:r>
        <w:rPr>
          <w:color w:val="auto"/>
          <w:sz w:val="24"/>
          <w:szCs w:val="24"/>
        </w:rPr>
        <w:t>Description of FR-</w:t>
      </w:r>
      <w:r w:rsidR="009C636C">
        <w:rPr>
          <w:color w:val="auto"/>
          <w:sz w:val="24"/>
          <w:szCs w:val="24"/>
        </w:rPr>
        <w:t>9</w:t>
      </w:r>
    </w:p>
    <w:tbl>
      <w:tblPr>
        <w:tblStyle w:val="TableGrid"/>
        <w:tblW w:w="0" w:type="auto"/>
        <w:tblInd w:w="108" w:type="dxa"/>
        <w:tblLook w:val="04A0" w:firstRow="1" w:lastRow="0" w:firstColumn="1" w:lastColumn="0" w:noHBand="0" w:noVBand="1"/>
      </w:tblPr>
      <w:tblGrid>
        <w:gridCol w:w="2276"/>
        <w:gridCol w:w="6966"/>
      </w:tblGrid>
      <w:tr w:rsidR="00DA5929" w:rsidRPr="00C3087E" w14:paraId="581E808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67D763C"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62DDA5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9</w:t>
            </w:r>
          </w:p>
        </w:tc>
      </w:tr>
      <w:tr w:rsidR="00DA5929" w:rsidRPr="00C3087E" w14:paraId="7D76689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5352F48"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0463A32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redict future stock needs by city, area</w:t>
            </w:r>
          </w:p>
        </w:tc>
      </w:tr>
      <w:tr w:rsidR="00DA5929" w:rsidRPr="00C3087E" w14:paraId="3F3E5D1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296E110"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314500D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predict future vaccine stock needs by city or area from the stock prediction screen.</w:t>
            </w:r>
          </w:p>
        </w:tc>
      </w:tr>
      <w:tr w:rsidR="00DA5929" w:rsidRPr="00C3087E" w14:paraId="1EDCE0B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68660DF"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7C3F2E3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1AC4ADB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AA52273"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C274D1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obtain future stock needs by city/area.</w:t>
            </w:r>
          </w:p>
        </w:tc>
      </w:tr>
      <w:tr w:rsidR="00DA5929" w:rsidRPr="00C3087E" w14:paraId="4D8B2B9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6482656"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8F36C3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3663B1D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13D668"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6715477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w:t>
            </w:r>
          </w:p>
        </w:tc>
      </w:tr>
      <w:tr w:rsidR="00DA5929" w:rsidRPr="00C3087E" w14:paraId="281BC4D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9A975FF"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5206DA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70BB8A22" w14:textId="77777777" w:rsidR="000B3161" w:rsidRDefault="000B3161"/>
    <w:p w14:paraId="0E3331EA" w14:textId="788CA642" w:rsidR="00DA5929" w:rsidRPr="009C636C" w:rsidRDefault="009C636C" w:rsidP="009C636C">
      <w:pPr>
        <w:pStyle w:val="Caption"/>
        <w:keepNext/>
        <w:spacing w:line="276" w:lineRule="auto"/>
        <w:jc w:val="center"/>
        <w:rPr>
          <w:b w:val="0"/>
          <w:sz w:val="28"/>
        </w:rPr>
      </w:pPr>
      <w:r>
        <w:rPr>
          <w:color w:val="auto"/>
          <w:sz w:val="24"/>
          <w:szCs w:val="24"/>
        </w:rPr>
        <w:lastRenderedPageBreak/>
        <w:t>Table 10</w:t>
      </w:r>
      <w:r>
        <w:rPr>
          <w:noProof/>
          <w:color w:val="auto"/>
          <w:sz w:val="24"/>
          <w:szCs w:val="24"/>
        </w:rPr>
        <w:t xml:space="preserve">: </w:t>
      </w:r>
      <w:r>
        <w:rPr>
          <w:color w:val="auto"/>
          <w:sz w:val="24"/>
          <w:szCs w:val="24"/>
        </w:rPr>
        <w:t>Description of FR-10</w:t>
      </w:r>
    </w:p>
    <w:tbl>
      <w:tblPr>
        <w:tblStyle w:val="TableGrid"/>
        <w:tblW w:w="0" w:type="auto"/>
        <w:tblInd w:w="108" w:type="dxa"/>
        <w:tblLook w:val="04A0" w:firstRow="1" w:lastRow="0" w:firstColumn="1" w:lastColumn="0" w:noHBand="0" w:noVBand="1"/>
      </w:tblPr>
      <w:tblGrid>
        <w:gridCol w:w="2276"/>
        <w:gridCol w:w="6966"/>
      </w:tblGrid>
      <w:tr w:rsidR="00DA5929" w:rsidRPr="00C3087E" w14:paraId="523BE12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3534DAD"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DD7935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0</w:t>
            </w:r>
          </w:p>
        </w:tc>
      </w:tr>
      <w:tr w:rsidR="00DA5929" w:rsidRPr="00C3087E" w14:paraId="023266B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E3A1EF0"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76C1C1B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iew Stats</w:t>
            </w:r>
          </w:p>
        </w:tc>
      </w:tr>
      <w:tr w:rsidR="00DA5929" w:rsidRPr="00C3087E" w14:paraId="339D5B1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29B92CF"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55BF39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view stats of entire country</w:t>
            </w:r>
          </w:p>
        </w:tc>
      </w:tr>
      <w:tr w:rsidR="00DA5929" w:rsidRPr="00C3087E" w14:paraId="2C7B632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6BBB29B"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9BFC1D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37E90EC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4972B5B"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0666FC4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view stats of entire country.</w:t>
            </w:r>
          </w:p>
        </w:tc>
      </w:tr>
      <w:tr w:rsidR="00DA5929" w:rsidRPr="00C3087E" w14:paraId="695899C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2E9B49B"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AC2418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D9B602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70F7D6C"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84B58D2"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793FDB9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CC4BFB6"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32FB9996"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6908EEEC" w14:textId="7B10E21B" w:rsidR="009C636C" w:rsidRPr="009C636C" w:rsidRDefault="009C636C" w:rsidP="009C636C">
      <w:pPr>
        <w:pStyle w:val="Caption"/>
        <w:keepNext/>
        <w:spacing w:line="276" w:lineRule="auto"/>
        <w:jc w:val="center"/>
        <w:rPr>
          <w:b w:val="0"/>
          <w:sz w:val="28"/>
        </w:rPr>
      </w:pPr>
      <w:r>
        <w:rPr>
          <w:color w:val="auto"/>
          <w:sz w:val="24"/>
          <w:szCs w:val="24"/>
        </w:rPr>
        <w:t>Table 11</w:t>
      </w:r>
      <w:r>
        <w:rPr>
          <w:noProof/>
          <w:color w:val="auto"/>
          <w:sz w:val="24"/>
          <w:szCs w:val="24"/>
        </w:rPr>
        <w:t xml:space="preserve">: </w:t>
      </w:r>
      <w:r>
        <w:rPr>
          <w:color w:val="auto"/>
          <w:sz w:val="24"/>
          <w:szCs w:val="24"/>
        </w:rPr>
        <w:t>Description of FR-11</w:t>
      </w:r>
    </w:p>
    <w:tbl>
      <w:tblPr>
        <w:tblStyle w:val="TableGrid"/>
        <w:tblW w:w="0" w:type="auto"/>
        <w:tblInd w:w="108" w:type="dxa"/>
        <w:tblLook w:val="04A0" w:firstRow="1" w:lastRow="0" w:firstColumn="1" w:lastColumn="0" w:noHBand="0" w:noVBand="1"/>
      </w:tblPr>
      <w:tblGrid>
        <w:gridCol w:w="2276"/>
        <w:gridCol w:w="6966"/>
      </w:tblGrid>
      <w:tr w:rsidR="00DA5929" w:rsidRPr="00C3087E" w14:paraId="52CF757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35BCFB3"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43BBD0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1</w:t>
            </w:r>
          </w:p>
        </w:tc>
      </w:tr>
      <w:tr w:rsidR="00DA5929" w:rsidRPr="00C3087E" w14:paraId="6CE1326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BD9E104"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709A5CA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iew Stats by city/area</w:t>
            </w:r>
          </w:p>
        </w:tc>
      </w:tr>
      <w:tr w:rsidR="00DA5929" w:rsidRPr="00C3087E" w14:paraId="140B8D5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65895FB"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F7E86F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view stats of specific city or area.</w:t>
            </w:r>
          </w:p>
        </w:tc>
      </w:tr>
      <w:tr w:rsidR="00DA5929" w:rsidRPr="00C3087E" w14:paraId="3259057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A3A0884"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F65757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5F467D6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C3383E5"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F579D9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view stats of specific city or area.</w:t>
            </w:r>
          </w:p>
        </w:tc>
      </w:tr>
      <w:tr w:rsidR="00DA5929" w:rsidRPr="00C3087E" w14:paraId="55B211E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E46C64B"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6C32033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1B87B15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B6571F5"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6DD18FD4"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10</w:t>
            </w:r>
          </w:p>
        </w:tc>
      </w:tr>
      <w:tr w:rsidR="00DA5929" w:rsidRPr="00C3087E" w14:paraId="1CC12BE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FAA99FD"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0EE25AC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39BF26AC" w14:textId="6D524E54" w:rsidR="00DA5929" w:rsidRDefault="00DA5929" w:rsidP="009C636C"/>
    <w:p w14:paraId="0993EC46" w14:textId="01E9C0BF" w:rsidR="009C636C" w:rsidRPr="009C636C" w:rsidRDefault="009C636C" w:rsidP="009C636C">
      <w:pPr>
        <w:pStyle w:val="Caption"/>
        <w:keepNext/>
        <w:spacing w:line="276" w:lineRule="auto"/>
        <w:jc w:val="center"/>
        <w:rPr>
          <w:b w:val="0"/>
          <w:sz w:val="28"/>
        </w:rPr>
      </w:pPr>
      <w:r>
        <w:rPr>
          <w:color w:val="auto"/>
          <w:sz w:val="24"/>
          <w:szCs w:val="24"/>
        </w:rPr>
        <w:t>Table 12</w:t>
      </w:r>
      <w:r>
        <w:rPr>
          <w:noProof/>
          <w:color w:val="auto"/>
          <w:sz w:val="24"/>
          <w:szCs w:val="24"/>
        </w:rPr>
        <w:t xml:space="preserve">: </w:t>
      </w:r>
      <w:r>
        <w:rPr>
          <w:color w:val="auto"/>
          <w:sz w:val="24"/>
          <w:szCs w:val="24"/>
        </w:rPr>
        <w:t>Description of FR-12</w:t>
      </w:r>
    </w:p>
    <w:tbl>
      <w:tblPr>
        <w:tblStyle w:val="TableGrid"/>
        <w:tblW w:w="0" w:type="auto"/>
        <w:tblInd w:w="108" w:type="dxa"/>
        <w:tblLook w:val="04A0" w:firstRow="1" w:lastRow="0" w:firstColumn="1" w:lastColumn="0" w:noHBand="0" w:noVBand="1"/>
      </w:tblPr>
      <w:tblGrid>
        <w:gridCol w:w="2276"/>
        <w:gridCol w:w="6966"/>
      </w:tblGrid>
      <w:tr w:rsidR="00DA5929" w:rsidRPr="00C3087E" w14:paraId="135E2D6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53B6CD2"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3CABA6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2</w:t>
            </w:r>
          </w:p>
        </w:tc>
      </w:tr>
      <w:tr w:rsidR="00DA5929" w:rsidRPr="00C3087E" w14:paraId="786B721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EFFB6E9"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318C5D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earch Stats</w:t>
            </w:r>
          </w:p>
        </w:tc>
      </w:tr>
      <w:tr w:rsidR="00DA5929" w:rsidRPr="00C3087E" w14:paraId="44469AD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D05EA00"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6EEDAA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will click on search stats to search.</w:t>
            </w:r>
          </w:p>
        </w:tc>
      </w:tr>
      <w:tr w:rsidR="00DA5929" w:rsidRPr="00C3087E" w14:paraId="54A8A81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AF4594"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60D3B4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0BB1461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545D0F3"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26DDC8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search stats.</w:t>
            </w:r>
          </w:p>
        </w:tc>
      </w:tr>
      <w:tr w:rsidR="00DA5929" w:rsidRPr="00C3087E" w14:paraId="5574C68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ADA922F"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E26E6E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65437D5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BF0A24C"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98F3079"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699B060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92BE484"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3EA9676"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7B434096" w14:textId="77777777" w:rsidR="00DA5929" w:rsidRPr="00C3087E" w:rsidRDefault="00DA5929" w:rsidP="00DA5929">
      <w:pPr>
        <w:pStyle w:val="ListParagraph"/>
      </w:pPr>
    </w:p>
    <w:p w14:paraId="5E11B8F8" w14:textId="77777777" w:rsidR="00DA5929" w:rsidRPr="00C3087E" w:rsidRDefault="00DA5929" w:rsidP="00DA5929">
      <w:pPr>
        <w:pStyle w:val="ListParagraph"/>
      </w:pPr>
    </w:p>
    <w:p w14:paraId="68F1F34F" w14:textId="77777777" w:rsidR="00DA5929" w:rsidRPr="00C3087E" w:rsidRDefault="00DA5929" w:rsidP="00DA5929">
      <w:pPr>
        <w:pStyle w:val="ListParagraph"/>
      </w:pPr>
    </w:p>
    <w:p w14:paraId="25100926" w14:textId="69881C7A" w:rsidR="00DA5929" w:rsidRDefault="00DA5929">
      <w:r>
        <w:br w:type="page"/>
      </w:r>
    </w:p>
    <w:p w14:paraId="25B9585A" w14:textId="38B81BCE" w:rsidR="00DA5929" w:rsidRPr="00E87A18" w:rsidRDefault="00E87A18" w:rsidP="00E87A18">
      <w:pPr>
        <w:pStyle w:val="Caption"/>
        <w:keepNext/>
        <w:spacing w:line="276" w:lineRule="auto"/>
        <w:jc w:val="center"/>
        <w:rPr>
          <w:b w:val="0"/>
          <w:sz w:val="28"/>
        </w:rPr>
      </w:pPr>
      <w:r>
        <w:rPr>
          <w:color w:val="auto"/>
          <w:sz w:val="24"/>
          <w:szCs w:val="24"/>
        </w:rPr>
        <w:lastRenderedPageBreak/>
        <w:t>Table 13</w:t>
      </w:r>
      <w:r>
        <w:rPr>
          <w:noProof/>
          <w:color w:val="auto"/>
          <w:sz w:val="24"/>
          <w:szCs w:val="24"/>
        </w:rPr>
        <w:t xml:space="preserve">: </w:t>
      </w:r>
      <w:r>
        <w:rPr>
          <w:color w:val="auto"/>
          <w:sz w:val="24"/>
          <w:szCs w:val="24"/>
        </w:rPr>
        <w:t>Description of FR-13</w:t>
      </w:r>
    </w:p>
    <w:tbl>
      <w:tblPr>
        <w:tblStyle w:val="TableGrid"/>
        <w:tblW w:w="0" w:type="auto"/>
        <w:tblInd w:w="108" w:type="dxa"/>
        <w:tblLook w:val="04A0" w:firstRow="1" w:lastRow="0" w:firstColumn="1" w:lastColumn="0" w:noHBand="0" w:noVBand="1"/>
      </w:tblPr>
      <w:tblGrid>
        <w:gridCol w:w="2276"/>
        <w:gridCol w:w="6966"/>
      </w:tblGrid>
      <w:tr w:rsidR="00DA5929" w:rsidRPr="00C3087E" w14:paraId="0EAC80F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33BBC69"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55B7FE8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3</w:t>
            </w:r>
          </w:p>
        </w:tc>
      </w:tr>
      <w:tr w:rsidR="00DA5929" w:rsidRPr="00C3087E" w14:paraId="5240B90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ADBA014"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2698E2C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earch Stock by city/area</w:t>
            </w:r>
          </w:p>
        </w:tc>
      </w:tr>
      <w:tr w:rsidR="00DA5929" w:rsidRPr="00C3087E" w14:paraId="3116D6C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806CEA8"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832D4B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will click on search stock stats from the search screen</w:t>
            </w:r>
          </w:p>
        </w:tc>
      </w:tr>
      <w:tr w:rsidR="00DA5929" w:rsidRPr="00C3087E" w14:paraId="399CA68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43A84E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4089DD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79187C1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9ADB6A7"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844F93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search stock stats by city/area.</w:t>
            </w:r>
          </w:p>
        </w:tc>
      </w:tr>
      <w:tr w:rsidR="00DA5929" w:rsidRPr="00C3087E" w14:paraId="2DB8696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B5CFCB5"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95785E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1D98B90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6AF50EF"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EC0981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3163446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6FFEEC2"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23774372"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48432085" w14:textId="53E17FA9" w:rsidR="00DA5929" w:rsidRDefault="00DA5929" w:rsidP="002E27CB"/>
    <w:p w14:paraId="0CEB6524" w14:textId="0A6136B0" w:rsidR="002E27CB" w:rsidRPr="002E27CB" w:rsidRDefault="002E27CB" w:rsidP="002E27CB">
      <w:pPr>
        <w:pStyle w:val="Caption"/>
        <w:keepNext/>
        <w:spacing w:line="276" w:lineRule="auto"/>
        <w:jc w:val="center"/>
        <w:rPr>
          <w:b w:val="0"/>
          <w:sz w:val="28"/>
        </w:rPr>
      </w:pPr>
      <w:r>
        <w:rPr>
          <w:color w:val="auto"/>
          <w:sz w:val="24"/>
          <w:szCs w:val="24"/>
        </w:rPr>
        <w:t>Table 14</w:t>
      </w:r>
      <w:r>
        <w:rPr>
          <w:noProof/>
          <w:color w:val="auto"/>
          <w:sz w:val="24"/>
          <w:szCs w:val="24"/>
        </w:rPr>
        <w:t xml:space="preserve">: </w:t>
      </w:r>
      <w:r>
        <w:rPr>
          <w:color w:val="auto"/>
          <w:sz w:val="24"/>
          <w:szCs w:val="24"/>
        </w:rPr>
        <w:t>Description of FR-14</w:t>
      </w:r>
    </w:p>
    <w:tbl>
      <w:tblPr>
        <w:tblStyle w:val="TableGrid"/>
        <w:tblW w:w="0" w:type="auto"/>
        <w:tblInd w:w="108" w:type="dxa"/>
        <w:tblLook w:val="04A0" w:firstRow="1" w:lastRow="0" w:firstColumn="1" w:lastColumn="0" w:noHBand="0" w:noVBand="1"/>
      </w:tblPr>
      <w:tblGrid>
        <w:gridCol w:w="2276"/>
        <w:gridCol w:w="6966"/>
      </w:tblGrid>
      <w:tr w:rsidR="00DA5929" w:rsidRPr="00C3087E" w14:paraId="3E8FC88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2435BA4"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D1F8DC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4</w:t>
            </w:r>
          </w:p>
        </w:tc>
      </w:tr>
      <w:tr w:rsidR="00DA5929" w:rsidRPr="00C3087E" w14:paraId="1B47F07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D0D32AC"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E5DB07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earch Cases by city/area</w:t>
            </w:r>
          </w:p>
        </w:tc>
      </w:tr>
      <w:tr w:rsidR="00DA5929" w:rsidRPr="00C3087E" w14:paraId="32B20D0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1DFFAD7"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8A6D12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will click on search cases stats from the search screen</w:t>
            </w:r>
          </w:p>
        </w:tc>
      </w:tr>
      <w:tr w:rsidR="00DA5929" w:rsidRPr="00C3087E" w14:paraId="5C1E05B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3AB5D66"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02AFC4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3198E5D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6CD2A7A"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07E32F4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search cases stats by city/area.</w:t>
            </w:r>
          </w:p>
        </w:tc>
      </w:tr>
      <w:tr w:rsidR="00DA5929" w:rsidRPr="00C3087E" w14:paraId="3853A0A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1B76F42"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534094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4FC5282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B474703"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87C3333"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0E498E6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9A17CE3"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2340F6D2"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36E92DDC" w14:textId="5BC0EC06" w:rsidR="00DA5929" w:rsidRDefault="00DA5929" w:rsidP="002E27CB"/>
    <w:p w14:paraId="132B8AA2" w14:textId="1246B42A" w:rsidR="002E27CB" w:rsidRPr="002E27CB" w:rsidRDefault="002E27CB" w:rsidP="002E27CB">
      <w:pPr>
        <w:pStyle w:val="Caption"/>
        <w:keepNext/>
        <w:spacing w:line="276" w:lineRule="auto"/>
        <w:jc w:val="center"/>
        <w:rPr>
          <w:b w:val="0"/>
          <w:sz w:val="28"/>
        </w:rPr>
      </w:pPr>
      <w:r>
        <w:rPr>
          <w:color w:val="auto"/>
          <w:sz w:val="24"/>
          <w:szCs w:val="24"/>
        </w:rPr>
        <w:t>Table 15</w:t>
      </w:r>
      <w:r>
        <w:rPr>
          <w:noProof/>
          <w:color w:val="auto"/>
          <w:sz w:val="24"/>
          <w:szCs w:val="24"/>
        </w:rPr>
        <w:t xml:space="preserve">: </w:t>
      </w:r>
      <w:r>
        <w:rPr>
          <w:color w:val="auto"/>
          <w:sz w:val="24"/>
          <w:szCs w:val="24"/>
        </w:rPr>
        <w:t>Description of FR-15</w:t>
      </w:r>
    </w:p>
    <w:tbl>
      <w:tblPr>
        <w:tblStyle w:val="TableGrid"/>
        <w:tblW w:w="0" w:type="auto"/>
        <w:tblInd w:w="108" w:type="dxa"/>
        <w:tblLook w:val="04A0" w:firstRow="1" w:lastRow="0" w:firstColumn="1" w:lastColumn="0" w:noHBand="0" w:noVBand="1"/>
      </w:tblPr>
      <w:tblGrid>
        <w:gridCol w:w="2276"/>
        <w:gridCol w:w="6966"/>
      </w:tblGrid>
      <w:tr w:rsidR="00DA5929" w:rsidRPr="00C3087E" w14:paraId="763FCC9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A9110FD"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A45790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5</w:t>
            </w:r>
          </w:p>
        </w:tc>
      </w:tr>
      <w:tr w:rsidR="00DA5929" w:rsidRPr="00C3087E" w14:paraId="2B47D7B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898A3A9"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2CB45F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earch child info</w:t>
            </w:r>
          </w:p>
        </w:tc>
      </w:tr>
      <w:tr w:rsidR="00DA5929" w:rsidRPr="00C3087E" w14:paraId="6D61669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E2B7027"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37A7ED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will click on search child info from the search screen</w:t>
            </w:r>
          </w:p>
        </w:tc>
      </w:tr>
      <w:tr w:rsidR="00DA5929" w:rsidRPr="00C3087E" w14:paraId="7DD6C52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CAA3A59"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98D53D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0A10739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3559B9E"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63FD66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search child vaccination info by entering his ID to the search field.</w:t>
            </w:r>
          </w:p>
        </w:tc>
      </w:tr>
      <w:tr w:rsidR="00DA5929" w:rsidRPr="00C3087E" w14:paraId="0506703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42E9F8D"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BABB33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82F572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0C9D5D"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5FDE46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49796FA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B2F14A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183878A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52BDB428" w14:textId="77777777" w:rsidR="00DA5929" w:rsidRPr="00C3087E" w:rsidRDefault="00DA5929" w:rsidP="008014C2">
      <w:pPr>
        <w:pStyle w:val="ListParagraph"/>
      </w:pPr>
    </w:p>
    <w:p w14:paraId="52B555D8" w14:textId="77777777" w:rsidR="00DA5929" w:rsidRPr="00C3087E" w:rsidRDefault="00DA5929" w:rsidP="008014C2">
      <w:pPr>
        <w:pStyle w:val="ListParagraph"/>
      </w:pPr>
    </w:p>
    <w:p w14:paraId="22892666" w14:textId="3D7A5FD0" w:rsidR="008014C2" w:rsidRDefault="008014C2"/>
    <w:p w14:paraId="196EE8EB" w14:textId="4A3D6F2C" w:rsidR="00DA5929" w:rsidRPr="002E27CB" w:rsidRDefault="002E27CB" w:rsidP="002E27CB">
      <w:pPr>
        <w:pStyle w:val="Caption"/>
        <w:keepNext/>
        <w:spacing w:line="276" w:lineRule="auto"/>
        <w:jc w:val="center"/>
        <w:rPr>
          <w:b w:val="0"/>
          <w:sz w:val="28"/>
        </w:rPr>
      </w:pPr>
      <w:r>
        <w:rPr>
          <w:color w:val="auto"/>
          <w:sz w:val="24"/>
          <w:szCs w:val="24"/>
        </w:rPr>
        <w:lastRenderedPageBreak/>
        <w:t>Table 16</w:t>
      </w:r>
      <w:r>
        <w:rPr>
          <w:noProof/>
          <w:color w:val="auto"/>
          <w:sz w:val="24"/>
          <w:szCs w:val="24"/>
        </w:rPr>
        <w:t xml:space="preserve">: </w:t>
      </w:r>
      <w:r>
        <w:rPr>
          <w:color w:val="auto"/>
          <w:sz w:val="24"/>
          <w:szCs w:val="24"/>
        </w:rPr>
        <w:t>Description of FR-16</w:t>
      </w:r>
    </w:p>
    <w:tbl>
      <w:tblPr>
        <w:tblStyle w:val="TableGrid"/>
        <w:tblW w:w="0" w:type="auto"/>
        <w:tblInd w:w="108" w:type="dxa"/>
        <w:tblLook w:val="04A0" w:firstRow="1" w:lastRow="0" w:firstColumn="1" w:lastColumn="0" w:noHBand="0" w:noVBand="1"/>
      </w:tblPr>
      <w:tblGrid>
        <w:gridCol w:w="2276"/>
        <w:gridCol w:w="6966"/>
      </w:tblGrid>
      <w:tr w:rsidR="00DA5929" w:rsidRPr="00C3087E" w14:paraId="097D520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292DAB8"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56DD792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6</w:t>
            </w:r>
          </w:p>
        </w:tc>
      </w:tr>
      <w:tr w:rsidR="00DA5929" w:rsidRPr="00C3087E" w14:paraId="1126C52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7C1330F"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9D08FB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Manage sub admins</w:t>
            </w:r>
          </w:p>
        </w:tc>
      </w:tr>
      <w:tr w:rsidR="00DA5929" w:rsidRPr="00C3087E" w14:paraId="298B049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7659F24"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3096F03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will click on manage sub admins.</w:t>
            </w:r>
          </w:p>
        </w:tc>
      </w:tr>
      <w:tr w:rsidR="00DA5929" w:rsidRPr="00C3087E" w14:paraId="2BFBE17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53AEF30"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0F6ED5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55F770E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905A1A4"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81703B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manage sub admins.</w:t>
            </w:r>
          </w:p>
        </w:tc>
      </w:tr>
      <w:tr w:rsidR="00DA5929" w:rsidRPr="00C3087E" w14:paraId="21E367F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0B348CE"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48FCB61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646F7D5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C18BBD0"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BE9D3C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60BC524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4288E4F"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2E83169"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33AD2C0F" w14:textId="2FE17717" w:rsidR="00DA5929" w:rsidRDefault="00DA5929" w:rsidP="002E27CB"/>
    <w:p w14:paraId="77A27210" w14:textId="09C1289E" w:rsidR="002E27CB" w:rsidRPr="002E27CB" w:rsidRDefault="002E27CB" w:rsidP="002E27CB">
      <w:pPr>
        <w:pStyle w:val="Caption"/>
        <w:keepNext/>
        <w:spacing w:line="276" w:lineRule="auto"/>
        <w:jc w:val="center"/>
        <w:rPr>
          <w:b w:val="0"/>
          <w:sz w:val="28"/>
        </w:rPr>
      </w:pPr>
      <w:r>
        <w:rPr>
          <w:color w:val="auto"/>
          <w:sz w:val="24"/>
          <w:szCs w:val="24"/>
        </w:rPr>
        <w:t>Table 17</w:t>
      </w:r>
      <w:r>
        <w:rPr>
          <w:noProof/>
          <w:color w:val="auto"/>
          <w:sz w:val="24"/>
          <w:szCs w:val="24"/>
        </w:rPr>
        <w:t xml:space="preserve">: </w:t>
      </w:r>
      <w:r>
        <w:rPr>
          <w:color w:val="auto"/>
          <w:sz w:val="24"/>
          <w:szCs w:val="24"/>
        </w:rPr>
        <w:t>Description of FR-17</w:t>
      </w:r>
    </w:p>
    <w:tbl>
      <w:tblPr>
        <w:tblStyle w:val="TableGrid"/>
        <w:tblW w:w="0" w:type="auto"/>
        <w:tblInd w:w="108" w:type="dxa"/>
        <w:tblLook w:val="04A0" w:firstRow="1" w:lastRow="0" w:firstColumn="1" w:lastColumn="0" w:noHBand="0" w:noVBand="1"/>
      </w:tblPr>
      <w:tblGrid>
        <w:gridCol w:w="2276"/>
        <w:gridCol w:w="6966"/>
      </w:tblGrid>
      <w:tr w:rsidR="00DA5929" w:rsidRPr="00C3087E" w14:paraId="1D58E72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580131E"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D6A2D4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7</w:t>
            </w:r>
          </w:p>
        </w:tc>
      </w:tr>
      <w:tr w:rsidR="00DA5929" w:rsidRPr="00C3087E" w14:paraId="63486E6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6A8602A"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47E106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d sub admin</w:t>
            </w:r>
          </w:p>
        </w:tc>
      </w:tr>
      <w:tr w:rsidR="00DA5929" w:rsidRPr="00C3087E" w14:paraId="265B304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CBF37BB"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EC9FF7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will add new sub admin from manage admin screen.</w:t>
            </w:r>
          </w:p>
        </w:tc>
      </w:tr>
      <w:tr w:rsidR="00DA5929" w:rsidRPr="00C3087E" w14:paraId="4754893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3590EB5"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A95FE9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137E390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1221E0A"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4E72B8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add new sub admins from the system.</w:t>
            </w:r>
          </w:p>
        </w:tc>
      </w:tr>
      <w:tr w:rsidR="00DA5929" w:rsidRPr="00C3087E" w14:paraId="2C29077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C5EB0F5"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7B7AB0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34DAC3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10CEA7"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8D4B5C2"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2A63334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5D3B00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5153A1C"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3AB38609" w14:textId="39BB2520" w:rsidR="00DA5929" w:rsidRDefault="00DA5929" w:rsidP="002E27CB"/>
    <w:p w14:paraId="5B8C0468" w14:textId="62BCAC3D" w:rsidR="002E27CB" w:rsidRPr="002E27CB" w:rsidRDefault="002E27CB" w:rsidP="002E27CB">
      <w:pPr>
        <w:pStyle w:val="Caption"/>
        <w:keepNext/>
        <w:spacing w:line="276" w:lineRule="auto"/>
        <w:jc w:val="center"/>
        <w:rPr>
          <w:b w:val="0"/>
          <w:sz w:val="28"/>
        </w:rPr>
      </w:pPr>
      <w:r>
        <w:rPr>
          <w:color w:val="auto"/>
          <w:sz w:val="24"/>
          <w:szCs w:val="24"/>
        </w:rPr>
        <w:t>Table 18</w:t>
      </w:r>
      <w:r>
        <w:rPr>
          <w:noProof/>
          <w:color w:val="auto"/>
          <w:sz w:val="24"/>
          <w:szCs w:val="24"/>
        </w:rPr>
        <w:t xml:space="preserve">: </w:t>
      </w:r>
      <w:r>
        <w:rPr>
          <w:color w:val="auto"/>
          <w:sz w:val="24"/>
          <w:szCs w:val="24"/>
        </w:rPr>
        <w:t>Description of FR-18</w:t>
      </w:r>
    </w:p>
    <w:tbl>
      <w:tblPr>
        <w:tblStyle w:val="TableGrid"/>
        <w:tblW w:w="0" w:type="auto"/>
        <w:tblInd w:w="108" w:type="dxa"/>
        <w:tblLook w:val="04A0" w:firstRow="1" w:lastRow="0" w:firstColumn="1" w:lastColumn="0" w:noHBand="0" w:noVBand="1"/>
      </w:tblPr>
      <w:tblGrid>
        <w:gridCol w:w="2276"/>
        <w:gridCol w:w="6966"/>
      </w:tblGrid>
      <w:tr w:rsidR="00DA5929" w:rsidRPr="00C3087E" w14:paraId="00A1F0F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429CD2E"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22B1233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8</w:t>
            </w:r>
          </w:p>
        </w:tc>
      </w:tr>
      <w:tr w:rsidR="00DA5929" w:rsidRPr="00C3087E" w14:paraId="2C38724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FA52B36"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E77926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Remove sub admin</w:t>
            </w:r>
          </w:p>
        </w:tc>
      </w:tr>
      <w:tr w:rsidR="00DA5929" w:rsidRPr="00C3087E" w14:paraId="41221FD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C84E71C"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1A2E46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will remove sub admin from manage admin screen.</w:t>
            </w:r>
          </w:p>
        </w:tc>
      </w:tr>
      <w:tr w:rsidR="00DA5929" w:rsidRPr="00C3087E" w14:paraId="25D189A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52C2058"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8E1B46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6BD8D8C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29A05FB"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19E4713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remove sub admins from the system.</w:t>
            </w:r>
          </w:p>
        </w:tc>
      </w:tr>
      <w:tr w:rsidR="00DA5929" w:rsidRPr="00C3087E" w14:paraId="71488AD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901E751"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9140D2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6F843B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7028058"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060272BC"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1DB5FC0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D4A2D14"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1B0263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69930E75" w14:textId="77777777" w:rsidR="00DA5929" w:rsidRPr="00C3087E" w:rsidRDefault="00DA5929" w:rsidP="008014C2">
      <w:pPr>
        <w:pStyle w:val="ListParagraph"/>
      </w:pPr>
    </w:p>
    <w:p w14:paraId="499E7DE3" w14:textId="77777777" w:rsidR="00DA5929" w:rsidRPr="00C3087E" w:rsidRDefault="00DA5929" w:rsidP="008014C2">
      <w:pPr>
        <w:pStyle w:val="ListParagraph"/>
      </w:pPr>
    </w:p>
    <w:p w14:paraId="041C9DE1" w14:textId="25C04C0A" w:rsidR="008014C2" w:rsidRDefault="008014C2"/>
    <w:p w14:paraId="0DDAD066" w14:textId="0D9C0AF5" w:rsidR="00DA5929" w:rsidRPr="00520FC0" w:rsidRDefault="00520FC0" w:rsidP="00520FC0">
      <w:pPr>
        <w:pStyle w:val="Caption"/>
        <w:keepNext/>
        <w:spacing w:line="276" w:lineRule="auto"/>
        <w:jc w:val="center"/>
        <w:rPr>
          <w:b w:val="0"/>
          <w:sz w:val="28"/>
        </w:rPr>
      </w:pPr>
      <w:r>
        <w:rPr>
          <w:color w:val="auto"/>
          <w:sz w:val="24"/>
          <w:szCs w:val="24"/>
        </w:rPr>
        <w:lastRenderedPageBreak/>
        <w:t>Table 19</w:t>
      </w:r>
      <w:r>
        <w:rPr>
          <w:noProof/>
          <w:color w:val="auto"/>
          <w:sz w:val="24"/>
          <w:szCs w:val="24"/>
        </w:rPr>
        <w:t xml:space="preserve">: </w:t>
      </w:r>
      <w:r>
        <w:rPr>
          <w:color w:val="auto"/>
          <w:sz w:val="24"/>
          <w:szCs w:val="24"/>
        </w:rPr>
        <w:t>Description of FR-19</w:t>
      </w:r>
    </w:p>
    <w:tbl>
      <w:tblPr>
        <w:tblStyle w:val="TableGrid"/>
        <w:tblW w:w="0" w:type="auto"/>
        <w:tblInd w:w="108" w:type="dxa"/>
        <w:tblLook w:val="04A0" w:firstRow="1" w:lastRow="0" w:firstColumn="1" w:lastColumn="0" w:noHBand="0" w:noVBand="1"/>
      </w:tblPr>
      <w:tblGrid>
        <w:gridCol w:w="2276"/>
        <w:gridCol w:w="6966"/>
      </w:tblGrid>
      <w:tr w:rsidR="00DA5929" w:rsidRPr="00C3087E" w14:paraId="76D1558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8E18453"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5E9E37D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19</w:t>
            </w:r>
          </w:p>
        </w:tc>
      </w:tr>
      <w:tr w:rsidR="00DA5929" w:rsidRPr="00C3087E" w14:paraId="79B400A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7CBD445"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419B310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iew sub admin progress</w:t>
            </w:r>
          </w:p>
        </w:tc>
      </w:tr>
      <w:tr w:rsidR="00DA5929" w:rsidRPr="00C3087E" w14:paraId="1AAAF8C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98ADCB8"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2F4239A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will view sub admin progress.</w:t>
            </w:r>
          </w:p>
        </w:tc>
      </w:tr>
      <w:tr w:rsidR="00DA5929" w:rsidRPr="00C3087E" w14:paraId="0470D3C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C17228B"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0E94FB1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min</w:t>
            </w:r>
          </w:p>
        </w:tc>
      </w:tr>
      <w:tr w:rsidR="00DA5929" w:rsidRPr="00C3087E" w14:paraId="2EE5CEA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77A5FBF"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CB8216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rPr>
              <w:t>To view sub admin progress by click on sub admin name from manage sub admins screen.</w:t>
            </w:r>
          </w:p>
        </w:tc>
      </w:tr>
      <w:tr w:rsidR="00DA5929" w:rsidRPr="00C3087E" w14:paraId="1832274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136720E"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60C2473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1C518E2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71987AA"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0976596E"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284D0C3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FC83D8B"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3FEDFE99"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2EDABBFA" w14:textId="77777777" w:rsidR="00DA5929" w:rsidRPr="00C3087E" w:rsidRDefault="00DA5929" w:rsidP="008014C2">
      <w:pPr>
        <w:pStyle w:val="ListParagraph"/>
      </w:pPr>
    </w:p>
    <w:p w14:paraId="186A346C" w14:textId="365D03F0" w:rsidR="00DA5929" w:rsidRDefault="00DA5929" w:rsidP="008014C2">
      <w:pPr>
        <w:rPr>
          <w:b/>
          <w:sz w:val="28"/>
        </w:rPr>
      </w:pPr>
      <w:r w:rsidRPr="008014C2">
        <w:rPr>
          <w:b/>
          <w:sz w:val="28"/>
        </w:rPr>
        <w:t>Functional Requirements of Parent:</w:t>
      </w:r>
    </w:p>
    <w:p w14:paraId="296CEB1A" w14:textId="6C826048" w:rsidR="00520FC0" w:rsidRPr="008014C2" w:rsidRDefault="00520FC0" w:rsidP="00520FC0">
      <w:pPr>
        <w:pStyle w:val="Caption"/>
        <w:keepNext/>
        <w:spacing w:line="276" w:lineRule="auto"/>
        <w:jc w:val="center"/>
        <w:rPr>
          <w:b w:val="0"/>
          <w:sz w:val="28"/>
        </w:rPr>
      </w:pPr>
      <w:r>
        <w:rPr>
          <w:color w:val="auto"/>
          <w:sz w:val="24"/>
          <w:szCs w:val="24"/>
        </w:rPr>
        <w:t>Table 20</w:t>
      </w:r>
      <w:r>
        <w:rPr>
          <w:noProof/>
          <w:color w:val="auto"/>
          <w:sz w:val="24"/>
          <w:szCs w:val="24"/>
        </w:rPr>
        <w:t xml:space="preserve">: </w:t>
      </w:r>
      <w:r>
        <w:rPr>
          <w:color w:val="auto"/>
          <w:sz w:val="24"/>
          <w:szCs w:val="24"/>
        </w:rPr>
        <w:t>Description of FR-20</w:t>
      </w:r>
    </w:p>
    <w:tbl>
      <w:tblPr>
        <w:tblStyle w:val="TableGrid"/>
        <w:tblW w:w="0" w:type="auto"/>
        <w:tblInd w:w="108" w:type="dxa"/>
        <w:tblLook w:val="04A0" w:firstRow="1" w:lastRow="0" w:firstColumn="1" w:lastColumn="0" w:noHBand="0" w:noVBand="1"/>
      </w:tblPr>
      <w:tblGrid>
        <w:gridCol w:w="2276"/>
        <w:gridCol w:w="6966"/>
      </w:tblGrid>
      <w:tr w:rsidR="00DA5929" w:rsidRPr="00C3087E" w14:paraId="4790837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69DB77"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211541F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0</w:t>
            </w:r>
          </w:p>
        </w:tc>
      </w:tr>
      <w:tr w:rsidR="00DA5929" w:rsidRPr="00C3087E" w14:paraId="0290F89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E111553"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406BCC7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ign up</w:t>
            </w:r>
          </w:p>
        </w:tc>
      </w:tr>
      <w:tr w:rsidR="00DA5929" w:rsidRPr="00C3087E" w14:paraId="490509E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E9D3ACF"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0E5C00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will click on sign up to register to the application.</w:t>
            </w:r>
          </w:p>
        </w:tc>
      </w:tr>
      <w:tr w:rsidR="00DA5929" w:rsidRPr="00C3087E" w14:paraId="3BE718C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1592387"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3B4D89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Polio worker</w:t>
            </w:r>
          </w:p>
        </w:tc>
      </w:tr>
      <w:tr w:rsidR="00DA5929" w:rsidRPr="00C3087E" w14:paraId="1905B4F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BAECCBC"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BF1097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gister account.</w:t>
            </w:r>
          </w:p>
        </w:tc>
      </w:tr>
      <w:tr w:rsidR="00DA5929" w:rsidRPr="00C3087E" w14:paraId="4C5EE3C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AFB1B68"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E570B7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1C01CE8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549763"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B40B23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0A65572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C5E10FB"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0FBE162C"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6CCE0DDF" w14:textId="4D538C3A" w:rsidR="00DA5929" w:rsidRDefault="00DA5929" w:rsidP="008014C2"/>
    <w:p w14:paraId="19376231" w14:textId="61A3E145" w:rsidR="00520FC0" w:rsidRPr="00520FC0" w:rsidRDefault="00520FC0" w:rsidP="00520FC0">
      <w:pPr>
        <w:pStyle w:val="Caption"/>
        <w:keepNext/>
        <w:spacing w:line="276" w:lineRule="auto"/>
        <w:jc w:val="center"/>
        <w:rPr>
          <w:b w:val="0"/>
          <w:sz w:val="28"/>
        </w:rPr>
      </w:pPr>
      <w:r>
        <w:rPr>
          <w:color w:val="auto"/>
          <w:sz w:val="24"/>
          <w:szCs w:val="24"/>
        </w:rPr>
        <w:t>Table 21</w:t>
      </w:r>
      <w:r>
        <w:rPr>
          <w:noProof/>
          <w:color w:val="auto"/>
          <w:sz w:val="24"/>
          <w:szCs w:val="24"/>
        </w:rPr>
        <w:t xml:space="preserve">: </w:t>
      </w:r>
      <w:r>
        <w:rPr>
          <w:color w:val="auto"/>
          <w:sz w:val="24"/>
          <w:szCs w:val="24"/>
        </w:rPr>
        <w:t>Description of FR-21</w:t>
      </w:r>
    </w:p>
    <w:tbl>
      <w:tblPr>
        <w:tblStyle w:val="TableGrid"/>
        <w:tblW w:w="0" w:type="auto"/>
        <w:tblInd w:w="108" w:type="dxa"/>
        <w:tblLook w:val="04A0" w:firstRow="1" w:lastRow="0" w:firstColumn="1" w:lastColumn="0" w:noHBand="0" w:noVBand="1"/>
      </w:tblPr>
      <w:tblGrid>
        <w:gridCol w:w="2276"/>
        <w:gridCol w:w="6966"/>
      </w:tblGrid>
      <w:tr w:rsidR="00DA5929" w:rsidRPr="00C3087E" w14:paraId="144DB69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7F70A84"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B5B300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1</w:t>
            </w:r>
          </w:p>
        </w:tc>
      </w:tr>
      <w:tr w:rsidR="00DA5929" w:rsidRPr="00C3087E" w14:paraId="3F1F3B0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4617321"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298A710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ill information</w:t>
            </w:r>
          </w:p>
        </w:tc>
      </w:tr>
      <w:tr w:rsidR="00DA5929" w:rsidRPr="00C3087E" w14:paraId="42AE0E5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C27CCA4"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DE26E4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fill information in the input fields</w:t>
            </w:r>
          </w:p>
        </w:tc>
      </w:tr>
      <w:tr w:rsidR="00DA5929" w:rsidRPr="00C3087E" w14:paraId="2700007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A69B478"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43D194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Polio worker</w:t>
            </w:r>
          </w:p>
        </w:tc>
      </w:tr>
      <w:tr w:rsidR="00DA5929" w:rsidRPr="00C3087E" w14:paraId="1A42F20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61F24EE"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3D8ABC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 xml:space="preserve">To input information of user </w:t>
            </w:r>
            <w:proofErr w:type="spellStart"/>
            <w:r w:rsidRPr="00C3087E">
              <w:rPr>
                <w:rFonts w:ascii="Times New Roman" w:hAnsi="Times New Roman"/>
                <w:szCs w:val="20"/>
              </w:rPr>
              <w:t>i.e</w:t>
            </w:r>
            <w:proofErr w:type="spellEnd"/>
            <w:r w:rsidRPr="00C3087E">
              <w:rPr>
                <w:rFonts w:ascii="Times New Roman" w:hAnsi="Times New Roman"/>
                <w:szCs w:val="20"/>
              </w:rPr>
              <w:t xml:space="preserve"> name, email, password etc.</w:t>
            </w:r>
          </w:p>
        </w:tc>
      </w:tr>
      <w:tr w:rsidR="00DA5929" w:rsidRPr="00C3087E" w14:paraId="3CEA5C8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54B85E8"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D5CD1D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9200EB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5EB73F8"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4CC9FED"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01E93F0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DE1E84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E9915E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51D225BF" w14:textId="77777777" w:rsidR="00DA5929" w:rsidRPr="00C3087E" w:rsidRDefault="00DA5929" w:rsidP="008014C2">
      <w:pPr>
        <w:pStyle w:val="ListParagraph"/>
      </w:pPr>
    </w:p>
    <w:p w14:paraId="225C10CD" w14:textId="0A48B704" w:rsidR="00DA5929" w:rsidRPr="00F36D0B" w:rsidRDefault="00F36D0B" w:rsidP="00F36D0B">
      <w:pPr>
        <w:pStyle w:val="Caption"/>
        <w:keepNext/>
        <w:spacing w:line="276" w:lineRule="auto"/>
        <w:jc w:val="center"/>
        <w:rPr>
          <w:b w:val="0"/>
          <w:sz w:val="28"/>
        </w:rPr>
      </w:pPr>
      <w:r>
        <w:rPr>
          <w:color w:val="auto"/>
          <w:sz w:val="24"/>
          <w:szCs w:val="24"/>
        </w:rPr>
        <w:lastRenderedPageBreak/>
        <w:t>Table 22</w:t>
      </w:r>
      <w:r>
        <w:rPr>
          <w:noProof/>
          <w:color w:val="auto"/>
          <w:sz w:val="24"/>
          <w:szCs w:val="24"/>
        </w:rPr>
        <w:t xml:space="preserve">: </w:t>
      </w:r>
      <w:r>
        <w:rPr>
          <w:color w:val="auto"/>
          <w:sz w:val="24"/>
          <w:szCs w:val="24"/>
        </w:rPr>
        <w:t>Description of FR-22</w:t>
      </w:r>
    </w:p>
    <w:p w14:paraId="40FD5B1E" w14:textId="77777777" w:rsidR="00DA5929" w:rsidRPr="00C3087E" w:rsidRDefault="00DA5929" w:rsidP="008014C2">
      <w:pPr>
        <w:pStyle w:val="ListParagraph"/>
      </w:pPr>
    </w:p>
    <w:tbl>
      <w:tblPr>
        <w:tblStyle w:val="TableGrid"/>
        <w:tblW w:w="0" w:type="auto"/>
        <w:tblInd w:w="108" w:type="dxa"/>
        <w:tblLook w:val="04A0" w:firstRow="1" w:lastRow="0" w:firstColumn="1" w:lastColumn="0" w:noHBand="0" w:noVBand="1"/>
      </w:tblPr>
      <w:tblGrid>
        <w:gridCol w:w="2276"/>
        <w:gridCol w:w="6966"/>
      </w:tblGrid>
      <w:tr w:rsidR="00DA5929" w:rsidRPr="00C3087E" w14:paraId="1B4093B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29D7526"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DA4182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2</w:t>
            </w:r>
          </w:p>
        </w:tc>
      </w:tr>
      <w:tr w:rsidR="00DA5929" w:rsidRPr="00C3087E" w14:paraId="103A933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76EFE97"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829A20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ign up Button</w:t>
            </w:r>
          </w:p>
        </w:tc>
      </w:tr>
      <w:tr w:rsidR="00DA5929" w:rsidRPr="00C3087E" w14:paraId="2F3A281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22F155A"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352EC2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sign up button to register.</w:t>
            </w:r>
          </w:p>
        </w:tc>
      </w:tr>
      <w:tr w:rsidR="00DA5929" w:rsidRPr="00C3087E" w14:paraId="26C8A47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5212D0F"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44CA7A7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Polio worker</w:t>
            </w:r>
          </w:p>
        </w:tc>
      </w:tr>
      <w:tr w:rsidR="00DA5929" w:rsidRPr="00C3087E" w14:paraId="6E53166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A5A010E"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9E76D2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gister account by clicking on sign up</w:t>
            </w:r>
          </w:p>
        </w:tc>
      </w:tr>
      <w:tr w:rsidR="00DA5929" w:rsidRPr="00C3087E" w14:paraId="6FC9544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48F7830"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F028C3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C0CEEE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9B3C44C"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207E659D"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1FCF464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7352C72"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1DF6CAD0"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6DC82540" w14:textId="77777777" w:rsidR="00DA5929" w:rsidRPr="00C3087E" w:rsidRDefault="00DA5929" w:rsidP="008014C2">
      <w:pPr>
        <w:pStyle w:val="ListParagraph"/>
      </w:pPr>
    </w:p>
    <w:p w14:paraId="3249F413" w14:textId="2D0D17A4" w:rsidR="00DA5929" w:rsidRPr="00F36D0B" w:rsidRDefault="00F36D0B" w:rsidP="00F36D0B">
      <w:pPr>
        <w:pStyle w:val="Caption"/>
        <w:keepNext/>
        <w:spacing w:line="276" w:lineRule="auto"/>
        <w:jc w:val="center"/>
        <w:rPr>
          <w:b w:val="0"/>
          <w:sz w:val="28"/>
        </w:rPr>
      </w:pPr>
      <w:r>
        <w:rPr>
          <w:color w:val="auto"/>
          <w:sz w:val="24"/>
          <w:szCs w:val="24"/>
        </w:rPr>
        <w:t>Table 23</w:t>
      </w:r>
      <w:r>
        <w:rPr>
          <w:noProof/>
          <w:color w:val="auto"/>
          <w:sz w:val="24"/>
          <w:szCs w:val="24"/>
        </w:rPr>
        <w:t xml:space="preserve">: </w:t>
      </w:r>
      <w:r>
        <w:rPr>
          <w:color w:val="auto"/>
          <w:sz w:val="24"/>
          <w:szCs w:val="24"/>
        </w:rPr>
        <w:t>Description of FR-23</w:t>
      </w:r>
    </w:p>
    <w:tbl>
      <w:tblPr>
        <w:tblStyle w:val="TableGrid"/>
        <w:tblW w:w="0" w:type="auto"/>
        <w:tblInd w:w="108" w:type="dxa"/>
        <w:tblLook w:val="04A0" w:firstRow="1" w:lastRow="0" w:firstColumn="1" w:lastColumn="0" w:noHBand="0" w:noVBand="1"/>
      </w:tblPr>
      <w:tblGrid>
        <w:gridCol w:w="2276"/>
        <w:gridCol w:w="6966"/>
      </w:tblGrid>
      <w:tr w:rsidR="00DA5929" w:rsidRPr="00C3087E" w14:paraId="7D07389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A253F10"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1F1318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3</w:t>
            </w:r>
          </w:p>
        </w:tc>
      </w:tr>
      <w:tr w:rsidR="00DA5929" w:rsidRPr="00C3087E" w14:paraId="128A347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9135D3D"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6ECB93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Login button</w:t>
            </w:r>
          </w:p>
        </w:tc>
      </w:tr>
      <w:tr w:rsidR="00DA5929" w:rsidRPr="00C3087E" w14:paraId="3818F9C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B0BAFFE"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A6B794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login button if he already have an account.</w:t>
            </w:r>
          </w:p>
        </w:tc>
      </w:tr>
      <w:tr w:rsidR="00DA5929" w:rsidRPr="00C3087E" w14:paraId="5981368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1341939"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6B85AD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Polio worker</w:t>
            </w:r>
          </w:p>
        </w:tc>
      </w:tr>
      <w:tr w:rsidR="00DA5929" w:rsidRPr="00C3087E" w14:paraId="7FBDF0B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D16C0A0"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CE8883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Login into the system if user already have an account</w:t>
            </w:r>
          </w:p>
        </w:tc>
      </w:tr>
      <w:tr w:rsidR="00DA5929" w:rsidRPr="00C3087E" w14:paraId="2DC2B12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4C8240D"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D1BC78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F97970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1140675"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8487AB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21126CE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5894F90"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FBE42B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5AE8AE83" w14:textId="6A0F7D6D" w:rsidR="00DA5929" w:rsidRDefault="00DA5929" w:rsidP="00F36D0B"/>
    <w:p w14:paraId="6F4BAA6B" w14:textId="47B45DD8" w:rsidR="00F36D0B" w:rsidRPr="00F36D0B" w:rsidRDefault="00F36D0B" w:rsidP="00F36D0B">
      <w:pPr>
        <w:pStyle w:val="Caption"/>
        <w:keepNext/>
        <w:spacing w:line="276" w:lineRule="auto"/>
        <w:jc w:val="center"/>
        <w:rPr>
          <w:b w:val="0"/>
          <w:sz w:val="28"/>
        </w:rPr>
      </w:pPr>
      <w:r>
        <w:rPr>
          <w:color w:val="auto"/>
          <w:sz w:val="24"/>
          <w:szCs w:val="24"/>
        </w:rPr>
        <w:t>Table 24</w:t>
      </w:r>
      <w:r>
        <w:rPr>
          <w:noProof/>
          <w:color w:val="auto"/>
          <w:sz w:val="24"/>
          <w:szCs w:val="24"/>
        </w:rPr>
        <w:t xml:space="preserve">: </w:t>
      </w:r>
      <w:r>
        <w:rPr>
          <w:color w:val="auto"/>
          <w:sz w:val="24"/>
          <w:szCs w:val="24"/>
        </w:rPr>
        <w:t>Description of FR-24</w:t>
      </w:r>
    </w:p>
    <w:tbl>
      <w:tblPr>
        <w:tblStyle w:val="TableGrid"/>
        <w:tblW w:w="0" w:type="auto"/>
        <w:tblInd w:w="108" w:type="dxa"/>
        <w:tblLook w:val="04A0" w:firstRow="1" w:lastRow="0" w:firstColumn="1" w:lastColumn="0" w:noHBand="0" w:noVBand="1"/>
      </w:tblPr>
      <w:tblGrid>
        <w:gridCol w:w="2276"/>
        <w:gridCol w:w="6966"/>
      </w:tblGrid>
      <w:tr w:rsidR="00DA5929" w:rsidRPr="00C3087E" w14:paraId="4330603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B7BB434"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3BCF5D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4</w:t>
            </w:r>
          </w:p>
        </w:tc>
      </w:tr>
      <w:tr w:rsidR="00DA5929" w:rsidRPr="00C3087E" w14:paraId="72B7AB6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1E73A41"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0EB28C2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Login</w:t>
            </w:r>
          </w:p>
        </w:tc>
      </w:tr>
      <w:tr w:rsidR="00DA5929" w:rsidRPr="00C3087E" w14:paraId="2B3B20D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B3681B5"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51AABB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login from mobile app</w:t>
            </w:r>
          </w:p>
        </w:tc>
      </w:tr>
      <w:tr w:rsidR="00DA5929" w:rsidRPr="00C3087E" w14:paraId="673371B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668A8C3"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481EF89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 Polio worker</w:t>
            </w:r>
          </w:p>
        </w:tc>
      </w:tr>
      <w:tr w:rsidR="00DA5929" w:rsidRPr="00C3087E" w14:paraId="3A564FD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B9EC13D"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46824B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login into the system from mobile application</w:t>
            </w:r>
          </w:p>
        </w:tc>
      </w:tr>
      <w:tr w:rsidR="00DA5929" w:rsidRPr="00C3087E" w14:paraId="29DCB7A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C4285AA"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3F0E7CF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04C5346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37EEDD8"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07773F54"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3D0A90A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C787125"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399597A"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595B8598" w14:textId="77777777" w:rsidR="00DA5929" w:rsidRPr="00C3087E" w:rsidRDefault="00DA5929" w:rsidP="008014C2">
      <w:pPr>
        <w:pStyle w:val="ListParagraph"/>
      </w:pPr>
    </w:p>
    <w:p w14:paraId="272103E4" w14:textId="77777777" w:rsidR="00DA5929" w:rsidRPr="00C3087E" w:rsidRDefault="00DA5929" w:rsidP="008014C2">
      <w:pPr>
        <w:pStyle w:val="ListParagraph"/>
      </w:pPr>
    </w:p>
    <w:p w14:paraId="389F1C58" w14:textId="2CAE7EF9" w:rsidR="00DA5929" w:rsidRPr="00F420E4" w:rsidRDefault="00F420E4" w:rsidP="00F420E4">
      <w:pPr>
        <w:pStyle w:val="Caption"/>
        <w:keepNext/>
        <w:spacing w:line="276" w:lineRule="auto"/>
        <w:jc w:val="center"/>
        <w:rPr>
          <w:b w:val="0"/>
          <w:sz w:val="28"/>
        </w:rPr>
      </w:pPr>
      <w:r>
        <w:rPr>
          <w:color w:val="auto"/>
          <w:sz w:val="24"/>
          <w:szCs w:val="24"/>
        </w:rPr>
        <w:t>Table 25</w:t>
      </w:r>
      <w:r>
        <w:rPr>
          <w:noProof/>
          <w:color w:val="auto"/>
          <w:sz w:val="24"/>
          <w:szCs w:val="24"/>
        </w:rPr>
        <w:t xml:space="preserve">: </w:t>
      </w:r>
      <w:r>
        <w:rPr>
          <w:color w:val="auto"/>
          <w:sz w:val="24"/>
          <w:szCs w:val="24"/>
        </w:rPr>
        <w:t>Description of FR-25</w:t>
      </w:r>
    </w:p>
    <w:tbl>
      <w:tblPr>
        <w:tblStyle w:val="TableGrid"/>
        <w:tblW w:w="0" w:type="auto"/>
        <w:tblInd w:w="108" w:type="dxa"/>
        <w:tblLook w:val="04A0" w:firstRow="1" w:lastRow="0" w:firstColumn="1" w:lastColumn="0" w:noHBand="0" w:noVBand="1"/>
      </w:tblPr>
      <w:tblGrid>
        <w:gridCol w:w="2276"/>
        <w:gridCol w:w="6966"/>
      </w:tblGrid>
      <w:tr w:rsidR="00DA5929" w:rsidRPr="00C3087E" w14:paraId="2E862FC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B0F1FA1"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E3D3E2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5</w:t>
            </w:r>
          </w:p>
        </w:tc>
      </w:tr>
      <w:tr w:rsidR="00DA5929" w:rsidRPr="00C3087E" w14:paraId="71696D6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CE3449F"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5CC807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Input information</w:t>
            </w:r>
          </w:p>
        </w:tc>
      </w:tr>
      <w:tr w:rsidR="00DA5929" w:rsidRPr="00C3087E" w14:paraId="15E19F7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4972B9C"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670F13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enter email, password in the required fields to login from mobile app</w:t>
            </w:r>
          </w:p>
        </w:tc>
      </w:tr>
      <w:tr w:rsidR="00DA5929" w:rsidRPr="00C3087E" w14:paraId="15AFC07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BAFA10E"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BC23D1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 Polio worker</w:t>
            </w:r>
          </w:p>
        </w:tc>
      </w:tr>
      <w:tr w:rsidR="00DA5929" w:rsidRPr="00C3087E" w14:paraId="733FA60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276F517"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8A529C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ser will enter his login information to login into the system from mobile app.</w:t>
            </w:r>
          </w:p>
        </w:tc>
      </w:tr>
      <w:tr w:rsidR="00DA5929" w:rsidRPr="00C3087E" w14:paraId="3FB2CED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BD06CEC"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35EF7D9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FAEDA5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9B51F83"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486BA8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450B294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1FBC4EC"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2BE994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6036B30C" w14:textId="454235BD" w:rsidR="00DA5929" w:rsidRPr="00B54B80" w:rsidRDefault="00B54B80" w:rsidP="00B54B80">
      <w:pPr>
        <w:pStyle w:val="Caption"/>
        <w:keepNext/>
        <w:spacing w:line="276" w:lineRule="auto"/>
        <w:jc w:val="center"/>
        <w:rPr>
          <w:b w:val="0"/>
          <w:sz w:val="28"/>
        </w:rPr>
      </w:pPr>
      <w:r>
        <w:rPr>
          <w:color w:val="auto"/>
          <w:sz w:val="24"/>
          <w:szCs w:val="24"/>
        </w:rPr>
        <w:t>Table 26</w:t>
      </w:r>
      <w:r>
        <w:rPr>
          <w:noProof/>
          <w:color w:val="auto"/>
          <w:sz w:val="24"/>
          <w:szCs w:val="24"/>
        </w:rPr>
        <w:t xml:space="preserve">: </w:t>
      </w:r>
      <w:r>
        <w:rPr>
          <w:color w:val="auto"/>
          <w:sz w:val="24"/>
          <w:szCs w:val="24"/>
        </w:rPr>
        <w:t>Description of FR-26</w:t>
      </w:r>
    </w:p>
    <w:tbl>
      <w:tblPr>
        <w:tblStyle w:val="TableGrid"/>
        <w:tblW w:w="0" w:type="auto"/>
        <w:tblInd w:w="108" w:type="dxa"/>
        <w:tblLook w:val="04A0" w:firstRow="1" w:lastRow="0" w:firstColumn="1" w:lastColumn="0" w:noHBand="0" w:noVBand="1"/>
      </w:tblPr>
      <w:tblGrid>
        <w:gridCol w:w="2276"/>
        <w:gridCol w:w="6966"/>
      </w:tblGrid>
      <w:tr w:rsidR="00DA5929" w:rsidRPr="00C3087E" w14:paraId="1F0A1AB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D7FC600"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9DBC46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6</w:t>
            </w:r>
          </w:p>
        </w:tc>
      </w:tr>
      <w:tr w:rsidR="00DA5929" w:rsidRPr="00C3087E" w14:paraId="07A3434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1B028B6"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E16B17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heck Remember me check box</w:t>
            </w:r>
          </w:p>
        </w:tc>
      </w:tr>
      <w:tr w:rsidR="00DA5929" w:rsidRPr="00C3087E" w14:paraId="2951D89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D57D55B"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DA0B52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heck remember me check box.</w:t>
            </w:r>
          </w:p>
        </w:tc>
      </w:tr>
      <w:tr w:rsidR="00DA5929" w:rsidRPr="00C3087E" w14:paraId="63E758B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3EE8FF0"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214D2C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 Polio worker</w:t>
            </w:r>
          </w:p>
        </w:tc>
      </w:tr>
      <w:tr w:rsidR="00DA5929" w:rsidRPr="00C3087E" w14:paraId="244CE51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441DD5"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9393FA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check remember me check box so that user will be remembered when he open the mobile app.</w:t>
            </w:r>
          </w:p>
        </w:tc>
      </w:tr>
      <w:tr w:rsidR="00DA5929" w:rsidRPr="00C3087E" w14:paraId="43B27CD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4FE100E"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1BABB5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CE5D4E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16BCB00"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0F578DC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3EBA149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82610DE"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3761D1CA"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0D18A48E" w14:textId="59296144" w:rsidR="009731B2" w:rsidRPr="009731B2" w:rsidRDefault="009731B2" w:rsidP="009731B2">
      <w:pPr>
        <w:pStyle w:val="Caption"/>
        <w:keepNext/>
        <w:spacing w:line="276" w:lineRule="auto"/>
        <w:jc w:val="center"/>
        <w:rPr>
          <w:b w:val="0"/>
          <w:sz w:val="28"/>
        </w:rPr>
      </w:pPr>
      <w:r>
        <w:rPr>
          <w:color w:val="auto"/>
          <w:sz w:val="24"/>
          <w:szCs w:val="24"/>
        </w:rPr>
        <w:t>Table 27</w:t>
      </w:r>
      <w:r>
        <w:rPr>
          <w:noProof/>
          <w:color w:val="auto"/>
          <w:sz w:val="24"/>
          <w:szCs w:val="24"/>
        </w:rPr>
        <w:t xml:space="preserve">: </w:t>
      </w:r>
      <w:r>
        <w:rPr>
          <w:color w:val="auto"/>
          <w:sz w:val="24"/>
          <w:szCs w:val="24"/>
        </w:rPr>
        <w:t>Description of FR-27</w:t>
      </w:r>
    </w:p>
    <w:tbl>
      <w:tblPr>
        <w:tblStyle w:val="TableGrid"/>
        <w:tblW w:w="0" w:type="auto"/>
        <w:tblInd w:w="108" w:type="dxa"/>
        <w:tblLook w:val="04A0" w:firstRow="1" w:lastRow="0" w:firstColumn="1" w:lastColumn="0" w:noHBand="0" w:noVBand="1"/>
      </w:tblPr>
      <w:tblGrid>
        <w:gridCol w:w="2276"/>
        <w:gridCol w:w="6966"/>
      </w:tblGrid>
      <w:tr w:rsidR="00DA5929" w:rsidRPr="00C3087E" w14:paraId="1321719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B438E61"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9BA176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7</w:t>
            </w:r>
          </w:p>
        </w:tc>
      </w:tr>
      <w:tr w:rsidR="00DA5929" w:rsidRPr="00C3087E" w14:paraId="7D546C7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50E674D"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49D9B1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lick on Login Button</w:t>
            </w:r>
          </w:p>
        </w:tc>
      </w:tr>
      <w:tr w:rsidR="00DA5929" w:rsidRPr="00C3087E" w14:paraId="57DE39C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AD215A1"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89499D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login button to login to the mobile application</w:t>
            </w:r>
          </w:p>
        </w:tc>
      </w:tr>
      <w:tr w:rsidR="00DA5929" w:rsidRPr="00C3087E" w14:paraId="2C1516E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35B4005"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EB3A02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 Polio worker</w:t>
            </w:r>
          </w:p>
        </w:tc>
      </w:tr>
      <w:tr w:rsidR="00DA5929" w:rsidRPr="00C3087E" w14:paraId="3AD654D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01C37A4"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158F705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login to the system from mobile app</w:t>
            </w:r>
          </w:p>
        </w:tc>
      </w:tr>
      <w:tr w:rsidR="00DA5929" w:rsidRPr="00C3087E" w14:paraId="76E4C82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B81604C"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3D58132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4CEA5D0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1DFE825"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5D9BB1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0C5D8A6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5FFDE4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3FF835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1E5CA2C6" w14:textId="0E5C382A" w:rsidR="00DA5929" w:rsidRPr="003309F2" w:rsidRDefault="003309F2" w:rsidP="003309F2">
      <w:pPr>
        <w:pStyle w:val="Caption"/>
        <w:keepNext/>
        <w:spacing w:line="276" w:lineRule="auto"/>
        <w:jc w:val="center"/>
        <w:rPr>
          <w:b w:val="0"/>
          <w:sz w:val="28"/>
        </w:rPr>
      </w:pPr>
      <w:r>
        <w:rPr>
          <w:color w:val="auto"/>
          <w:sz w:val="24"/>
          <w:szCs w:val="24"/>
        </w:rPr>
        <w:lastRenderedPageBreak/>
        <w:t>Table 28</w:t>
      </w:r>
      <w:r>
        <w:rPr>
          <w:noProof/>
          <w:color w:val="auto"/>
          <w:sz w:val="24"/>
          <w:szCs w:val="24"/>
        </w:rPr>
        <w:t xml:space="preserve">: </w:t>
      </w:r>
      <w:r>
        <w:rPr>
          <w:color w:val="auto"/>
          <w:sz w:val="24"/>
          <w:szCs w:val="24"/>
        </w:rPr>
        <w:t>Description of FR-28</w:t>
      </w:r>
    </w:p>
    <w:tbl>
      <w:tblPr>
        <w:tblStyle w:val="TableGrid"/>
        <w:tblW w:w="0" w:type="auto"/>
        <w:tblInd w:w="108" w:type="dxa"/>
        <w:tblLook w:val="04A0" w:firstRow="1" w:lastRow="0" w:firstColumn="1" w:lastColumn="0" w:noHBand="0" w:noVBand="1"/>
      </w:tblPr>
      <w:tblGrid>
        <w:gridCol w:w="2276"/>
        <w:gridCol w:w="6966"/>
      </w:tblGrid>
      <w:tr w:rsidR="00DA5929" w:rsidRPr="00C3087E" w14:paraId="7EF5896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83190B3"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088E63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8</w:t>
            </w:r>
          </w:p>
        </w:tc>
      </w:tr>
      <w:tr w:rsidR="00DA5929" w:rsidRPr="00C3087E" w14:paraId="16ECE06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CA41233"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2D5AFEC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lick on View child details</w:t>
            </w:r>
          </w:p>
        </w:tc>
      </w:tr>
      <w:tr w:rsidR="00DA5929" w:rsidRPr="00C3087E" w14:paraId="0258463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86892AD"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ECFBB7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view child details to view his child information</w:t>
            </w:r>
          </w:p>
        </w:tc>
      </w:tr>
      <w:tr w:rsidR="00DA5929" w:rsidRPr="00C3087E" w14:paraId="4D6CE9D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F8A4815"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46FC058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w:t>
            </w:r>
          </w:p>
        </w:tc>
      </w:tr>
      <w:tr w:rsidR="00DA5929" w:rsidRPr="00C3087E" w14:paraId="2CF8E3C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65439EB"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83ED18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view the child vaccination and other details</w:t>
            </w:r>
          </w:p>
        </w:tc>
      </w:tr>
      <w:tr w:rsidR="00DA5929" w:rsidRPr="00C3087E" w14:paraId="37F2E38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4680C3"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22C6994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D80193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C0E93DE"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64B9AD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7DE158E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65487DC"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13ECC8D5"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491CD210" w14:textId="79FE7887" w:rsidR="00DA5929" w:rsidRDefault="00DA5929" w:rsidP="008014C2">
      <w:pPr>
        <w:pStyle w:val="ListParagraph"/>
        <w:rPr>
          <w:b/>
          <w:sz w:val="28"/>
        </w:rPr>
      </w:pPr>
    </w:p>
    <w:p w14:paraId="3262CAB4" w14:textId="7C479D7E" w:rsidR="00AD7CD0" w:rsidRPr="00AD7CD0" w:rsidRDefault="00AD7CD0" w:rsidP="00AD7CD0">
      <w:pPr>
        <w:pStyle w:val="Caption"/>
        <w:keepNext/>
        <w:spacing w:line="276" w:lineRule="auto"/>
        <w:jc w:val="center"/>
        <w:rPr>
          <w:b w:val="0"/>
          <w:sz w:val="28"/>
        </w:rPr>
      </w:pPr>
      <w:r>
        <w:rPr>
          <w:color w:val="auto"/>
          <w:sz w:val="24"/>
          <w:szCs w:val="24"/>
        </w:rPr>
        <w:t>Table 29</w:t>
      </w:r>
      <w:r>
        <w:rPr>
          <w:noProof/>
          <w:color w:val="auto"/>
          <w:sz w:val="24"/>
          <w:szCs w:val="24"/>
        </w:rPr>
        <w:t xml:space="preserve">: </w:t>
      </w:r>
      <w:r>
        <w:rPr>
          <w:color w:val="auto"/>
          <w:sz w:val="24"/>
          <w:szCs w:val="24"/>
        </w:rPr>
        <w:t>Description of FR-29</w:t>
      </w:r>
    </w:p>
    <w:tbl>
      <w:tblPr>
        <w:tblStyle w:val="TableGrid"/>
        <w:tblW w:w="0" w:type="auto"/>
        <w:tblInd w:w="108" w:type="dxa"/>
        <w:tblLook w:val="04A0" w:firstRow="1" w:lastRow="0" w:firstColumn="1" w:lastColumn="0" w:noHBand="0" w:noVBand="1"/>
      </w:tblPr>
      <w:tblGrid>
        <w:gridCol w:w="2276"/>
        <w:gridCol w:w="6966"/>
      </w:tblGrid>
      <w:tr w:rsidR="00DA5929" w:rsidRPr="00C3087E" w14:paraId="05526E7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1B38D8C"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04A169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29</w:t>
            </w:r>
          </w:p>
        </w:tc>
      </w:tr>
      <w:tr w:rsidR="00DA5929" w:rsidRPr="00C3087E" w14:paraId="2B89402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6646E26"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5E2740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Enter child ID</w:t>
            </w:r>
          </w:p>
        </w:tc>
      </w:tr>
      <w:tr w:rsidR="00DA5929" w:rsidRPr="00C3087E" w14:paraId="69306C3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B6EE053"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7A0A6E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enter his child ID to view his details</w:t>
            </w:r>
          </w:p>
        </w:tc>
      </w:tr>
      <w:tr w:rsidR="00DA5929" w:rsidRPr="00C3087E" w14:paraId="5C2834D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1B595DE"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2E43051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w:t>
            </w:r>
          </w:p>
        </w:tc>
      </w:tr>
      <w:tr w:rsidR="00DA5929" w:rsidRPr="00C3087E" w14:paraId="6CE80EB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D7F8D33"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1588B6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enter child ID to view his details.</w:t>
            </w:r>
          </w:p>
        </w:tc>
      </w:tr>
      <w:tr w:rsidR="00DA5929" w:rsidRPr="00C3087E" w14:paraId="01C4489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D8A1DF0"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6AB395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5E2E98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2220F0A"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FA7DD55"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171B44A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D25F694"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4713C1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0C249B26" w14:textId="0E3E609A" w:rsidR="00DA5929" w:rsidRDefault="00DA5929" w:rsidP="004646BB">
      <w:pPr>
        <w:rPr>
          <w:b/>
          <w:sz w:val="28"/>
        </w:rPr>
      </w:pPr>
    </w:p>
    <w:p w14:paraId="0A0C9D16" w14:textId="51C1F493" w:rsidR="004646BB" w:rsidRPr="004646BB" w:rsidRDefault="004646BB" w:rsidP="004646BB">
      <w:pPr>
        <w:pStyle w:val="Caption"/>
        <w:keepNext/>
        <w:spacing w:line="276" w:lineRule="auto"/>
        <w:jc w:val="center"/>
        <w:rPr>
          <w:b w:val="0"/>
          <w:sz w:val="28"/>
        </w:rPr>
      </w:pPr>
      <w:r>
        <w:rPr>
          <w:color w:val="auto"/>
          <w:sz w:val="24"/>
          <w:szCs w:val="24"/>
        </w:rPr>
        <w:t>Table 30</w:t>
      </w:r>
      <w:r>
        <w:rPr>
          <w:noProof/>
          <w:color w:val="auto"/>
          <w:sz w:val="24"/>
          <w:szCs w:val="24"/>
        </w:rPr>
        <w:t xml:space="preserve">: </w:t>
      </w:r>
      <w:r>
        <w:rPr>
          <w:color w:val="auto"/>
          <w:sz w:val="24"/>
          <w:szCs w:val="24"/>
        </w:rPr>
        <w:t>Description of FR-30</w:t>
      </w:r>
    </w:p>
    <w:tbl>
      <w:tblPr>
        <w:tblStyle w:val="TableGrid"/>
        <w:tblW w:w="0" w:type="auto"/>
        <w:tblInd w:w="108" w:type="dxa"/>
        <w:tblLook w:val="04A0" w:firstRow="1" w:lastRow="0" w:firstColumn="1" w:lastColumn="0" w:noHBand="0" w:noVBand="1"/>
      </w:tblPr>
      <w:tblGrid>
        <w:gridCol w:w="2276"/>
        <w:gridCol w:w="6966"/>
      </w:tblGrid>
      <w:tr w:rsidR="00DA5929" w:rsidRPr="00C3087E" w14:paraId="0E020F6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360BF4B"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1978CD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0</w:t>
            </w:r>
          </w:p>
        </w:tc>
      </w:tr>
      <w:tr w:rsidR="00DA5929" w:rsidRPr="00C3087E" w14:paraId="193C771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015EEB0"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4728A9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Receive notifications</w:t>
            </w:r>
          </w:p>
        </w:tc>
      </w:tr>
      <w:tr w:rsidR="00DA5929" w:rsidRPr="00C3087E" w14:paraId="597CE23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FB25EFD"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38F2E66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receive notifications when vaccine center will update his child info.</w:t>
            </w:r>
          </w:p>
        </w:tc>
      </w:tr>
      <w:tr w:rsidR="00DA5929" w:rsidRPr="00C3087E" w14:paraId="486B88D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700378C"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4E5FB33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w:t>
            </w:r>
          </w:p>
        </w:tc>
      </w:tr>
      <w:tr w:rsidR="00DA5929" w:rsidRPr="00C3087E" w14:paraId="6A3E349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06D98F7"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792150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ceive notifications.</w:t>
            </w:r>
          </w:p>
        </w:tc>
      </w:tr>
      <w:tr w:rsidR="00DA5929" w:rsidRPr="00C3087E" w14:paraId="721FC56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756145"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521860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0E72962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7E430B2"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82CEC5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17650AD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CF61407"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76B388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0A7ED5D7" w14:textId="422EE354" w:rsidR="008014C2" w:rsidRDefault="008014C2">
      <w:pPr>
        <w:rPr>
          <w:b/>
          <w:sz w:val="28"/>
        </w:rPr>
      </w:pPr>
    </w:p>
    <w:p w14:paraId="1C846FB4"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52F5A90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EDE5772"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2CD8F0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1</w:t>
            </w:r>
          </w:p>
        </w:tc>
      </w:tr>
      <w:tr w:rsidR="00DA5929" w:rsidRPr="00C3087E" w14:paraId="1225002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5619010"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7AE0839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onfirm vaccinations</w:t>
            </w:r>
          </w:p>
        </w:tc>
      </w:tr>
      <w:tr w:rsidR="00DA5929" w:rsidRPr="00C3087E" w14:paraId="7EF4BE8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08409AD"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473F11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onfirm vaccination of his child.</w:t>
            </w:r>
          </w:p>
        </w:tc>
      </w:tr>
      <w:tr w:rsidR="00DA5929" w:rsidRPr="00C3087E" w14:paraId="60C0C12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E3DD2E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74CFBE3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w:t>
            </w:r>
          </w:p>
        </w:tc>
      </w:tr>
      <w:tr w:rsidR="00DA5929" w:rsidRPr="00C3087E" w14:paraId="722229A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DBE1316"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FEF15B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confirm vaccination.</w:t>
            </w:r>
          </w:p>
        </w:tc>
      </w:tr>
      <w:tr w:rsidR="00DA5929" w:rsidRPr="00C3087E" w14:paraId="328B988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3A51A1A"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FE72BE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694B57B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0665C10"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61E6AB6D"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39341CE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A716054"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3A891D4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1F46B9E5"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3DE9EF2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7563B16"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225C45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2</w:t>
            </w:r>
          </w:p>
        </w:tc>
      </w:tr>
      <w:tr w:rsidR="00DA5929" w:rsidRPr="00C3087E" w14:paraId="2AA633B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287C7AA"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E03963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heck child growth</w:t>
            </w:r>
          </w:p>
        </w:tc>
      </w:tr>
      <w:tr w:rsidR="00DA5929" w:rsidRPr="00C3087E" w14:paraId="475A1F4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51BB440"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2DEC5E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check child growth.</w:t>
            </w:r>
          </w:p>
        </w:tc>
      </w:tr>
      <w:tr w:rsidR="00DA5929" w:rsidRPr="00C3087E" w14:paraId="04D1BF9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76EDF20"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2372C3E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w:t>
            </w:r>
          </w:p>
        </w:tc>
      </w:tr>
      <w:tr w:rsidR="00DA5929" w:rsidRPr="00C3087E" w14:paraId="1F0BA20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DAF1149"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037282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check growth of child.</w:t>
            </w:r>
          </w:p>
        </w:tc>
      </w:tr>
      <w:tr w:rsidR="00DA5929" w:rsidRPr="00C3087E" w14:paraId="45D6926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C54B6AC"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8F0B82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55CE193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3BC5802"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B891A9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682C6D6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EA9AD97"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2E75618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0B6E3368"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7053827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DB6E397"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C45E44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3</w:t>
            </w:r>
          </w:p>
        </w:tc>
      </w:tr>
      <w:tr w:rsidR="00DA5929" w:rsidRPr="00C3087E" w14:paraId="667C67B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EC1B134"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77B7EFE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ill information</w:t>
            </w:r>
          </w:p>
        </w:tc>
      </w:tr>
      <w:tr w:rsidR="00DA5929" w:rsidRPr="00C3087E" w14:paraId="3A1B884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DA37A79"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139E472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fill his child information to check his child growth</w:t>
            </w:r>
          </w:p>
        </w:tc>
      </w:tr>
      <w:tr w:rsidR="00DA5929" w:rsidRPr="00C3087E" w14:paraId="4774066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D486DC7"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EA83E8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w:t>
            </w:r>
          </w:p>
        </w:tc>
      </w:tr>
      <w:tr w:rsidR="00DA5929" w:rsidRPr="00C3087E" w14:paraId="260838C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9268857"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649532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fill child info to see child growth</w:t>
            </w:r>
          </w:p>
        </w:tc>
      </w:tr>
      <w:tr w:rsidR="00DA5929" w:rsidRPr="00C3087E" w14:paraId="217C6BC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4768E1F"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33709B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6716F29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3F710F"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5E1160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0375C81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6667CB3"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4CACF0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588AE8AF" w14:textId="77777777" w:rsidR="00DA5929" w:rsidRPr="00DA5929" w:rsidRDefault="00DA5929" w:rsidP="008014C2">
      <w:pPr>
        <w:pStyle w:val="ListParagraph"/>
        <w:rPr>
          <w:b/>
          <w:sz w:val="28"/>
        </w:rPr>
      </w:pPr>
    </w:p>
    <w:p w14:paraId="640D6DD8" w14:textId="77777777" w:rsidR="00DA5929" w:rsidRPr="00DA5929" w:rsidRDefault="00DA5929" w:rsidP="008014C2">
      <w:pPr>
        <w:pStyle w:val="ListParagraph"/>
        <w:rPr>
          <w:b/>
          <w:sz w:val="28"/>
        </w:rPr>
      </w:pPr>
    </w:p>
    <w:p w14:paraId="723BE35D" w14:textId="77777777" w:rsidR="00DA5929" w:rsidRPr="00DA5929" w:rsidRDefault="00DA5929" w:rsidP="008014C2">
      <w:pPr>
        <w:pStyle w:val="ListParagraph"/>
        <w:rPr>
          <w:b/>
          <w:sz w:val="28"/>
        </w:rPr>
      </w:pPr>
    </w:p>
    <w:p w14:paraId="7E8E5633" w14:textId="31D60FC7" w:rsidR="008014C2" w:rsidRDefault="008014C2">
      <w:pPr>
        <w:rPr>
          <w:b/>
          <w:sz w:val="28"/>
        </w:rPr>
      </w:pPr>
      <w:r>
        <w:rPr>
          <w:b/>
          <w:sz w:val="28"/>
        </w:rPr>
        <w:br w:type="page"/>
      </w:r>
    </w:p>
    <w:p w14:paraId="7C281457"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597502E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58DE6A0"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FD56AF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4</w:t>
            </w:r>
          </w:p>
        </w:tc>
      </w:tr>
      <w:tr w:rsidR="00DA5929" w:rsidRPr="00C3087E" w14:paraId="75B89EA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8FC75AF"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083BB5C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lick submit</w:t>
            </w:r>
          </w:p>
        </w:tc>
      </w:tr>
      <w:tr w:rsidR="00DA5929" w:rsidRPr="00C3087E" w14:paraId="098B3E2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6AA6772"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124F5C0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submit to see his child growth.</w:t>
            </w:r>
          </w:p>
        </w:tc>
      </w:tr>
      <w:tr w:rsidR="00DA5929" w:rsidRPr="00C3087E" w14:paraId="2021559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DD5449"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EF74BB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w:t>
            </w:r>
          </w:p>
        </w:tc>
      </w:tr>
      <w:tr w:rsidR="00DA5929" w:rsidRPr="00C3087E" w14:paraId="588B43C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9DE8503"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8A18C2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click on submit to check growth of child.</w:t>
            </w:r>
          </w:p>
        </w:tc>
      </w:tr>
      <w:tr w:rsidR="00DA5929" w:rsidRPr="00C3087E" w14:paraId="34A99DA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1B43AA7"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2A3B013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9B7CD5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A10E162"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24A359C6"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07B1552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B4E0064"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A71B81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391C957B"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7612015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89F6122"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355E19D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5</w:t>
            </w:r>
          </w:p>
        </w:tc>
      </w:tr>
      <w:tr w:rsidR="00DA5929" w:rsidRPr="00C3087E" w14:paraId="4CC5C88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BC9E482"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7B5025C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iew suggested diet</w:t>
            </w:r>
          </w:p>
        </w:tc>
      </w:tr>
      <w:tr w:rsidR="00DA5929" w:rsidRPr="00C3087E" w14:paraId="08D37C2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AAB252E"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2BE47C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view suggested diet from child growth screen</w:t>
            </w:r>
          </w:p>
        </w:tc>
      </w:tr>
      <w:tr w:rsidR="00DA5929" w:rsidRPr="00C3087E" w14:paraId="0E1101E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44D9657"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F8D62B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w:t>
            </w:r>
          </w:p>
        </w:tc>
      </w:tr>
      <w:tr w:rsidR="00DA5929" w:rsidRPr="00C3087E" w14:paraId="4CE4080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824186"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918864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click on view suggested diets to view diet</w:t>
            </w:r>
          </w:p>
        </w:tc>
      </w:tr>
      <w:tr w:rsidR="00DA5929" w:rsidRPr="00C3087E" w14:paraId="08A5D57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1554F4"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4468EF0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53861B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CFA7FAE"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1012D6D"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56144CD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F08E53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34E8369"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63D43A41"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436BF84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FCBB643"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251C22B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6</w:t>
            </w:r>
          </w:p>
        </w:tc>
      </w:tr>
      <w:tr w:rsidR="00DA5929" w:rsidRPr="00C3087E" w14:paraId="1A7FB66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01FBD8B"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7CB72E7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pdate settings</w:t>
            </w:r>
          </w:p>
        </w:tc>
      </w:tr>
      <w:tr w:rsidR="00DA5929" w:rsidRPr="00C3087E" w14:paraId="2DC21FB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0852F10"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06B41A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settings to update his user settings</w:t>
            </w:r>
          </w:p>
        </w:tc>
      </w:tr>
      <w:tr w:rsidR="00DA5929" w:rsidRPr="00C3087E" w14:paraId="17AE3D6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B46D7D2"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7D23E5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 Polio worker</w:t>
            </w:r>
          </w:p>
        </w:tc>
      </w:tr>
      <w:tr w:rsidR="00DA5929" w:rsidRPr="00C3087E" w14:paraId="472716C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2774808"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05130EB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click on settings to update his settings</w:t>
            </w:r>
          </w:p>
        </w:tc>
      </w:tr>
      <w:tr w:rsidR="00DA5929" w:rsidRPr="00C3087E" w14:paraId="376FD82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1A0D962"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2C0545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352F4D2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8C5495B"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239C1070"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3D189B3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2AF173F"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21BBC6E"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74071286" w14:textId="77777777" w:rsidR="00DA5929" w:rsidRPr="00DA5929" w:rsidRDefault="00DA5929" w:rsidP="008014C2">
      <w:pPr>
        <w:pStyle w:val="ListParagraph"/>
        <w:rPr>
          <w:b/>
          <w:sz w:val="28"/>
        </w:rPr>
      </w:pPr>
    </w:p>
    <w:p w14:paraId="4E5E8974" w14:textId="28A13FA6" w:rsidR="008014C2" w:rsidRDefault="008014C2">
      <w:pPr>
        <w:rPr>
          <w:b/>
          <w:sz w:val="28"/>
        </w:rPr>
      </w:pPr>
      <w:r>
        <w:rPr>
          <w:b/>
          <w:sz w:val="28"/>
        </w:rPr>
        <w:br w:type="page"/>
      </w:r>
    </w:p>
    <w:p w14:paraId="4D138877"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1571B5E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BCBFAD7"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B62B97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7</w:t>
            </w:r>
          </w:p>
        </w:tc>
      </w:tr>
      <w:tr w:rsidR="00DA5929" w:rsidRPr="00C3087E" w14:paraId="0D102CF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65CA7F3"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BA3FC3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pdate password</w:t>
            </w:r>
          </w:p>
        </w:tc>
      </w:tr>
      <w:tr w:rsidR="00DA5929" w:rsidRPr="00C3087E" w14:paraId="2F593BA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098D45F"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2180A8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 xml:space="preserve">The user shall be able to click on update password from settings </w:t>
            </w:r>
          </w:p>
        </w:tc>
      </w:tr>
      <w:tr w:rsidR="00DA5929" w:rsidRPr="00C3087E" w14:paraId="3A4A855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D52689D"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2D83F49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 Polio worker</w:t>
            </w:r>
          </w:p>
        </w:tc>
      </w:tr>
      <w:tr w:rsidR="00DA5929" w:rsidRPr="00C3087E" w14:paraId="6F20960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7E94D11"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C3E5A7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click on update password from settings to update password.</w:t>
            </w:r>
          </w:p>
        </w:tc>
      </w:tr>
      <w:tr w:rsidR="00DA5929" w:rsidRPr="00C3087E" w14:paraId="05A72B7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027DFAF"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24BD1A5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DA4006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93AEA69"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643FC636"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259299D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7B12446"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01C960C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0424CE5D"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0405556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30D7691"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68A55A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8</w:t>
            </w:r>
          </w:p>
        </w:tc>
      </w:tr>
      <w:tr w:rsidR="00DA5929" w:rsidRPr="00C3087E" w14:paraId="260B036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BAAAA9C"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D5FFA1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d new password</w:t>
            </w:r>
          </w:p>
        </w:tc>
      </w:tr>
      <w:tr w:rsidR="00DA5929" w:rsidRPr="00C3087E" w14:paraId="200F3ED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F8E4A3B"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0C27BA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 xml:space="preserve">The user shall be able to add new password from the update password screen. </w:t>
            </w:r>
          </w:p>
        </w:tc>
      </w:tr>
      <w:tr w:rsidR="00DA5929" w:rsidRPr="00C3087E" w14:paraId="5C46B39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3EA9148"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8D41C1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arent, Polio worker</w:t>
            </w:r>
          </w:p>
        </w:tc>
      </w:tr>
      <w:tr w:rsidR="00DA5929" w:rsidRPr="00C3087E" w14:paraId="520F155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F656148"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0F51D96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fill update password fields to update password.</w:t>
            </w:r>
          </w:p>
        </w:tc>
      </w:tr>
      <w:tr w:rsidR="00DA5929" w:rsidRPr="00C3087E" w14:paraId="7D9E9F9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7B3B122"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339F341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1969F9F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95E1F87"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AEC61A0"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4D915A2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1A72D1C"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57A3D5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5C3D4311" w14:textId="77777777" w:rsidR="00DA5929" w:rsidRPr="00DA5929" w:rsidRDefault="00DA5929" w:rsidP="008014C2">
      <w:pPr>
        <w:pStyle w:val="ListParagraph"/>
        <w:rPr>
          <w:b/>
          <w:sz w:val="28"/>
        </w:rPr>
      </w:pPr>
    </w:p>
    <w:p w14:paraId="3542D165" w14:textId="77777777" w:rsidR="00DA5929" w:rsidRPr="008014C2" w:rsidRDefault="00DA5929" w:rsidP="008014C2">
      <w:pPr>
        <w:rPr>
          <w:b/>
          <w:sz w:val="28"/>
        </w:rPr>
      </w:pPr>
      <w:r w:rsidRPr="008014C2">
        <w:rPr>
          <w:b/>
          <w:sz w:val="28"/>
        </w:rPr>
        <w:t>Functional Requirements of Polio Worker:</w:t>
      </w:r>
    </w:p>
    <w:tbl>
      <w:tblPr>
        <w:tblStyle w:val="TableGrid"/>
        <w:tblW w:w="0" w:type="auto"/>
        <w:tblInd w:w="108" w:type="dxa"/>
        <w:tblLook w:val="04A0" w:firstRow="1" w:lastRow="0" w:firstColumn="1" w:lastColumn="0" w:noHBand="0" w:noVBand="1"/>
      </w:tblPr>
      <w:tblGrid>
        <w:gridCol w:w="2276"/>
        <w:gridCol w:w="6966"/>
      </w:tblGrid>
      <w:tr w:rsidR="00DA5929" w:rsidRPr="00C3087E" w14:paraId="7F8743D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F67F0F2"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31936B4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39</w:t>
            </w:r>
          </w:p>
        </w:tc>
      </w:tr>
      <w:tr w:rsidR="00DA5929" w:rsidRPr="00C3087E" w14:paraId="420DC78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3420F56"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852F85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pdate child record</w:t>
            </w:r>
          </w:p>
        </w:tc>
      </w:tr>
      <w:tr w:rsidR="00DA5929" w:rsidRPr="00C3087E" w14:paraId="74B614B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5AC26B7"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855F57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update child vaccination record.</w:t>
            </w:r>
          </w:p>
        </w:tc>
      </w:tr>
      <w:tr w:rsidR="00DA5929" w:rsidRPr="00C3087E" w14:paraId="1930277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846A04F"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8809DB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olio worker</w:t>
            </w:r>
          </w:p>
        </w:tc>
      </w:tr>
      <w:tr w:rsidR="00DA5929" w:rsidRPr="00C3087E" w14:paraId="2DABB12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767B95B"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113EB4D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update child vaccination record.</w:t>
            </w:r>
          </w:p>
        </w:tc>
      </w:tr>
      <w:tr w:rsidR="00DA5929" w:rsidRPr="00C3087E" w14:paraId="3057E4D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EB92A32"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0949D0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555E174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6F3C049"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0248DB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759A236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5AFB831"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1139E886"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354D5EF8" w14:textId="77777777" w:rsidR="00DA5929" w:rsidRPr="00DA5929" w:rsidRDefault="00DA5929" w:rsidP="008014C2">
      <w:pPr>
        <w:pStyle w:val="ListParagraph"/>
        <w:rPr>
          <w:b/>
          <w:sz w:val="28"/>
        </w:rPr>
      </w:pPr>
    </w:p>
    <w:p w14:paraId="74411241" w14:textId="785A8F92" w:rsidR="008014C2" w:rsidRDefault="008014C2">
      <w:pPr>
        <w:rPr>
          <w:b/>
          <w:sz w:val="28"/>
        </w:rPr>
      </w:pPr>
      <w:r>
        <w:rPr>
          <w:b/>
          <w:sz w:val="28"/>
        </w:rPr>
        <w:br w:type="page"/>
      </w:r>
    </w:p>
    <w:p w14:paraId="4542DC8F"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3605850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F66305C"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E5A373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40</w:t>
            </w:r>
          </w:p>
        </w:tc>
      </w:tr>
      <w:tr w:rsidR="00DA5929" w:rsidRPr="00C3087E" w14:paraId="585E1EB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CCC8EDF"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E91BF2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end notifications</w:t>
            </w:r>
          </w:p>
        </w:tc>
      </w:tr>
      <w:tr w:rsidR="00DA5929" w:rsidRPr="00C3087E" w14:paraId="683E6A2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DCD487E"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3762E6D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send notifications when he updates child vaccination record.</w:t>
            </w:r>
          </w:p>
        </w:tc>
      </w:tr>
      <w:tr w:rsidR="00DA5929" w:rsidRPr="00C3087E" w14:paraId="38C879B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7AF57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126CE6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olio worker</w:t>
            </w:r>
          </w:p>
        </w:tc>
      </w:tr>
      <w:tr w:rsidR="00DA5929" w:rsidRPr="00C3087E" w14:paraId="786C57F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DF33653"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678193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send notification to parent.</w:t>
            </w:r>
          </w:p>
        </w:tc>
      </w:tr>
      <w:tr w:rsidR="00DA5929" w:rsidRPr="00C3087E" w14:paraId="5661EA5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77FB8B"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68F9E8B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34EBCC3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56792A7"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171C6FD"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39</w:t>
            </w:r>
          </w:p>
        </w:tc>
      </w:tr>
      <w:tr w:rsidR="00DA5929" w:rsidRPr="00C3087E" w14:paraId="0F204BE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50596C5"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275E00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650DA5B4"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0DBD740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79AC5BA"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7A05A8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41</w:t>
            </w:r>
          </w:p>
        </w:tc>
      </w:tr>
      <w:tr w:rsidR="00DA5929" w:rsidRPr="00C3087E" w14:paraId="22D62DC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8186CCF"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C13134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Receive confirmation</w:t>
            </w:r>
          </w:p>
        </w:tc>
      </w:tr>
      <w:tr w:rsidR="00DA5929" w:rsidRPr="00C3087E" w14:paraId="60B6E97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DA6251A"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39E9FDB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receive confirmation of vaccination from parent when he updates the child vaccination info.</w:t>
            </w:r>
          </w:p>
        </w:tc>
      </w:tr>
      <w:tr w:rsidR="00DA5929" w:rsidRPr="00C3087E" w14:paraId="2D7B3B3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42826FE"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736CBC2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olio worker</w:t>
            </w:r>
          </w:p>
        </w:tc>
      </w:tr>
      <w:tr w:rsidR="00DA5929" w:rsidRPr="00C3087E" w14:paraId="4A37B77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B9BDABD"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523671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ceive confirmation of vaccination from parent.</w:t>
            </w:r>
          </w:p>
        </w:tc>
      </w:tr>
      <w:tr w:rsidR="00DA5929" w:rsidRPr="00C3087E" w14:paraId="6E13550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685908A"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D06EF3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E377C5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6B22E7B"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2CAE1A66"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39</w:t>
            </w:r>
          </w:p>
        </w:tc>
      </w:tr>
      <w:tr w:rsidR="00DA5929" w:rsidRPr="00C3087E" w14:paraId="648E499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1A9114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E08D989"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41A90FA0"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3EDC806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DC93FB3"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C9D6FF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42</w:t>
            </w:r>
          </w:p>
        </w:tc>
      </w:tr>
      <w:tr w:rsidR="00DA5929" w:rsidRPr="00C3087E" w14:paraId="74F2B1B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C3732C2"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CA3048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pdate status</w:t>
            </w:r>
          </w:p>
        </w:tc>
      </w:tr>
      <w:tr w:rsidR="00DA5929" w:rsidRPr="00C3087E" w14:paraId="472CBB6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D99D763"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31E8B32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update child vaccination status when the parents confirm vaccination.</w:t>
            </w:r>
          </w:p>
        </w:tc>
      </w:tr>
      <w:tr w:rsidR="00DA5929" w:rsidRPr="00C3087E" w14:paraId="6B30EA4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A1D292B"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BC1218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olio worker</w:t>
            </w:r>
          </w:p>
        </w:tc>
      </w:tr>
      <w:tr w:rsidR="00DA5929" w:rsidRPr="00C3087E" w14:paraId="748E385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E98675B"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7C1E58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update child vaccination status when parent confirms vaccination.</w:t>
            </w:r>
          </w:p>
        </w:tc>
      </w:tr>
      <w:tr w:rsidR="00DA5929" w:rsidRPr="00C3087E" w14:paraId="65981F8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F1531F6"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3B2A6CA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0113671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7FE99D2"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D5FD8F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39</w:t>
            </w:r>
          </w:p>
        </w:tc>
      </w:tr>
      <w:tr w:rsidR="00DA5929" w:rsidRPr="00C3087E" w14:paraId="597F525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0673572"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727A50EC"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04879188" w14:textId="77777777" w:rsidR="00DA5929" w:rsidRPr="00DA5929" w:rsidRDefault="00DA5929" w:rsidP="008014C2">
      <w:pPr>
        <w:pStyle w:val="ListParagraph"/>
        <w:rPr>
          <w:b/>
          <w:sz w:val="28"/>
        </w:rPr>
      </w:pPr>
    </w:p>
    <w:p w14:paraId="5FE6B66B" w14:textId="311431FE" w:rsidR="008014C2" w:rsidRDefault="008014C2">
      <w:pPr>
        <w:rPr>
          <w:b/>
          <w:sz w:val="28"/>
        </w:rPr>
      </w:pPr>
      <w:r>
        <w:rPr>
          <w:b/>
          <w:sz w:val="28"/>
        </w:rPr>
        <w:br w:type="page"/>
      </w:r>
    </w:p>
    <w:p w14:paraId="6ECEA128"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69D1A5F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0F10090"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28AF580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43</w:t>
            </w:r>
          </w:p>
        </w:tc>
      </w:tr>
      <w:tr w:rsidR="00DA5929" w:rsidRPr="00C3087E" w14:paraId="49E6BFA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AD9CEC0"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00DD6E8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Report cases</w:t>
            </w:r>
          </w:p>
        </w:tc>
      </w:tr>
      <w:tr w:rsidR="00DA5929" w:rsidRPr="00C3087E" w14:paraId="2879C78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45479B6"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27CE17F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report authorities about polio cases.</w:t>
            </w:r>
          </w:p>
        </w:tc>
      </w:tr>
      <w:tr w:rsidR="00DA5929" w:rsidRPr="00C3087E" w14:paraId="2443A47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2E76DDD"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36E947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Polio worker</w:t>
            </w:r>
          </w:p>
        </w:tc>
      </w:tr>
      <w:tr w:rsidR="00DA5929" w:rsidRPr="00C3087E" w14:paraId="2842856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209BC14"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A812A5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port authorities about polio cases.</w:t>
            </w:r>
          </w:p>
        </w:tc>
      </w:tr>
      <w:tr w:rsidR="00DA5929" w:rsidRPr="00C3087E" w14:paraId="028C5A9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B05926C"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3FCEFB5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07C4ED3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D7B6E73"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634922B2"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136AA89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8CE308D"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09296093"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7DD283BD" w14:textId="6376B808" w:rsidR="00DA5929" w:rsidRDefault="00DA5929" w:rsidP="00CC1DDD">
      <w:pPr>
        <w:rPr>
          <w:b/>
          <w:sz w:val="28"/>
        </w:rPr>
      </w:pPr>
    </w:p>
    <w:tbl>
      <w:tblPr>
        <w:tblStyle w:val="TableGrid"/>
        <w:tblW w:w="0" w:type="auto"/>
        <w:tblInd w:w="108" w:type="dxa"/>
        <w:tblLook w:val="04A0" w:firstRow="1" w:lastRow="0" w:firstColumn="1" w:lastColumn="0" w:noHBand="0" w:noVBand="1"/>
      </w:tblPr>
      <w:tblGrid>
        <w:gridCol w:w="2276"/>
        <w:gridCol w:w="6966"/>
      </w:tblGrid>
      <w:tr w:rsidR="00CC1DDD" w:rsidRPr="00C3087E" w14:paraId="362D020B"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0C5C3694" w14:textId="77777777" w:rsidR="00CC1DDD" w:rsidRPr="00C3087E" w:rsidRDefault="00CC1DDD" w:rsidP="004F7177">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8A67D98" w14:textId="5A944619"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FR-4</w:t>
            </w:r>
            <w:r>
              <w:rPr>
                <w:rFonts w:ascii="Times New Roman" w:hAnsi="Times New Roman"/>
                <w:szCs w:val="20"/>
              </w:rPr>
              <w:t>4</w:t>
            </w:r>
          </w:p>
        </w:tc>
      </w:tr>
      <w:tr w:rsidR="00CC1DDD" w:rsidRPr="00C3087E" w14:paraId="3261A059"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77B420F5" w14:textId="77777777" w:rsidR="00CC1DDD" w:rsidRPr="00C3087E" w:rsidRDefault="00CC1DDD" w:rsidP="004F7177">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4614359" w14:textId="61AA2786" w:rsidR="00CC1DDD" w:rsidRPr="00C3087E" w:rsidRDefault="00CC1DDD" w:rsidP="004F7177">
            <w:pPr>
              <w:pStyle w:val="Pa1"/>
              <w:spacing w:after="120"/>
              <w:jc w:val="both"/>
              <w:rPr>
                <w:rFonts w:ascii="Times New Roman" w:hAnsi="Times New Roman"/>
              </w:rPr>
            </w:pPr>
            <w:r>
              <w:rPr>
                <w:rFonts w:ascii="Times New Roman" w:hAnsi="Times New Roman"/>
                <w:szCs w:val="20"/>
              </w:rPr>
              <w:t xml:space="preserve">Get Symptoms Data </w:t>
            </w:r>
          </w:p>
        </w:tc>
      </w:tr>
      <w:tr w:rsidR="00CC1DDD" w:rsidRPr="00C3087E" w14:paraId="511C8397"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66514933" w14:textId="77777777" w:rsidR="00CC1DDD" w:rsidRPr="00C3087E" w:rsidRDefault="00CC1DDD" w:rsidP="004F7177">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77225AF" w14:textId="78AFFA0B"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 xml:space="preserve">The user shall be able to </w:t>
            </w:r>
            <w:r>
              <w:rPr>
                <w:rFonts w:ascii="Times New Roman" w:hAnsi="Times New Roman"/>
                <w:szCs w:val="20"/>
              </w:rPr>
              <w:t>add symptoms data in system</w:t>
            </w:r>
          </w:p>
        </w:tc>
      </w:tr>
      <w:tr w:rsidR="00CC1DDD" w:rsidRPr="00C3087E" w14:paraId="2A452F71"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4DF1099A" w14:textId="77777777" w:rsidR="00CC1DDD" w:rsidRPr="00C3087E" w:rsidRDefault="00CC1DDD" w:rsidP="004F7177">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30A394E" w14:textId="77777777"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Polio worker</w:t>
            </w:r>
          </w:p>
        </w:tc>
      </w:tr>
      <w:tr w:rsidR="00CC1DDD" w:rsidRPr="00C3087E" w14:paraId="3C5FD4E6"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3B39CE2E" w14:textId="77777777" w:rsidR="00CC1DDD" w:rsidRPr="00C3087E" w:rsidRDefault="00CC1DDD" w:rsidP="004F7177">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3A7832B" w14:textId="5CCF467D"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 xml:space="preserve">To </w:t>
            </w:r>
            <w:r>
              <w:rPr>
                <w:rFonts w:ascii="Times New Roman" w:hAnsi="Times New Roman"/>
                <w:szCs w:val="20"/>
              </w:rPr>
              <w:t>check polio symptoms</w:t>
            </w:r>
          </w:p>
        </w:tc>
      </w:tr>
      <w:tr w:rsidR="00CC1DDD" w:rsidRPr="00C3087E" w14:paraId="47462334"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437751F2" w14:textId="77777777" w:rsidR="00CC1DDD" w:rsidRPr="00C3087E" w:rsidRDefault="00CC1DDD" w:rsidP="004F7177">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38F9B50" w14:textId="77777777"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N/A</w:t>
            </w:r>
          </w:p>
        </w:tc>
      </w:tr>
      <w:tr w:rsidR="00CC1DDD" w:rsidRPr="00C3087E" w14:paraId="22D229D0"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68C1653E" w14:textId="77777777" w:rsidR="00CC1DDD" w:rsidRPr="00C3087E" w:rsidRDefault="00CC1DDD" w:rsidP="004F7177">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E55F62E" w14:textId="77777777" w:rsidR="00CC1DDD" w:rsidRPr="00C3087E" w:rsidRDefault="00CC1DDD" w:rsidP="004F7177">
            <w:pPr>
              <w:pStyle w:val="Pa1"/>
              <w:spacing w:after="120"/>
              <w:jc w:val="both"/>
              <w:rPr>
                <w:rFonts w:ascii="Times New Roman" w:hAnsi="Times New Roman"/>
                <w:szCs w:val="20"/>
              </w:rPr>
            </w:pPr>
            <w:r w:rsidRPr="00C3087E">
              <w:rPr>
                <w:rFonts w:ascii="Times New Roman" w:hAnsi="Times New Roman"/>
                <w:szCs w:val="20"/>
              </w:rPr>
              <w:t>N/A</w:t>
            </w:r>
          </w:p>
        </w:tc>
      </w:tr>
      <w:tr w:rsidR="00CC1DDD" w:rsidRPr="00C3087E" w14:paraId="16906665"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739AE800" w14:textId="77777777" w:rsidR="00CC1DDD" w:rsidRPr="00C3087E" w:rsidRDefault="00CC1DDD" w:rsidP="004F7177">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18C3473B" w14:textId="77777777" w:rsidR="00CC1DDD" w:rsidRPr="00C3087E" w:rsidRDefault="00CC1DDD" w:rsidP="004F7177">
            <w:pPr>
              <w:pStyle w:val="Pa1"/>
              <w:spacing w:after="120"/>
              <w:jc w:val="both"/>
              <w:rPr>
                <w:rFonts w:ascii="Times New Roman" w:hAnsi="Times New Roman"/>
                <w:szCs w:val="20"/>
              </w:rPr>
            </w:pPr>
            <w:r w:rsidRPr="00C3087E">
              <w:rPr>
                <w:rFonts w:ascii="Times New Roman" w:hAnsi="Times New Roman"/>
                <w:szCs w:val="20"/>
              </w:rPr>
              <w:t>low</w:t>
            </w:r>
          </w:p>
        </w:tc>
      </w:tr>
    </w:tbl>
    <w:p w14:paraId="5C7EED23" w14:textId="67C7FBE8" w:rsidR="00CC1DDD" w:rsidRDefault="00CC1DDD" w:rsidP="00CC1DDD">
      <w:pPr>
        <w:rPr>
          <w:b/>
          <w:sz w:val="28"/>
        </w:rPr>
      </w:pPr>
    </w:p>
    <w:tbl>
      <w:tblPr>
        <w:tblStyle w:val="TableGrid"/>
        <w:tblW w:w="0" w:type="auto"/>
        <w:tblInd w:w="108" w:type="dxa"/>
        <w:tblLook w:val="04A0" w:firstRow="1" w:lastRow="0" w:firstColumn="1" w:lastColumn="0" w:noHBand="0" w:noVBand="1"/>
      </w:tblPr>
      <w:tblGrid>
        <w:gridCol w:w="2276"/>
        <w:gridCol w:w="6966"/>
      </w:tblGrid>
      <w:tr w:rsidR="00CC1DDD" w:rsidRPr="00C3087E" w14:paraId="3C8B4200"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72DCE7A7" w14:textId="77777777" w:rsidR="00CC1DDD" w:rsidRPr="00C3087E" w:rsidRDefault="00CC1DDD" w:rsidP="004F7177">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FAFF65E" w14:textId="42A6ADB9"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FR-4</w:t>
            </w:r>
            <w:r>
              <w:rPr>
                <w:rFonts w:ascii="Times New Roman" w:hAnsi="Times New Roman"/>
                <w:szCs w:val="20"/>
              </w:rPr>
              <w:t>5</w:t>
            </w:r>
          </w:p>
        </w:tc>
      </w:tr>
      <w:tr w:rsidR="00CC1DDD" w:rsidRPr="00C3087E" w14:paraId="6DA84919"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456FC946" w14:textId="77777777" w:rsidR="00CC1DDD" w:rsidRPr="00C3087E" w:rsidRDefault="00CC1DDD" w:rsidP="004F7177">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C896303" w14:textId="582CBF76" w:rsidR="00CC1DDD" w:rsidRPr="00C3087E" w:rsidRDefault="00CC1DDD" w:rsidP="004F7177">
            <w:pPr>
              <w:pStyle w:val="Pa1"/>
              <w:spacing w:after="120"/>
              <w:jc w:val="both"/>
              <w:rPr>
                <w:rFonts w:ascii="Times New Roman" w:hAnsi="Times New Roman"/>
              </w:rPr>
            </w:pPr>
            <w:r>
              <w:rPr>
                <w:rFonts w:ascii="Times New Roman" w:hAnsi="Times New Roman"/>
                <w:szCs w:val="20"/>
              </w:rPr>
              <w:t xml:space="preserve">Check Symptoms </w:t>
            </w:r>
          </w:p>
        </w:tc>
      </w:tr>
      <w:tr w:rsidR="00CC1DDD" w:rsidRPr="00C3087E" w14:paraId="7846FD2F"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6C092A35" w14:textId="77777777" w:rsidR="00CC1DDD" w:rsidRPr="00C3087E" w:rsidRDefault="00CC1DDD" w:rsidP="004F7177">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36A52346" w14:textId="100A2289"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 xml:space="preserve">The user shall be able to </w:t>
            </w:r>
            <w:r>
              <w:rPr>
                <w:rFonts w:ascii="Times New Roman" w:hAnsi="Times New Roman"/>
                <w:szCs w:val="20"/>
              </w:rPr>
              <w:t>check symptoms through system</w:t>
            </w:r>
          </w:p>
        </w:tc>
      </w:tr>
      <w:tr w:rsidR="00CC1DDD" w:rsidRPr="00C3087E" w14:paraId="41A3BC75"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566BDC39" w14:textId="77777777" w:rsidR="00CC1DDD" w:rsidRPr="00C3087E" w:rsidRDefault="00CC1DDD" w:rsidP="004F7177">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02EC6322" w14:textId="77777777"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Polio worker</w:t>
            </w:r>
          </w:p>
        </w:tc>
      </w:tr>
      <w:tr w:rsidR="00CC1DDD" w:rsidRPr="00C3087E" w14:paraId="7E6D80CD"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4181BBAF" w14:textId="77777777" w:rsidR="00CC1DDD" w:rsidRPr="00C3087E" w:rsidRDefault="00CC1DDD" w:rsidP="004F7177">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909F7A0" w14:textId="77777777"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 xml:space="preserve">To </w:t>
            </w:r>
            <w:r>
              <w:rPr>
                <w:rFonts w:ascii="Times New Roman" w:hAnsi="Times New Roman"/>
                <w:szCs w:val="20"/>
              </w:rPr>
              <w:t>check polio symptoms</w:t>
            </w:r>
          </w:p>
        </w:tc>
      </w:tr>
      <w:tr w:rsidR="00CC1DDD" w:rsidRPr="00C3087E" w14:paraId="6042A7F8"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49F323D8" w14:textId="77777777" w:rsidR="00CC1DDD" w:rsidRPr="00C3087E" w:rsidRDefault="00CC1DDD" w:rsidP="004F7177">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FB2FA8D" w14:textId="77777777" w:rsidR="00CC1DDD" w:rsidRPr="00C3087E" w:rsidRDefault="00CC1DDD" w:rsidP="004F7177">
            <w:pPr>
              <w:pStyle w:val="Pa1"/>
              <w:spacing w:after="120"/>
              <w:jc w:val="both"/>
              <w:rPr>
                <w:rFonts w:ascii="Times New Roman" w:hAnsi="Times New Roman"/>
              </w:rPr>
            </w:pPr>
            <w:r w:rsidRPr="00C3087E">
              <w:rPr>
                <w:rFonts w:ascii="Times New Roman" w:hAnsi="Times New Roman"/>
                <w:szCs w:val="20"/>
              </w:rPr>
              <w:t>N/A</w:t>
            </w:r>
          </w:p>
        </w:tc>
      </w:tr>
      <w:tr w:rsidR="00CC1DDD" w:rsidRPr="00C3087E" w14:paraId="4B50A8B1"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7832D07F" w14:textId="77777777" w:rsidR="00CC1DDD" w:rsidRPr="00C3087E" w:rsidRDefault="00CC1DDD" w:rsidP="004F7177">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0759E8F" w14:textId="77777777" w:rsidR="00CC1DDD" w:rsidRPr="00C3087E" w:rsidRDefault="00CC1DDD" w:rsidP="004F7177">
            <w:pPr>
              <w:pStyle w:val="Pa1"/>
              <w:spacing w:after="120"/>
              <w:jc w:val="both"/>
              <w:rPr>
                <w:rFonts w:ascii="Times New Roman" w:hAnsi="Times New Roman"/>
                <w:szCs w:val="20"/>
              </w:rPr>
            </w:pPr>
            <w:r w:rsidRPr="00C3087E">
              <w:rPr>
                <w:rFonts w:ascii="Times New Roman" w:hAnsi="Times New Roman"/>
                <w:szCs w:val="20"/>
              </w:rPr>
              <w:t>N/A</w:t>
            </w:r>
          </w:p>
        </w:tc>
      </w:tr>
      <w:tr w:rsidR="00CC1DDD" w:rsidRPr="00C3087E" w14:paraId="2BBF22D5" w14:textId="77777777" w:rsidTr="004F7177">
        <w:tc>
          <w:tcPr>
            <w:tcW w:w="2276" w:type="dxa"/>
            <w:tcBorders>
              <w:top w:val="single" w:sz="4" w:space="0" w:color="auto"/>
              <w:left w:val="single" w:sz="4" w:space="0" w:color="auto"/>
              <w:bottom w:val="single" w:sz="4" w:space="0" w:color="auto"/>
              <w:right w:val="single" w:sz="4" w:space="0" w:color="auto"/>
            </w:tcBorders>
            <w:hideMark/>
          </w:tcPr>
          <w:p w14:paraId="706478D9" w14:textId="77777777" w:rsidR="00CC1DDD" w:rsidRPr="00C3087E" w:rsidRDefault="00CC1DDD" w:rsidP="004F7177">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97D01E9" w14:textId="575813C8" w:rsidR="00CC1DDD" w:rsidRPr="00C3087E" w:rsidRDefault="00CC1DDD" w:rsidP="004F7177">
            <w:pPr>
              <w:pStyle w:val="Pa1"/>
              <w:spacing w:after="120"/>
              <w:jc w:val="both"/>
              <w:rPr>
                <w:rFonts w:ascii="Times New Roman" w:hAnsi="Times New Roman"/>
                <w:szCs w:val="20"/>
              </w:rPr>
            </w:pPr>
            <w:r w:rsidRPr="00C3087E">
              <w:rPr>
                <w:rFonts w:ascii="Times New Roman" w:hAnsi="Times New Roman"/>
                <w:szCs w:val="20"/>
              </w:rPr>
              <w:t>Low</w:t>
            </w:r>
          </w:p>
        </w:tc>
      </w:tr>
    </w:tbl>
    <w:p w14:paraId="7E17D1EA" w14:textId="77777777" w:rsidR="00CC1DDD" w:rsidRPr="00CC1DDD" w:rsidRDefault="00CC1DDD" w:rsidP="00CC1DDD">
      <w:pPr>
        <w:rPr>
          <w:b/>
          <w:sz w:val="28"/>
        </w:rPr>
      </w:pPr>
    </w:p>
    <w:p w14:paraId="1B5B9692" w14:textId="77777777" w:rsidR="00CC1DDD" w:rsidRDefault="00CC1DDD">
      <w:pPr>
        <w:rPr>
          <w:b/>
          <w:sz w:val="28"/>
        </w:rPr>
      </w:pPr>
      <w:r>
        <w:rPr>
          <w:b/>
          <w:sz w:val="28"/>
        </w:rPr>
        <w:br w:type="page"/>
      </w:r>
    </w:p>
    <w:p w14:paraId="1014F687" w14:textId="68FBB4FF" w:rsidR="00DA5929" w:rsidRPr="008014C2" w:rsidRDefault="00DA5929" w:rsidP="008014C2">
      <w:pPr>
        <w:rPr>
          <w:b/>
          <w:sz w:val="28"/>
        </w:rPr>
      </w:pPr>
      <w:r w:rsidRPr="008014C2">
        <w:rPr>
          <w:b/>
          <w:sz w:val="28"/>
        </w:rPr>
        <w:lastRenderedPageBreak/>
        <w:t>Functional Requirements of sub-admin (Hospital):</w:t>
      </w:r>
    </w:p>
    <w:tbl>
      <w:tblPr>
        <w:tblStyle w:val="TableGrid"/>
        <w:tblW w:w="0" w:type="auto"/>
        <w:tblInd w:w="108" w:type="dxa"/>
        <w:tblLook w:val="04A0" w:firstRow="1" w:lastRow="0" w:firstColumn="1" w:lastColumn="0" w:noHBand="0" w:noVBand="1"/>
      </w:tblPr>
      <w:tblGrid>
        <w:gridCol w:w="2276"/>
        <w:gridCol w:w="6966"/>
      </w:tblGrid>
      <w:tr w:rsidR="00DA5929" w:rsidRPr="00C3087E" w14:paraId="47D2672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F425F1B"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0473BEB" w14:textId="6F691C22"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4</w:t>
            </w:r>
            <w:r w:rsidR="00CC1DDD">
              <w:rPr>
                <w:rFonts w:ascii="Times New Roman" w:hAnsi="Times New Roman"/>
                <w:szCs w:val="20"/>
              </w:rPr>
              <w:t>6</w:t>
            </w:r>
          </w:p>
        </w:tc>
      </w:tr>
      <w:tr w:rsidR="00DA5929" w:rsidRPr="00C3087E" w14:paraId="1A8D302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DCD547C"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792EFC2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ign up from web app.</w:t>
            </w:r>
          </w:p>
        </w:tc>
      </w:tr>
      <w:tr w:rsidR="00DA5929" w:rsidRPr="00C3087E" w14:paraId="30BCFAD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57E027E"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3E3274F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sign up from web application</w:t>
            </w:r>
          </w:p>
        </w:tc>
      </w:tr>
      <w:tr w:rsidR="00DA5929" w:rsidRPr="00C3087E" w14:paraId="3350EC8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CF11520"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27C45DD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ation center</w:t>
            </w:r>
          </w:p>
        </w:tc>
      </w:tr>
      <w:tr w:rsidR="00DA5929" w:rsidRPr="00C3087E" w14:paraId="565231F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28FC932"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126533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gister account as hospital, vaccination center</w:t>
            </w:r>
          </w:p>
        </w:tc>
      </w:tr>
      <w:tr w:rsidR="00DA5929" w:rsidRPr="00C3087E" w14:paraId="74636E2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A541FFC"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85BCA0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946806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5868E30"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609992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4699AED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0B9EC6E"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7B0041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10D42DD8" w14:textId="77777777" w:rsidR="00DA5929" w:rsidRPr="00C3087E" w:rsidRDefault="00DA5929" w:rsidP="008014C2">
      <w:pPr>
        <w:pStyle w:val="ListParagraph"/>
      </w:pPr>
    </w:p>
    <w:tbl>
      <w:tblPr>
        <w:tblStyle w:val="TableGrid"/>
        <w:tblW w:w="0" w:type="auto"/>
        <w:tblInd w:w="108" w:type="dxa"/>
        <w:tblLook w:val="04A0" w:firstRow="1" w:lastRow="0" w:firstColumn="1" w:lastColumn="0" w:noHBand="0" w:noVBand="1"/>
      </w:tblPr>
      <w:tblGrid>
        <w:gridCol w:w="2276"/>
        <w:gridCol w:w="6966"/>
      </w:tblGrid>
      <w:tr w:rsidR="00DA5929" w:rsidRPr="00C3087E" w14:paraId="6DAB27E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6EF6780"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19625D8A" w14:textId="13925A23"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4</w:t>
            </w:r>
            <w:r w:rsidR="00CC1DDD">
              <w:rPr>
                <w:rFonts w:ascii="Times New Roman" w:hAnsi="Times New Roman"/>
                <w:szCs w:val="20"/>
              </w:rPr>
              <w:t>7</w:t>
            </w:r>
          </w:p>
        </w:tc>
      </w:tr>
      <w:tr w:rsidR="00DA5929" w:rsidRPr="00C3087E" w14:paraId="2BAD691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A26F900"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242B497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ill information</w:t>
            </w:r>
          </w:p>
        </w:tc>
      </w:tr>
      <w:tr w:rsidR="00DA5929" w:rsidRPr="00C3087E" w14:paraId="258B9AA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6A5668E"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25C2F3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fill information for sign up</w:t>
            </w:r>
          </w:p>
        </w:tc>
      </w:tr>
      <w:tr w:rsidR="00DA5929" w:rsidRPr="00C3087E" w14:paraId="705BD3E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7B904C8"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0FF9772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ation center</w:t>
            </w:r>
          </w:p>
        </w:tc>
      </w:tr>
      <w:tr w:rsidR="00DA5929" w:rsidRPr="00C3087E" w14:paraId="3B5BB39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DDC1CA2"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04327D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 xml:space="preserve">To fill information about sign up like name, email, password </w:t>
            </w:r>
            <w:proofErr w:type="spellStart"/>
            <w:r w:rsidRPr="00C3087E">
              <w:rPr>
                <w:rFonts w:ascii="Times New Roman" w:hAnsi="Times New Roman"/>
                <w:szCs w:val="20"/>
              </w:rPr>
              <w:t>etc</w:t>
            </w:r>
            <w:proofErr w:type="spellEnd"/>
          </w:p>
        </w:tc>
      </w:tr>
      <w:tr w:rsidR="00DA5929" w:rsidRPr="00C3087E" w14:paraId="04A338A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805EEA4"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26A0DF4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37FC0C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4C15AE7"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08C9098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6372B38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712B335"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2371E534"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0B97A3CB" w14:textId="23AC2327" w:rsidR="008014C2" w:rsidRDefault="008014C2"/>
    <w:p w14:paraId="51CEF685" w14:textId="77777777" w:rsidR="00DA5929" w:rsidRPr="00C3087E" w:rsidRDefault="00DA5929" w:rsidP="008014C2">
      <w:pPr>
        <w:pStyle w:val="ListParagraph"/>
      </w:pPr>
    </w:p>
    <w:tbl>
      <w:tblPr>
        <w:tblStyle w:val="TableGrid"/>
        <w:tblW w:w="0" w:type="auto"/>
        <w:tblInd w:w="108" w:type="dxa"/>
        <w:tblLook w:val="04A0" w:firstRow="1" w:lastRow="0" w:firstColumn="1" w:lastColumn="0" w:noHBand="0" w:noVBand="1"/>
      </w:tblPr>
      <w:tblGrid>
        <w:gridCol w:w="2276"/>
        <w:gridCol w:w="6966"/>
      </w:tblGrid>
      <w:tr w:rsidR="00DA5929" w:rsidRPr="00C3087E" w14:paraId="00E2911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373691A"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D93F9CB" w14:textId="2C63CC04"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4</w:t>
            </w:r>
            <w:r w:rsidR="00CC1DDD">
              <w:rPr>
                <w:rFonts w:ascii="Times New Roman" w:hAnsi="Times New Roman"/>
                <w:szCs w:val="20"/>
              </w:rPr>
              <w:t>8</w:t>
            </w:r>
          </w:p>
        </w:tc>
      </w:tr>
      <w:tr w:rsidR="00DA5929" w:rsidRPr="00C3087E" w14:paraId="2ADC8BB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EE465D0"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B22A33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ign up Button</w:t>
            </w:r>
          </w:p>
        </w:tc>
      </w:tr>
      <w:tr w:rsidR="00DA5929" w:rsidRPr="00C3087E" w14:paraId="07FC976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9E826EB"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A29FDD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sign up button to register.</w:t>
            </w:r>
          </w:p>
        </w:tc>
      </w:tr>
      <w:tr w:rsidR="00DA5929" w:rsidRPr="00C3087E" w14:paraId="6E0A59B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048D98F"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05CEEA9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ation center</w:t>
            </w:r>
          </w:p>
        </w:tc>
      </w:tr>
      <w:tr w:rsidR="00DA5929" w:rsidRPr="00C3087E" w14:paraId="686FE57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E20351B"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4A210E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gister account.</w:t>
            </w:r>
          </w:p>
        </w:tc>
      </w:tr>
      <w:tr w:rsidR="00DA5929" w:rsidRPr="00C3087E" w14:paraId="2BCEAD3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7C37EEB"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1E8D20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3668AF5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2D7D9D1"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DCC01A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3239E32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91AD173"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4E221DD"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302B5D3E" w14:textId="77777777" w:rsidR="00DA5929" w:rsidRPr="00C3087E" w:rsidRDefault="00DA5929" w:rsidP="008014C2"/>
    <w:p w14:paraId="0AA4D4A4" w14:textId="1DCD46EB" w:rsidR="00CC1DDD" w:rsidRDefault="00CC1DDD">
      <w:r>
        <w:br w:type="page"/>
      </w:r>
    </w:p>
    <w:p w14:paraId="67265E3D"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241E239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07E4522"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372F13FA" w14:textId="2712E3CE"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4</w:t>
            </w:r>
            <w:r w:rsidR="00CC1DDD">
              <w:rPr>
                <w:rFonts w:ascii="Times New Roman" w:hAnsi="Times New Roman"/>
                <w:szCs w:val="20"/>
              </w:rPr>
              <w:t>9</w:t>
            </w:r>
          </w:p>
        </w:tc>
      </w:tr>
      <w:tr w:rsidR="00DA5929" w:rsidRPr="00C3087E" w14:paraId="7EA7638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347C2BA"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3062AD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Login button</w:t>
            </w:r>
          </w:p>
        </w:tc>
      </w:tr>
      <w:tr w:rsidR="00DA5929" w:rsidRPr="00C3087E" w14:paraId="7D167E4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6A347C7"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1058D9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login button if he already have an account.</w:t>
            </w:r>
          </w:p>
        </w:tc>
      </w:tr>
      <w:tr w:rsidR="00DA5929" w:rsidRPr="00C3087E" w14:paraId="740B3C1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2F827B6"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51865E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ation center</w:t>
            </w:r>
          </w:p>
        </w:tc>
      </w:tr>
      <w:tr w:rsidR="00DA5929" w:rsidRPr="00C3087E" w14:paraId="12A3D08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E0E30E0"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175E37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Login account if user already have an account.</w:t>
            </w:r>
          </w:p>
        </w:tc>
      </w:tr>
      <w:tr w:rsidR="00DA5929" w:rsidRPr="00C3087E" w14:paraId="7388426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182A5E7"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C235BD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4A21E34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D67E226"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255BB455"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1210D1B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1187EFF"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73CCC790"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2A4AB47F"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7C3A69C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EFB4382"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58597DC2" w14:textId="004B3808"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w:t>
            </w:r>
            <w:r w:rsidR="00CC1DDD">
              <w:rPr>
                <w:rFonts w:ascii="Times New Roman" w:hAnsi="Times New Roman"/>
                <w:szCs w:val="20"/>
              </w:rPr>
              <w:t>50</w:t>
            </w:r>
          </w:p>
        </w:tc>
      </w:tr>
      <w:tr w:rsidR="00DA5929" w:rsidRPr="00C3087E" w14:paraId="781F956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7F892CA"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462442B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lick on add child record Button</w:t>
            </w:r>
          </w:p>
        </w:tc>
      </w:tr>
      <w:tr w:rsidR="00DA5929" w:rsidRPr="00C3087E" w14:paraId="59B0CEA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EB3A273"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C6C16B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add child record to add record of newly born child</w:t>
            </w:r>
          </w:p>
        </w:tc>
      </w:tr>
      <w:tr w:rsidR="00DA5929" w:rsidRPr="00C3087E" w14:paraId="2A25616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EF420CC"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269B2D4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4C2E345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7166702"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17AB99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enter record of newly born child into the system.</w:t>
            </w:r>
          </w:p>
        </w:tc>
      </w:tr>
      <w:tr w:rsidR="00DA5929" w:rsidRPr="00C3087E" w14:paraId="3F640C5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39BA635"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2544119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4B31526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C399BA6"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91524C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7E25181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E32AD94"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3939EC25"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253F8580" w14:textId="45FA4531" w:rsidR="008014C2" w:rsidRDefault="008014C2"/>
    <w:p w14:paraId="04666808"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590A41D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B70F5EF"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7977904" w14:textId="68519E7A"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w:t>
            </w:r>
            <w:r w:rsidR="00CC1DDD">
              <w:rPr>
                <w:rFonts w:ascii="Times New Roman" w:hAnsi="Times New Roman"/>
                <w:szCs w:val="20"/>
              </w:rPr>
              <w:t>51</w:t>
            </w:r>
          </w:p>
        </w:tc>
      </w:tr>
      <w:tr w:rsidR="00DA5929" w:rsidRPr="00C3087E" w14:paraId="12C0250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98D3942"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9DA9CD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Enter child details</w:t>
            </w:r>
          </w:p>
        </w:tc>
      </w:tr>
      <w:tr w:rsidR="00DA5929" w:rsidRPr="00C3087E" w14:paraId="20F6186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05A0CA2"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9A3836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enter details of newly born child</w:t>
            </w:r>
          </w:p>
        </w:tc>
      </w:tr>
      <w:tr w:rsidR="00DA5929" w:rsidRPr="00C3087E" w14:paraId="6470599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C133AE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28C68F3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67EB922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52ABDD1"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13C0D65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 xml:space="preserve">To enter record of newly born </w:t>
            </w:r>
            <w:proofErr w:type="spellStart"/>
            <w:r w:rsidRPr="00C3087E">
              <w:rPr>
                <w:rFonts w:ascii="Times New Roman" w:hAnsi="Times New Roman"/>
                <w:szCs w:val="20"/>
              </w:rPr>
              <w:t>child like</w:t>
            </w:r>
            <w:proofErr w:type="spellEnd"/>
            <w:r w:rsidRPr="00C3087E">
              <w:rPr>
                <w:rFonts w:ascii="Times New Roman" w:hAnsi="Times New Roman"/>
                <w:szCs w:val="20"/>
              </w:rPr>
              <w:t xml:space="preserve"> date of birth, time, father CNIC etc.</w:t>
            </w:r>
          </w:p>
        </w:tc>
      </w:tr>
      <w:tr w:rsidR="00DA5929" w:rsidRPr="00C3087E" w14:paraId="3C0E897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352FE78"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31F917B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68B34CD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4BC5B7F"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90ED2A2"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2846E85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198CD72"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1E0E5E5D"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434CCB57" w14:textId="013EB96E" w:rsidR="00CC1DDD" w:rsidRDefault="00CC1DDD" w:rsidP="008014C2"/>
    <w:p w14:paraId="5E5C6329" w14:textId="77777777" w:rsidR="00CC1DDD" w:rsidRDefault="00CC1DDD">
      <w:r>
        <w:br w:type="page"/>
      </w:r>
    </w:p>
    <w:p w14:paraId="23A80E71"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4DB5B59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421B21A"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BBA860E" w14:textId="2DFF8C20"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5</w:t>
            </w:r>
            <w:r w:rsidR="00CC1DDD">
              <w:rPr>
                <w:rFonts w:ascii="Times New Roman" w:hAnsi="Times New Roman"/>
                <w:szCs w:val="20"/>
              </w:rPr>
              <w:t>2</w:t>
            </w:r>
          </w:p>
        </w:tc>
      </w:tr>
      <w:tr w:rsidR="00DA5929" w:rsidRPr="00C3087E" w14:paraId="0E10003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F04D213"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06FC09C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ubmit child record</w:t>
            </w:r>
          </w:p>
        </w:tc>
      </w:tr>
      <w:tr w:rsidR="00DA5929" w:rsidRPr="00C3087E" w14:paraId="7ED07A0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6E43D08"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D061E9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submit button to add record of newly born child</w:t>
            </w:r>
          </w:p>
        </w:tc>
      </w:tr>
      <w:tr w:rsidR="00DA5929" w:rsidRPr="00C3087E" w14:paraId="0142139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EE5F2A0"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7699B1A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4F29AD1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EF738E3"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D4E47E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submit record into the database.</w:t>
            </w:r>
          </w:p>
        </w:tc>
      </w:tr>
      <w:tr w:rsidR="00DA5929" w:rsidRPr="00C3087E" w14:paraId="0409A91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CE1C6A3"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4C8E240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6FE7485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1A9A5B1"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644616D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49</w:t>
            </w:r>
          </w:p>
        </w:tc>
      </w:tr>
      <w:tr w:rsidR="00DA5929" w:rsidRPr="00C3087E" w14:paraId="2228CD4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6D012AC"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768FFC4"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12581D26"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6952A4F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962F40C"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43967DF" w14:textId="492399A1"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5</w:t>
            </w:r>
            <w:r w:rsidR="00CC1DDD">
              <w:rPr>
                <w:rFonts w:ascii="Times New Roman" w:hAnsi="Times New Roman"/>
                <w:szCs w:val="20"/>
              </w:rPr>
              <w:t>3</w:t>
            </w:r>
          </w:p>
        </w:tc>
      </w:tr>
      <w:tr w:rsidR="00DA5929" w:rsidRPr="00C3087E" w14:paraId="48A18D7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290429F"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35896E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lick on update child record Button</w:t>
            </w:r>
          </w:p>
        </w:tc>
      </w:tr>
      <w:tr w:rsidR="00DA5929" w:rsidRPr="00C3087E" w14:paraId="01487E3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8BC992B"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64CF46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update child record to update record of newly born child</w:t>
            </w:r>
          </w:p>
        </w:tc>
      </w:tr>
      <w:tr w:rsidR="00DA5929" w:rsidRPr="00C3087E" w14:paraId="51D996B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51ECE62"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9E06D9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22E3A0B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378E326"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FAEE06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 xml:space="preserve">To update record of newly born child </w:t>
            </w:r>
            <w:proofErr w:type="spellStart"/>
            <w:r w:rsidRPr="00C3087E">
              <w:rPr>
                <w:rFonts w:ascii="Times New Roman" w:hAnsi="Times New Roman"/>
                <w:szCs w:val="20"/>
              </w:rPr>
              <w:t>i.e</w:t>
            </w:r>
            <w:proofErr w:type="spellEnd"/>
            <w:r w:rsidRPr="00C3087E">
              <w:rPr>
                <w:rFonts w:ascii="Times New Roman" w:hAnsi="Times New Roman"/>
                <w:szCs w:val="20"/>
              </w:rPr>
              <w:t xml:space="preserve"> name.</w:t>
            </w:r>
          </w:p>
        </w:tc>
      </w:tr>
      <w:tr w:rsidR="00DA5929" w:rsidRPr="00C3087E" w14:paraId="708BCCA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1996978"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456FE40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0E0CA0B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E3773B8"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05F2B4A"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5767840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57F00AD"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4499F0D" w14:textId="3F13763F" w:rsidR="00DA5929" w:rsidRPr="00C3087E" w:rsidRDefault="00CC1DDD"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3940ACE7" w14:textId="77777777" w:rsidR="00DA5929" w:rsidRDefault="00DA5929" w:rsidP="008014C2">
      <w:pPr>
        <w:pStyle w:val="ListParagraph"/>
      </w:pPr>
    </w:p>
    <w:p w14:paraId="0B234A31" w14:textId="3C1BDCC2" w:rsidR="008014C2" w:rsidRDefault="008014C2">
      <w:r>
        <w:br w:type="page"/>
      </w:r>
    </w:p>
    <w:p w14:paraId="13F0DF70"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26A2B1A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E1E46F"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C056939" w14:textId="50C018DC"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5</w:t>
            </w:r>
            <w:r w:rsidR="00CC1DDD">
              <w:rPr>
                <w:rFonts w:ascii="Times New Roman" w:hAnsi="Times New Roman"/>
                <w:szCs w:val="20"/>
              </w:rPr>
              <w:t>4</w:t>
            </w:r>
          </w:p>
        </w:tc>
      </w:tr>
      <w:tr w:rsidR="00DA5929" w:rsidRPr="00C3087E" w14:paraId="423BBB9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A856C7E"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7B9FF30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Enter id of child</w:t>
            </w:r>
          </w:p>
        </w:tc>
      </w:tr>
      <w:tr w:rsidR="00DA5929" w:rsidRPr="00C3087E" w14:paraId="3EA0B94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898A4E4"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2FA7D2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enter ID of child to update child record.</w:t>
            </w:r>
          </w:p>
        </w:tc>
      </w:tr>
      <w:tr w:rsidR="00DA5929" w:rsidRPr="00C3087E" w14:paraId="34A2FEE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6EFDC43"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2AE1D48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6AA291C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C18F4A6"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146E684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update record of newly born child.</w:t>
            </w:r>
          </w:p>
        </w:tc>
      </w:tr>
      <w:tr w:rsidR="00DA5929" w:rsidRPr="00C3087E" w14:paraId="0ADA413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9C05FE7"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642C197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44552A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204203C"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23558E6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4C69A02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280717D"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48E9150" w14:textId="68B04BE3" w:rsidR="00DA5929" w:rsidRPr="00C3087E" w:rsidRDefault="00CC1DDD"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0B31B5D6"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51C8196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D199907"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2A10638E" w14:textId="4485C9D4"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5</w:t>
            </w:r>
            <w:r w:rsidR="00CC1DDD">
              <w:rPr>
                <w:rFonts w:ascii="Times New Roman" w:hAnsi="Times New Roman"/>
                <w:szCs w:val="20"/>
              </w:rPr>
              <w:t>5</w:t>
            </w:r>
          </w:p>
        </w:tc>
      </w:tr>
      <w:tr w:rsidR="00DA5929" w:rsidRPr="00C3087E" w14:paraId="2AE1F05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4833D98"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9DE940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Enter updated child details</w:t>
            </w:r>
          </w:p>
        </w:tc>
      </w:tr>
      <w:tr w:rsidR="00DA5929" w:rsidRPr="00C3087E" w14:paraId="08E4BCE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8CF0A7C"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9D203B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enter updated details of a child</w:t>
            </w:r>
          </w:p>
        </w:tc>
      </w:tr>
      <w:tr w:rsidR="00DA5929" w:rsidRPr="00C3087E" w14:paraId="3D782FD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A2F997F"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F20841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6DE7405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6D0EC07"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7FBB1F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update record of newly born child.</w:t>
            </w:r>
          </w:p>
        </w:tc>
      </w:tr>
      <w:tr w:rsidR="00DA5929" w:rsidRPr="00C3087E" w14:paraId="430B2B5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B9D6F13"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41BB21C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1F0E14D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E8A082A"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067F426"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6AF3E94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A418CE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3FC7B191"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medium</w:t>
            </w:r>
          </w:p>
        </w:tc>
      </w:tr>
    </w:tbl>
    <w:p w14:paraId="2A4A492D" w14:textId="77777777" w:rsidR="00DA5929" w:rsidRPr="00C3087E" w:rsidRDefault="00DA5929" w:rsidP="008014C2">
      <w:pPr>
        <w:pStyle w:val="ListParagraph"/>
      </w:pPr>
    </w:p>
    <w:p w14:paraId="718FD9C4"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5E528F3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6A23AA0"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8AFE0DF" w14:textId="2266A452"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5</w:t>
            </w:r>
            <w:r w:rsidR="00CC1DDD">
              <w:rPr>
                <w:rFonts w:ascii="Times New Roman" w:hAnsi="Times New Roman"/>
                <w:szCs w:val="20"/>
              </w:rPr>
              <w:t>6</w:t>
            </w:r>
          </w:p>
        </w:tc>
      </w:tr>
      <w:tr w:rsidR="00DA5929" w:rsidRPr="00C3087E" w14:paraId="1D1C394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04C563F"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2B9563A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ubmit updated child record</w:t>
            </w:r>
          </w:p>
        </w:tc>
      </w:tr>
      <w:tr w:rsidR="00DA5929" w:rsidRPr="00C3087E" w14:paraId="72AB54E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ECD7908"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BA922D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update record button to update record of newly born child</w:t>
            </w:r>
          </w:p>
        </w:tc>
      </w:tr>
      <w:tr w:rsidR="00DA5929" w:rsidRPr="00C3087E" w14:paraId="16194D9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1E4C283"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006F60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0C88AA7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C2C55D"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21A785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update record of newly born child.</w:t>
            </w:r>
          </w:p>
        </w:tc>
      </w:tr>
      <w:tr w:rsidR="00DA5929" w:rsidRPr="00C3087E" w14:paraId="1DBCA8E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2000B17"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6B6613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42AC773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9A7FCDB"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6C9C4914"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4EBAF1F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D65F84E"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7BF3B02F" w14:textId="50801710" w:rsidR="00DA5929" w:rsidRPr="00C3087E" w:rsidRDefault="00CC1DDD"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74E23493" w14:textId="537C2DE2" w:rsidR="008014C2" w:rsidRDefault="008014C2" w:rsidP="008014C2"/>
    <w:p w14:paraId="5DF90D58" w14:textId="77777777" w:rsidR="008014C2" w:rsidRDefault="008014C2">
      <w:r>
        <w:br w:type="page"/>
      </w:r>
    </w:p>
    <w:p w14:paraId="6DC25678"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23DEC2D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507D80D"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38F82CE3" w14:textId="2066180D"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5</w:t>
            </w:r>
            <w:r w:rsidR="00CC1DDD">
              <w:rPr>
                <w:rFonts w:ascii="Times New Roman" w:hAnsi="Times New Roman"/>
                <w:szCs w:val="20"/>
              </w:rPr>
              <w:t>7</w:t>
            </w:r>
          </w:p>
        </w:tc>
      </w:tr>
      <w:tr w:rsidR="00DA5929" w:rsidRPr="00C3087E" w14:paraId="32105FA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3E5FC7D"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1914125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lick on print birth certificate button</w:t>
            </w:r>
          </w:p>
        </w:tc>
      </w:tr>
      <w:tr w:rsidR="00DA5929" w:rsidRPr="00C3087E" w14:paraId="541CC98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93297E2"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4F9897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print birth certificate button to print birth certificate of newly born child</w:t>
            </w:r>
          </w:p>
        </w:tc>
      </w:tr>
      <w:tr w:rsidR="00DA5929" w:rsidRPr="00C3087E" w14:paraId="25AA3C1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6BBADF"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2ECE8C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4D231E4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ED0CBA7"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B21721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print birth certificate of newly born child.</w:t>
            </w:r>
          </w:p>
        </w:tc>
      </w:tr>
      <w:tr w:rsidR="00DA5929" w:rsidRPr="00C3087E" w14:paraId="5E77043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74D1A34"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43F30E4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37D009A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6E9B70E"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F205E5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1F796B7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30FCBB3"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0065F0E" w14:textId="5613835E" w:rsidR="00DA5929" w:rsidRPr="00C3087E" w:rsidRDefault="00CC1DDD" w:rsidP="00DA5929">
            <w:pPr>
              <w:pStyle w:val="Pa1"/>
              <w:spacing w:after="120"/>
              <w:jc w:val="both"/>
              <w:rPr>
                <w:rFonts w:ascii="Times New Roman" w:hAnsi="Times New Roman"/>
                <w:szCs w:val="20"/>
              </w:rPr>
            </w:pPr>
            <w:r w:rsidRPr="00C3087E">
              <w:rPr>
                <w:rFonts w:ascii="Times New Roman" w:hAnsi="Times New Roman"/>
                <w:szCs w:val="20"/>
              </w:rPr>
              <w:t>H</w:t>
            </w:r>
            <w:r w:rsidR="00DA5929" w:rsidRPr="00C3087E">
              <w:rPr>
                <w:rFonts w:ascii="Times New Roman" w:hAnsi="Times New Roman"/>
                <w:szCs w:val="20"/>
              </w:rPr>
              <w:t>igh</w:t>
            </w:r>
          </w:p>
        </w:tc>
      </w:tr>
    </w:tbl>
    <w:p w14:paraId="101B68E1"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7D1A288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6933444"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5848D4D7" w14:textId="2F95118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5</w:t>
            </w:r>
            <w:r w:rsidR="00CC1DDD">
              <w:rPr>
                <w:rFonts w:ascii="Times New Roman" w:hAnsi="Times New Roman"/>
                <w:szCs w:val="20"/>
              </w:rPr>
              <w:t>8</w:t>
            </w:r>
          </w:p>
        </w:tc>
      </w:tr>
      <w:tr w:rsidR="00DA5929" w:rsidRPr="00C3087E" w14:paraId="493E2B6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919683"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F4806E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just print options</w:t>
            </w:r>
          </w:p>
        </w:tc>
      </w:tr>
      <w:tr w:rsidR="00DA5929" w:rsidRPr="00C3087E" w14:paraId="2095F23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114EE6E"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B0BD92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adjust print options</w:t>
            </w:r>
          </w:p>
        </w:tc>
      </w:tr>
      <w:tr w:rsidR="00DA5929" w:rsidRPr="00C3087E" w14:paraId="5B373BF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3796A3E"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3ED8C9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0D4724B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1038A81"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FE55DA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print birth certificate of newly born child.</w:t>
            </w:r>
          </w:p>
        </w:tc>
      </w:tr>
      <w:tr w:rsidR="00DA5929" w:rsidRPr="00C3087E" w14:paraId="4935289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D575D49"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BA2A23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68B841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761F255"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239A6E70"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3CF706C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1568805"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FAD0DCB" w14:textId="77CDCC41" w:rsidR="00DA5929" w:rsidRPr="00C3087E" w:rsidRDefault="00CC1DDD"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6BCAE411" w14:textId="77777777" w:rsidR="00DA5929" w:rsidRPr="00C3087E" w:rsidRDefault="00DA5929" w:rsidP="008014C2">
      <w:pPr>
        <w:pStyle w:val="ListParagraph"/>
      </w:pPr>
    </w:p>
    <w:tbl>
      <w:tblPr>
        <w:tblStyle w:val="TableGrid"/>
        <w:tblW w:w="0" w:type="auto"/>
        <w:tblInd w:w="108" w:type="dxa"/>
        <w:tblLook w:val="04A0" w:firstRow="1" w:lastRow="0" w:firstColumn="1" w:lastColumn="0" w:noHBand="0" w:noVBand="1"/>
      </w:tblPr>
      <w:tblGrid>
        <w:gridCol w:w="2276"/>
        <w:gridCol w:w="6966"/>
      </w:tblGrid>
      <w:tr w:rsidR="00DA5929" w:rsidRPr="00C3087E" w14:paraId="46A9F41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19C44BA"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3058AC8" w14:textId="022C60C0"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5</w:t>
            </w:r>
            <w:r w:rsidR="00CC1DDD">
              <w:rPr>
                <w:rFonts w:ascii="Times New Roman" w:hAnsi="Times New Roman"/>
                <w:szCs w:val="20"/>
              </w:rPr>
              <w:t>9</w:t>
            </w:r>
          </w:p>
        </w:tc>
      </w:tr>
      <w:tr w:rsidR="00DA5929" w:rsidRPr="00C3087E" w14:paraId="66B1A91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1071E76"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0928362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lick on print</w:t>
            </w:r>
          </w:p>
        </w:tc>
      </w:tr>
      <w:tr w:rsidR="00DA5929" w:rsidRPr="00C3087E" w14:paraId="1ADD662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8AFDA0A"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1D4C802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print button to print birth certificate.</w:t>
            </w:r>
          </w:p>
        </w:tc>
      </w:tr>
      <w:tr w:rsidR="00DA5929" w:rsidRPr="00C3087E" w14:paraId="72B0D2C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AA4EE63"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45A2E5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3785D5D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4927928"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023E9FD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print birth certificate of newly born child.</w:t>
            </w:r>
          </w:p>
        </w:tc>
      </w:tr>
      <w:tr w:rsidR="00DA5929" w:rsidRPr="00C3087E" w14:paraId="430E2A3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46871F2"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5E8122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E9EEC3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175EF46"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46916DC"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16E0F93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1D98C72"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01EDB262" w14:textId="3B0FE982" w:rsidR="00DA5929" w:rsidRPr="00C3087E" w:rsidRDefault="00CC1DDD" w:rsidP="00DA5929">
            <w:pPr>
              <w:pStyle w:val="Pa1"/>
              <w:spacing w:after="120"/>
              <w:jc w:val="both"/>
              <w:rPr>
                <w:rFonts w:ascii="Times New Roman" w:hAnsi="Times New Roman"/>
                <w:szCs w:val="20"/>
              </w:rPr>
            </w:pPr>
            <w:r w:rsidRPr="00C3087E">
              <w:rPr>
                <w:rFonts w:ascii="Times New Roman" w:hAnsi="Times New Roman"/>
                <w:szCs w:val="20"/>
              </w:rPr>
              <w:t>H</w:t>
            </w:r>
            <w:r w:rsidR="00DA5929" w:rsidRPr="00C3087E">
              <w:rPr>
                <w:rFonts w:ascii="Times New Roman" w:hAnsi="Times New Roman"/>
                <w:szCs w:val="20"/>
              </w:rPr>
              <w:t>igh</w:t>
            </w:r>
          </w:p>
        </w:tc>
      </w:tr>
    </w:tbl>
    <w:p w14:paraId="6BB98F8D" w14:textId="16C38094" w:rsidR="008014C2" w:rsidRDefault="008014C2" w:rsidP="008014C2"/>
    <w:p w14:paraId="65287BEA" w14:textId="77777777" w:rsidR="008014C2" w:rsidRDefault="008014C2">
      <w:r>
        <w:br w:type="page"/>
      </w:r>
    </w:p>
    <w:p w14:paraId="72288000" w14:textId="77777777" w:rsidR="00DA5929" w:rsidRPr="00C3087E" w:rsidRDefault="00DA5929" w:rsidP="008014C2"/>
    <w:p w14:paraId="48C513D3" w14:textId="77777777" w:rsidR="00DA5929" w:rsidRPr="00C3087E" w:rsidRDefault="00DA5929" w:rsidP="008014C2">
      <w:pPr>
        <w:pStyle w:val="ListParagraph"/>
      </w:pPr>
    </w:p>
    <w:tbl>
      <w:tblPr>
        <w:tblStyle w:val="TableGrid"/>
        <w:tblW w:w="0" w:type="auto"/>
        <w:tblInd w:w="108" w:type="dxa"/>
        <w:tblLook w:val="04A0" w:firstRow="1" w:lastRow="0" w:firstColumn="1" w:lastColumn="0" w:noHBand="0" w:noVBand="1"/>
      </w:tblPr>
      <w:tblGrid>
        <w:gridCol w:w="2276"/>
        <w:gridCol w:w="6966"/>
      </w:tblGrid>
      <w:tr w:rsidR="00DA5929" w:rsidRPr="00C3087E" w14:paraId="7FB6B1F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B966C61"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4C8A033" w14:textId="499A4713"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w:t>
            </w:r>
            <w:r w:rsidR="00CC1DDD">
              <w:rPr>
                <w:rFonts w:ascii="Times New Roman" w:hAnsi="Times New Roman"/>
                <w:szCs w:val="20"/>
              </w:rPr>
              <w:t>60</w:t>
            </w:r>
          </w:p>
        </w:tc>
      </w:tr>
      <w:tr w:rsidR="00DA5929" w:rsidRPr="00C3087E" w14:paraId="500BD88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ED76BF0"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4954AA0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lick on print vaccination dates button</w:t>
            </w:r>
          </w:p>
        </w:tc>
      </w:tr>
      <w:tr w:rsidR="00DA5929" w:rsidRPr="00C3087E" w14:paraId="2B6787E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17FD61D"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046138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print vaccination dates button to print auto generated vaccination dates of newly born child</w:t>
            </w:r>
          </w:p>
        </w:tc>
      </w:tr>
      <w:tr w:rsidR="00DA5929" w:rsidRPr="00C3087E" w14:paraId="2DCEBD2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D526F8"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544DC9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1892525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3A90FF"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4D98A10"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print vaccination dates of newly born child.</w:t>
            </w:r>
          </w:p>
        </w:tc>
      </w:tr>
      <w:tr w:rsidR="00DA5929" w:rsidRPr="00C3087E" w14:paraId="5D28B27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06EAFB9"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158224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3CB0223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D5499C2"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19BAFB3"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2971DAA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C1CAC88"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0313CB7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0FDD9ED3"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574C6B8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422B595"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029CE010" w14:textId="45FE1E54"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w:t>
            </w:r>
            <w:r w:rsidR="002A0D32">
              <w:rPr>
                <w:rFonts w:ascii="Times New Roman" w:hAnsi="Times New Roman"/>
                <w:szCs w:val="20"/>
              </w:rPr>
              <w:t>61</w:t>
            </w:r>
          </w:p>
        </w:tc>
      </w:tr>
      <w:tr w:rsidR="00DA5929" w:rsidRPr="00C3087E" w14:paraId="5E043D0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9C4F55B"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0405651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earch child information</w:t>
            </w:r>
          </w:p>
        </w:tc>
      </w:tr>
      <w:tr w:rsidR="00DA5929" w:rsidRPr="00C3087E" w14:paraId="4C412A5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A64AA6"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D8AADF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search child information to search child information by ID.</w:t>
            </w:r>
          </w:p>
        </w:tc>
      </w:tr>
      <w:tr w:rsidR="00DA5929" w:rsidRPr="00C3087E" w14:paraId="1BF8E5E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B01E8E6"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350C09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3B29CB8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697A2BC"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24AD06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search specific child info by their ID.</w:t>
            </w:r>
          </w:p>
        </w:tc>
      </w:tr>
      <w:tr w:rsidR="00DA5929" w:rsidRPr="00C3087E" w14:paraId="7D92B4C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D728251"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3CFE29B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6EE3836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02E470F"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0A68BB3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68CBD89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935CF45"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105D5D2A"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6F410BDE" w14:textId="77777777" w:rsidR="00DA5929" w:rsidRPr="00C3087E" w:rsidRDefault="00DA5929" w:rsidP="008014C2"/>
    <w:tbl>
      <w:tblPr>
        <w:tblStyle w:val="TableGrid"/>
        <w:tblW w:w="0" w:type="auto"/>
        <w:tblInd w:w="108" w:type="dxa"/>
        <w:tblLook w:val="04A0" w:firstRow="1" w:lastRow="0" w:firstColumn="1" w:lastColumn="0" w:noHBand="0" w:noVBand="1"/>
      </w:tblPr>
      <w:tblGrid>
        <w:gridCol w:w="2276"/>
        <w:gridCol w:w="6966"/>
      </w:tblGrid>
      <w:tr w:rsidR="00DA5929" w:rsidRPr="00C3087E" w14:paraId="74F20CF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D713CE2"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C39800B" w14:textId="2F2795C3"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6</w:t>
            </w:r>
            <w:r w:rsidR="002A0D32">
              <w:rPr>
                <w:rFonts w:ascii="Times New Roman" w:hAnsi="Times New Roman"/>
                <w:szCs w:val="20"/>
              </w:rPr>
              <w:t>2</w:t>
            </w:r>
          </w:p>
        </w:tc>
      </w:tr>
      <w:tr w:rsidR="00DA5929" w:rsidRPr="00C3087E" w14:paraId="31E2F1E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4E78FF0"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42898C9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Check vaccine requirements</w:t>
            </w:r>
          </w:p>
        </w:tc>
      </w:tr>
      <w:tr w:rsidR="00DA5929" w:rsidRPr="00C3087E" w14:paraId="641D9C5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A678A47"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2130B1B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vaccine requirements to check future requirements of vaccine.</w:t>
            </w:r>
          </w:p>
        </w:tc>
      </w:tr>
      <w:tr w:rsidR="00DA5929" w:rsidRPr="00C3087E" w14:paraId="7BEB8FE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F042CB8"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E346AA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00F4EE0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6FBB270"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0F9245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check future vaccine requirements.</w:t>
            </w:r>
          </w:p>
        </w:tc>
      </w:tr>
      <w:tr w:rsidR="00DA5929" w:rsidRPr="00C3087E" w14:paraId="2543379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F5C9879"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2E52458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1F4AFDB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EB8A859"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2D1F27EA"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23944F8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AF46126"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2C3FB876"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0BBC8F0B" w14:textId="3763C3E9" w:rsidR="008014C2" w:rsidRDefault="008014C2" w:rsidP="008014C2">
      <w:pPr>
        <w:pStyle w:val="ListParagraph"/>
        <w:rPr>
          <w:b/>
          <w:sz w:val="28"/>
        </w:rPr>
      </w:pPr>
    </w:p>
    <w:p w14:paraId="095F8708" w14:textId="77777777" w:rsidR="008014C2" w:rsidRDefault="008014C2">
      <w:pPr>
        <w:rPr>
          <w:b/>
          <w:sz w:val="28"/>
        </w:rPr>
      </w:pPr>
      <w:r>
        <w:rPr>
          <w:b/>
          <w:sz w:val="28"/>
        </w:rPr>
        <w:br w:type="page"/>
      </w:r>
    </w:p>
    <w:p w14:paraId="30333422" w14:textId="77777777" w:rsidR="00DA5929" w:rsidRPr="00DA5929" w:rsidRDefault="00DA5929" w:rsidP="008014C2">
      <w:pPr>
        <w:pStyle w:val="ListParagraph"/>
        <w:rPr>
          <w:b/>
          <w:sz w:val="28"/>
        </w:rPr>
      </w:pPr>
    </w:p>
    <w:p w14:paraId="5BC86306" w14:textId="77777777" w:rsidR="00DA5929" w:rsidRPr="008014C2" w:rsidRDefault="00DA5929" w:rsidP="008014C2">
      <w:pPr>
        <w:ind w:left="720"/>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314A8EF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18BC8B4"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5A9F6DF7" w14:textId="21C330CD"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6</w:t>
            </w:r>
            <w:r w:rsidR="002A0D32">
              <w:rPr>
                <w:rFonts w:ascii="Times New Roman" w:hAnsi="Times New Roman"/>
                <w:szCs w:val="20"/>
              </w:rPr>
              <w:t>3</w:t>
            </w:r>
          </w:p>
        </w:tc>
      </w:tr>
      <w:tr w:rsidR="00DA5929" w:rsidRPr="00C3087E" w14:paraId="3EC7BE8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45CA68E"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416E47D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pdate child vaccination record</w:t>
            </w:r>
          </w:p>
        </w:tc>
      </w:tr>
      <w:tr w:rsidR="00DA5929" w:rsidRPr="00C3087E" w14:paraId="2AB5EED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FE61C30"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9D425A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update child vaccination record from web application.</w:t>
            </w:r>
          </w:p>
        </w:tc>
      </w:tr>
      <w:tr w:rsidR="00DA5929" w:rsidRPr="00C3087E" w14:paraId="278D4CF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0992A5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2EF9285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4083E27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2CDDAB8"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E4CB9E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update child vaccination record.</w:t>
            </w:r>
          </w:p>
        </w:tc>
      </w:tr>
      <w:tr w:rsidR="00DA5929" w:rsidRPr="00C3087E" w14:paraId="72C447E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E933D55"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1A49A6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F17C61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07EECA"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E60B54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7D12331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E17B4B4"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7E7C2E89"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High</w:t>
            </w:r>
          </w:p>
        </w:tc>
      </w:tr>
    </w:tbl>
    <w:p w14:paraId="24D2D00D"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73A24A0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6843FB7"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5A8D23C6" w14:textId="58F1464B"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6</w:t>
            </w:r>
            <w:r w:rsidR="002A0D32">
              <w:rPr>
                <w:rFonts w:ascii="Times New Roman" w:hAnsi="Times New Roman"/>
                <w:szCs w:val="20"/>
              </w:rPr>
              <w:t>4</w:t>
            </w:r>
          </w:p>
        </w:tc>
      </w:tr>
      <w:tr w:rsidR="00DA5929" w:rsidRPr="00C3087E" w14:paraId="71F7A73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3FEEC59"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5BDEB4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Send notifications</w:t>
            </w:r>
          </w:p>
        </w:tc>
      </w:tr>
      <w:tr w:rsidR="00DA5929" w:rsidRPr="00C3087E" w14:paraId="76609A0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4D680BC"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415761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send notifications when he updates child vaccination record.</w:t>
            </w:r>
          </w:p>
        </w:tc>
      </w:tr>
      <w:tr w:rsidR="00DA5929" w:rsidRPr="00C3087E" w14:paraId="224DBD4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30330C0"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C7226F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7B6B954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B623331"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152AAB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send notification to parent.</w:t>
            </w:r>
          </w:p>
        </w:tc>
      </w:tr>
      <w:tr w:rsidR="00DA5929" w:rsidRPr="00C3087E" w14:paraId="12CD6DD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94BA9F9"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6C4B12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FF1228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DFB221F"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65903BC"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39F5B3E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0C69013"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C920C7B" w14:textId="370AA6A6" w:rsidR="00DA5929" w:rsidRPr="00C3087E" w:rsidRDefault="002A0D32"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2202BFD8"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799E00B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E8673AB"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7105BC8" w14:textId="7B707199"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6</w:t>
            </w:r>
            <w:r w:rsidR="002A0D32">
              <w:rPr>
                <w:rFonts w:ascii="Times New Roman" w:hAnsi="Times New Roman"/>
                <w:szCs w:val="20"/>
              </w:rPr>
              <w:t>5</w:t>
            </w:r>
          </w:p>
        </w:tc>
      </w:tr>
      <w:tr w:rsidR="00DA5929" w:rsidRPr="00C3087E" w14:paraId="3D6C5F8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8F40E1"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BB8D91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Receive confirmation</w:t>
            </w:r>
          </w:p>
        </w:tc>
      </w:tr>
      <w:tr w:rsidR="00DA5929" w:rsidRPr="00C3087E" w14:paraId="31DE156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198BB26"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B5047C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receive confirmation of vaccination from parent when he updates the child vaccination info.</w:t>
            </w:r>
          </w:p>
        </w:tc>
      </w:tr>
      <w:tr w:rsidR="00DA5929" w:rsidRPr="00C3087E" w14:paraId="00FAE02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FE8D921"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2DE9B5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1B6D895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375254F"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02520F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ceive confirmation of vaccination from parent.</w:t>
            </w:r>
          </w:p>
        </w:tc>
      </w:tr>
      <w:tr w:rsidR="00DA5929" w:rsidRPr="00C3087E" w14:paraId="4A9E927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43AB13F"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6AAEAFE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54232BF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066F5B7"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48ED56AE"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33C9FD4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459E1D7"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739E9C4" w14:textId="5869DBAE"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6706C7BD" w14:textId="182F4840" w:rsidR="008014C2" w:rsidRDefault="008014C2" w:rsidP="008014C2">
      <w:pPr>
        <w:rPr>
          <w:b/>
          <w:sz w:val="28"/>
        </w:rPr>
      </w:pPr>
    </w:p>
    <w:p w14:paraId="68F38FB9" w14:textId="77777777" w:rsidR="008014C2" w:rsidRDefault="008014C2">
      <w:pPr>
        <w:rPr>
          <w:b/>
          <w:sz w:val="28"/>
        </w:rPr>
      </w:pPr>
      <w:r>
        <w:rPr>
          <w:b/>
          <w:sz w:val="28"/>
        </w:rPr>
        <w:br w:type="page"/>
      </w:r>
    </w:p>
    <w:p w14:paraId="5DEE408D"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3B57D38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A297EEC"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4F6CE5E" w14:textId="358617E5"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6</w:t>
            </w:r>
            <w:r w:rsidR="001B3DDC">
              <w:rPr>
                <w:rFonts w:ascii="Times New Roman" w:hAnsi="Times New Roman"/>
                <w:szCs w:val="20"/>
              </w:rPr>
              <w:t>6</w:t>
            </w:r>
          </w:p>
        </w:tc>
      </w:tr>
      <w:tr w:rsidR="00DA5929" w:rsidRPr="00C3087E" w14:paraId="720D763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35B952D"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B76A7B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pdate status</w:t>
            </w:r>
          </w:p>
        </w:tc>
      </w:tr>
      <w:tr w:rsidR="00DA5929" w:rsidRPr="00C3087E" w14:paraId="465FC9E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97E030A"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2475A4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update child vaccination status when the parents confirm vaccination.</w:t>
            </w:r>
          </w:p>
        </w:tc>
      </w:tr>
      <w:tr w:rsidR="00DA5929" w:rsidRPr="00C3087E" w14:paraId="748ECB4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D1C13D"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00EF39F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2A9C792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51894B9"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B0E31E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update child vaccination status when parent confirms vaccination.</w:t>
            </w:r>
          </w:p>
        </w:tc>
      </w:tr>
      <w:tr w:rsidR="00DA5929" w:rsidRPr="00C3087E" w14:paraId="4BEDEC7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FE19787"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C7EEA4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229AFB8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195B986"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67FAFBCE"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FR-50</w:t>
            </w:r>
          </w:p>
        </w:tc>
      </w:tr>
      <w:tr w:rsidR="00DA5929" w:rsidRPr="00C3087E" w14:paraId="69DE38F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EB072B7"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22D95F2" w14:textId="2B17A418"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0D3CEDBF"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4C4469E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57975D3"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FAA1DC2" w14:textId="462ED056"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6</w:t>
            </w:r>
            <w:r w:rsidR="001B3DDC">
              <w:rPr>
                <w:rFonts w:ascii="Times New Roman" w:hAnsi="Times New Roman"/>
                <w:szCs w:val="20"/>
              </w:rPr>
              <w:t>7</w:t>
            </w:r>
          </w:p>
        </w:tc>
      </w:tr>
      <w:tr w:rsidR="00DA5929" w:rsidRPr="00C3087E" w14:paraId="579E2F6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7A089C1"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4D1971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Report authorities</w:t>
            </w:r>
          </w:p>
        </w:tc>
      </w:tr>
      <w:tr w:rsidR="00DA5929" w:rsidRPr="00C3087E" w14:paraId="2BE385E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A8EAC9C"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E80BD1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report authorities about polio cases.</w:t>
            </w:r>
          </w:p>
        </w:tc>
      </w:tr>
      <w:tr w:rsidR="00DA5929" w:rsidRPr="00C3087E" w14:paraId="2E8EE0E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293F742"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18175B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0D818A3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A56C074"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D22075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port authorities about polio cases.</w:t>
            </w:r>
          </w:p>
        </w:tc>
      </w:tr>
      <w:tr w:rsidR="00DA5929" w:rsidRPr="00C3087E" w14:paraId="19D4E3B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9F9354"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2DE3DE5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4C4AFA4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7304A28"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299AB3C"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7247BED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371768C"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62DDCE7F" w14:textId="227AD144"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45723798"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7281518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9CBA041"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23CFB5E1" w14:textId="072855AE"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6</w:t>
            </w:r>
            <w:r w:rsidR="001B3DDC">
              <w:rPr>
                <w:rFonts w:ascii="Times New Roman" w:hAnsi="Times New Roman"/>
                <w:szCs w:val="20"/>
              </w:rPr>
              <w:t>8</w:t>
            </w:r>
          </w:p>
        </w:tc>
      </w:tr>
      <w:tr w:rsidR="00DA5929" w:rsidRPr="00C3087E" w14:paraId="6D0715A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6218B3F"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2FE7DC9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Manage vaccine stock</w:t>
            </w:r>
          </w:p>
        </w:tc>
      </w:tr>
      <w:tr w:rsidR="00DA5929" w:rsidRPr="00C3087E" w14:paraId="0950B66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3D67E5C"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16BA6F6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manage vaccine stock.</w:t>
            </w:r>
          </w:p>
        </w:tc>
      </w:tr>
      <w:tr w:rsidR="00DA5929" w:rsidRPr="00C3087E" w14:paraId="60432FC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8729483"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EB8528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2BD4810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C8DCA1B"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68F203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manage vaccine stock.</w:t>
            </w:r>
          </w:p>
        </w:tc>
      </w:tr>
      <w:tr w:rsidR="00DA5929" w:rsidRPr="00C3087E" w14:paraId="0A67132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265C9B9"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65F8872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3997FA7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F55B8E6"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06A3163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67795EB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670BA2B"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7DA2BEA9" w14:textId="07C276FF"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4C1FDB70" w14:textId="30668774" w:rsidR="008014C2" w:rsidRDefault="008014C2" w:rsidP="008014C2">
      <w:pPr>
        <w:rPr>
          <w:b/>
          <w:sz w:val="28"/>
        </w:rPr>
      </w:pPr>
    </w:p>
    <w:p w14:paraId="68674721" w14:textId="77777777" w:rsidR="008014C2" w:rsidRDefault="008014C2">
      <w:pPr>
        <w:rPr>
          <w:b/>
          <w:sz w:val="28"/>
        </w:rPr>
      </w:pPr>
      <w:r>
        <w:rPr>
          <w:b/>
          <w:sz w:val="28"/>
        </w:rPr>
        <w:br w:type="page"/>
      </w:r>
    </w:p>
    <w:p w14:paraId="16E027E0" w14:textId="77777777" w:rsidR="00DA5929" w:rsidRPr="008014C2" w:rsidRDefault="00DA5929" w:rsidP="008014C2">
      <w:pPr>
        <w:rPr>
          <w:b/>
          <w:sz w:val="28"/>
        </w:rPr>
      </w:pPr>
    </w:p>
    <w:p w14:paraId="7D323B44"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51DF659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B1888E8"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748E0A8" w14:textId="3D8918AC"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6</w:t>
            </w:r>
            <w:r w:rsidR="001B3DDC">
              <w:rPr>
                <w:rFonts w:ascii="Times New Roman" w:hAnsi="Times New Roman"/>
                <w:szCs w:val="20"/>
              </w:rPr>
              <w:t>9</w:t>
            </w:r>
          </w:p>
        </w:tc>
      </w:tr>
      <w:tr w:rsidR="00DA5929" w:rsidRPr="00C3087E" w14:paraId="7DA4228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2496CE3"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5E2ECD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dd stock</w:t>
            </w:r>
          </w:p>
        </w:tc>
      </w:tr>
      <w:tr w:rsidR="00DA5929" w:rsidRPr="00C3087E" w14:paraId="66275DB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CCCCD7D"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77F3FC6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Add vaccine stock</w:t>
            </w:r>
          </w:p>
        </w:tc>
      </w:tr>
      <w:tr w:rsidR="00DA5929" w:rsidRPr="00C3087E" w14:paraId="7EC7772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F428B26"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06E0F29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18C854F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531F286"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2831C7B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add new vaccine stock</w:t>
            </w:r>
          </w:p>
        </w:tc>
      </w:tr>
      <w:tr w:rsidR="00DA5929" w:rsidRPr="00C3087E" w14:paraId="7D87239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87016CA"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F2730C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69A66C4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46E8917"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F8E1AC9"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0BE725C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094E923"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BC0BB88" w14:textId="254E2208"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3DA00C52"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1BBAAAF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00569E6"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2ABC7AAB" w14:textId="50A8C4A1"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w:t>
            </w:r>
            <w:r w:rsidR="001B3DDC">
              <w:rPr>
                <w:rFonts w:ascii="Times New Roman" w:hAnsi="Times New Roman"/>
                <w:szCs w:val="20"/>
              </w:rPr>
              <w:t>70</w:t>
            </w:r>
          </w:p>
        </w:tc>
      </w:tr>
      <w:tr w:rsidR="00DA5929" w:rsidRPr="00C3087E" w14:paraId="48C38E3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33EA6F1"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75974F2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update stock</w:t>
            </w:r>
          </w:p>
        </w:tc>
      </w:tr>
      <w:tr w:rsidR="00DA5929" w:rsidRPr="00C3087E" w14:paraId="19EC8F4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132A22E"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5E8470E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update vaccine stock</w:t>
            </w:r>
          </w:p>
        </w:tc>
      </w:tr>
      <w:tr w:rsidR="00DA5929" w:rsidRPr="00C3087E" w14:paraId="01B88A9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3429C6C"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4D77A31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45FFF6A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FAA7A09"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A186C4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update vaccine stock</w:t>
            </w:r>
          </w:p>
        </w:tc>
      </w:tr>
      <w:tr w:rsidR="00DA5929" w:rsidRPr="00C3087E" w14:paraId="4FF4F5A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7A64A59"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17EFE7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35A4969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381842E"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1AB89122"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04DD983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6315B5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2E8A25EC" w14:textId="1ED15311"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44263D44"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4706AD4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A094321"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20611245" w14:textId="15FFFDB0"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w:t>
            </w:r>
            <w:r w:rsidR="001B3DDC">
              <w:rPr>
                <w:rFonts w:ascii="Times New Roman" w:hAnsi="Times New Roman"/>
                <w:szCs w:val="20"/>
              </w:rPr>
              <w:t>71</w:t>
            </w:r>
          </w:p>
        </w:tc>
      </w:tr>
      <w:tr w:rsidR="00DA5929" w:rsidRPr="00C3087E" w14:paraId="104B1D3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631FF7D"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27234CEE" w14:textId="4B858494"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iew stock</w:t>
            </w:r>
          </w:p>
        </w:tc>
      </w:tr>
      <w:tr w:rsidR="00DA5929" w:rsidRPr="00C3087E" w14:paraId="0D1F2CC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CAD20F3"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8D5CCD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view vaccine stock</w:t>
            </w:r>
          </w:p>
        </w:tc>
      </w:tr>
      <w:tr w:rsidR="00DA5929" w:rsidRPr="00C3087E" w14:paraId="3B15F96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0062A70"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0796B12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 Vaccine center</w:t>
            </w:r>
          </w:p>
        </w:tc>
      </w:tr>
      <w:tr w:rsidR="00DA5929" w:rsidRPr="00C3087E" w14:paraId="43763D6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50EF288"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97B1F8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view vaccine stock</w:t>
            </w:r>
          </w:p>
        </w:tc>
      </w:tr>
      <w:tr w:rsidR="00DA5929" w:rsidRPr="00C3087E" w14:paraId="517A201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A1DDEA6"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56F35E6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F61566A"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52DD770"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AAECFA8"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57ACD21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43D206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48113862" w14:textId="60FAB4AD"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14B4B13E" w14:textId="4F554BA7" w:rsidR="008014C2" w:rsidRDefault="008014C2" w:rsidP="008014C2">
      <w:pPr>
        <w:rPr>
          <w:b/>
          <w:sz w:val="28"/>
        </w:rPr>
      </w:pPr>
    </w:p>
    <w:p w14:paraId="16441385" w14:textId="77777777" w:rsidR="008014C2" w:rsidRDefault="008014C2">
      <w:pPr>
        <w:rPr>
          <w:b/>
          <w:sz w:val="28"/>
        </w:rPr>
      </w:pPr>
      <w:r>
        <w:rPr>
          <w:b/>
          <w:sz w:val="28"/>
        </w:rPr>
        <w:br w:type="page"/>
      </w:r>
    </w:p>
    <w:p w14:paraId="0A0A7C75" w14:textId="77777777" w:rsidR="00DA5929" w:rsidRPr="008014C2" w:rsidRDefault="00DA5929" w:rsidP="008014C2">
      <w:pPr>
        <w:rPr>
          <w:b/>
          <w:sz w:val="28"/>
        </w:rPr>
      </w:pPr>
    </w:p>
    <w:p w14:paraId="73005C4E" w14:textId="77777777" w:rsidR="00DA5929" w:rsidRPr="00DA5929" w:rsidRDefault="00DA5929" w:rsidP="008014C2">
      <w:pPr>
        <w:pStyle w:val="ListParagraph"/>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1AA5F16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E212CC"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EF7FCB1" w14:textId="45D19852"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7</w:t>
            </w:r>
            <w:r w:rsidR="001B3DDC">
              <w:rPr>
                <w:rFonts w:ascii="Times New Roman" w:hAnsi="Times New Roman"/>
                <w:szCs w:val="20"/>
              </w:rPr>
              <w:t>2</w:t>
            </w:r>
          </w:p>
        </w:tc>
      </w:tr>
      <w:tr w:rsidR="00DA5929" w:rsidRPr="00C3087E" w14:paraId="3470E69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B2A29B2"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4B8E7D7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Request for stock</w:t>
            </w:r>
          </w:p>
        </w:tc>
      </w:tr>
      <w:tr w:rsidR="00DA5929" w:rsidRPr="00C3087E" w14:paraId="1F9132C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A4A57C9"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116B7A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request more stock from the higher authorities</w:t>
            </w:r>
          </w:p>
        </w:tc>
      </w:tr>
      <w:tr w:rsidR="00DA5929" w:rsidRPr="00C3087E" w14:paraId="4312ABB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055C859"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5F3BFD2"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Hospital</w:t>
            </w:r>
          </w:p>
        </w:tc>
      </w:tr>
      <w:tr w:rsidR="00DA5929" w:rsidRPr="00C3087E" w14:paraId="79B013B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E5154F5"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5135028F"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request for more vaccine stock</w:t>
            </w:r>
          </w:p>
        </w:tc>
      </w:tr>
      <w:tr w:rsidR="00DA5929" w:rsidRPr="00C3087E" w14:paraId="3DC2D4F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2F07525"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DCAF26C"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67B5E18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670658F"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0F525B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42F1C73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79A13BE"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7CF44B18" w14:textId="25F5BD01"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5074473F" w14:textId="77777777" w:rsidR="00DA5929" w:rsidRPr="00DA5929" w:rsidRDefault="00DA5929" w:rsidP="008014C2">
      <w:pPr>
        <w:pStyle w:val="ListParagraph"/>
        <w:rPr>
          <w:b/>
          <w:sz w:val="28"/>
        </w:rPr>
      </w:pPr>
    </w:p>
    <w:p w14:paraId="17DE138E" w14:textId="77777777" w:rsidR="00DA5929" w:rsidRPr="008014C2" w:rsidRDefault="00DA5929" w:rsidP="008014C2">
      <w:pPr>
        <w:rPr>
          <w:b/>
          <w:sz w:val="28"/>
        </w:rPr>
      </w:pPr>
      <w:r w:rsidRPr="008014C2">
        <w:rPr>
          <w:b/>
          <w:sz w:val="28"/>
        </w:rPr>
        <w:t>Functional Requirements for Vaccination Center:</w:t>
      </w:r>
    </w:p>
    <w:tbl>
      <w:tblPr>
        <w:tblStyle w:val="TableGrid"/>
        <w:tblW w:w="0" w:type="auto"/>
        <w:tblInd w:w="108" w:type="dxa"/>
        <w:tblLook w:val="04A0" w:firstRow="1" w:lastRow="0" w:firstColumn="1" w:lastColumn="0" w:noHBand="0" w:noVBand="1"/>
      </w:tblPr>
      <w:tblGrid>
        <w:gridCol w:w="2276"/>
        <w:gridCol w:w="6966"/>
      </w:tblGrid>
      <w:tr w:rsidR="00DA5929" w:rsidRPr="00C3087E" w14:paraId="0F25E25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A0F5FE"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6309EF15" w14:textId="1CD36309"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7</w:t>
            </w:r>
            <w:r w:rsidR="001B3DDC">
              <w:rPr>
                <w:rFonts w:ascii="Times New Roman" w:hAnsi="Times New Roman"/>
                <w:szCs w:val="20"/>
              </w:rPr>
              <w:t>3</w:t>
            </w:r>
          </w:p>
        </w:tc>
      </w:tr>
      <w:tr w:rsidR="00DA5929" w:rsidRPr="00C3087E" w14:paraId="027282E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B697BD9"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8C115E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Manage campaigns</w:t>
            </w:r>
          </w:p>
        </w:tc>
      </w:tr>
      <w:tr w:rsidR="00DA5929" w:rsidRPr="00C3087E" w14:paraId="470D4DC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E15C4E4"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242F564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manage vaccine campaigns to manage new campaigns</w:t>
            </w:r>
          </w:p>
        </w:tc>
      </w:tr>
      <w:tr w:rsidR="00DA5929" w:rsidRPr="00C3087E" w14:paraId="4F8B2C8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46E051D"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BC7155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accine center</w:t>
            </w:r>
          </w:p>
        </w:tc>
      </w:tr>
      <w:tr w:rsidR="00DA5929" w:rsidRPr="00C3087E" w14:paraId="5F806C6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9375929"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4B643CE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manage campaigns</w:t>
            </w:r>
          </w:p>
        </w:tc>
      </w:tr>
      <w:tr w:rsidR="00DA5929" w:rsidRPr="00C3087E" w14:paraId="1ACCB7A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CCBEED4"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1696306E"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0B550A4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AADD396"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99B067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6BB80C1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8784552"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19083A7A" w14:textId="18E13119"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0EB3FFC2"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3477B6A6"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A677AA3"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5ED88BCA" w14:textId="3BF28C61"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7</w:t>
            </w:r>
            <w:r w:rsidR="001B3DDC">
              <w:rPr>
                <w:rFonts w:ascii="Times New Roman" w:hAnsi="Times New Roman"/>
                <w:szCs w:val="20"/>
              </w:rPr>
              <w:t>4</w:t>
            </w:r>
          </w:p>
        </w:tc>
      </w:tr>
      <w:tr w:rsidR="00DA5929" w:rsidRPr="00C3087E" w14:paraId="1848FCE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FA6D837"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EC1B4F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Make new campaigns</w:t>
            </w:r>
          </w:p>
        </w:tc>
      </w:tr>
      <w:tr w:rsidR="00DA5929" w:rsidRPr="00C3087E" w14:paraId="49AC384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31A8C79"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C8BC90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make new campaign to initiate new campaign</w:t>
            </w:r>
          </w:p>
        </w:tc>
      </w:tr>
      <w:tr w:rsidR="00DA5929" w:rsidRPr="00C3087E" w14:paraId="56533E7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EF71BA8"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18ECFA8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accine center</w:t>
            </w:r>
          </w:p>
        </w:tc>
      </w:tr>
      <w:tr w:rsidR="00DA5929" w:rsidRPr="00C3087E" w14:paraId="0057063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28F607F"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175D41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make new campaigns</w:t>
            </w:r>
          </w:p>
        </w:tc>
      </w:tr>
      <w:tr w:rsidR="00DA5929" w:rsidRPr="00C3087E" w14:paraId="02CEE77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59585B5"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437268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12C95C2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693480D"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6B4009EB"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7711AE7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1E03D3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22998861" w14:textId="18B21446"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7C5E8156"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6711A6F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094C158" w14:textId="77777777" w:rsidR="00DA5929" w:rsidRPr="00C3087E" w:rsidRDefault="00DA5929" w:rsidP="00DA5929">
            <w:pPr>
              <w:jc w:val="both"/>
              <w:rPr>
                <w:b/>
              </w:rPr>
            </w:pPr>
            <w:r w:rsidRPr="00C3087E">
              <w:rPr>
                <w:b/>
              </w:rPr>
              <w:lastRenderedPageBreak/>
              <w:t>Identifier</w:t>
            </w:r>
          </w:p>
        </w:tc>
        <w:tc>
          <w:tcPr>
            <w:tcW w:w="6966" w:type="dxa"/>
            <w:tcBorders>
              <w:top w:val="single" w:sz="4" w:space="0" w:color="auto"/>
              <w:left w:val="single" w:sz="4" w:space="0" w:color="auto"/>
              <w:bottom w:val="single" w:sz="4" w:space="0" w:color="auto"/>
              <w:right w:val="single" w:sz="4" w:space="0" w:color="auto"/>
            </w:tcBorders>
            <w:hideMark/>
          </w:tcPr>
          <w:p w14:paraId="75CA259B" w14:textId="2B6BC44D"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7</w:t>
            </w:r>
            <w:r w:rsidR="001B3DDC">
              <w:rPr>
                <w:rFonts w:ascii="Times New Roman" w:hAnsi="Times New Roman"/>
                <w:szCs w:val="20"/>
              </w:rPr>
              <w:t>5</w:t>
            </w:r>
          </w:p>
        </w:tc>
      </w:tr>
      <w:tr w:rsidR="00DA5929" w:rsidRPr="00C3087E" w14:paraId="3BDAA49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B3E3A4D"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0D4F7225"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iew campaign status</w:t>
            </w:r>
          </w:p>
        </w:tc>
      </w:tr>
      <w:tr w:rsidR="00DA5929" w:rsidRPr="00C3087E" w14:paraId="53D0F46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DE8588B"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599AEB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click on any campaign to view their status</w:t>
            </w:r>
          </w:p>
        </w:tc>
      </w:tr>
      <w:tr w:rsidR="00DA5929" w:rsidRPr="00C3087E" w14:paraId="50CFEE3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23DF828"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6E65C1F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accine center</w:t>
            </w:r>
          </w:p>
        </w:tc>
      </w:tr>
      <w:tr w:rsidR="00DA5929" w:rsidRPr="00C3087E" w14:paraId="50016DBD"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3F36038"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3ABF17D1"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view existing campaign status</w:t>
            </w:r>
          </w:p>
        </w:tc>
      </w:tr>
      <w:tr w:rsidR="00DA5929" w:rsidRPr="00C3087E" w14:paraId="0D7959B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1DBCA11"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47E3E948"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5839BDC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3733379"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758A5DB4"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4DCF257B"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A331B3E"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55A8F516" w14:textId="72A3CAE9" w:rsidR="00DA5929" w:rsidRPr="00C3087E" w:rsidRDefault="001B3DDC" w:rsidP="00DA5929">
            <w:pPr>
              <w:pStyle w:val="Pa1"/>
              <w:spacing w:after="120"/>
              <w:jc w:val="both"/>
              <w:rPr>
                <w:rFonts w:ascii="Times New Roman" w:hAnsi="Times New Roman"/>
                <w:szCs w:val="20"/>
              </w:rPr>
            </w:pPr>
            <w:r w:rsidRPr="00C3087E">
              <w:rPr>
                <w:rFonts w:ascii="Times New Roman" w:hAnsi="Times New Roman"/>
                <w:szCs w:val="20"/>
              </w:rPr>
              <w:t>L</w:t>
            </w:r>
            <w:r w:rsidR="00DA5929" w:rsidRPr="00C3087E">
              <w:rPr>
                <w:rFonts w:ascii="Times New Roman" w:hAnsi="Times New Roman"/>
                <w:szCs w:val="20"/>
              </w:rPr>
              <w:t>ow</w:t>
            </w:r>
          </w:p>
        </w:tc>
      </w:tr>
    </w:tbl>
    <w:p w14:paraId="1EDDCD62"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44E390F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E1CD915"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73C0C21C" w14:textId="3B8EA3DB" w:rsidR="00DA5929" w:rsidRPr="00C3087E" w:rsidRDefault="00DA5929" w:rsidP="00DA5929">
            <w:pPr>
              <w:pStyle w:val="Pa1"/>
              <w:spacing w:after="120"/>
              <w:jc w:val="both"/>
              <w:rPr>
                <w:rFonts w:ascii="Times New Roman" w:hAnsi="Times New Roman"/>
              </w:rPr>
            </w:pPr>
            <w:r>
              <w:rPr>
                <w:rFonts w:ascii="Times New Roman" w:hAnsi="Times New Roman"/>
                <w:szCs w:val="20"/>
              </w:rPr>
              <w:t>FR-7</w:t>
            </w:r>
            <w:r w:rsidR="001B3DDC">
              <w:rPr>
                <w:rFonts w:ascii="Times New Roman" w:hAnsi="Times New Roman"/>
                <w:szCs w:val="20"/>
              </w:rPr>
              <w:t>6</w:t>
            </w:r>
          </w:p>
        </w:tc>
      </w:tr>
      <w:tr w:rsidR="00DA5929" w:rsidRPr="00C3087E" w14:paraId="5796592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93C9FF4"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55D1402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llot workers for campaign</w:t>
            </w:r>
          </w:p>
        </w:tc>
      </w:tr>
      <w:tr w:rsidR="00DA5929" w:rsidRPr="00C3087E" w14:paraId="40B867F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DE71039"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6466397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allot worker for campaigns</w:t>
            </w:r>
          </w:p>
        </w:tc>
      </w:tr>
      <w:tr w:rsidR="00DA5929" w:rsidRPr="00C3087E" w14:paraId="63E10F7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D7A7793"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E4A4FB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accine center</w:t>
            </w:r>
          </w:p>
        </w:tc>
      </w:tr>
      <w:tr w:rsidR="00DA5929" w:rsidRPr="00C3087E" w14:paraId="332CE63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C1C6A2E"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792247E4"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allot worker for new campaigns</w:t>
            </w:r>
          </w:p>
        </w:tc>
      </w:tr>
      <w:tr w:rsidR="00DA5929" w:rsidRPr="00C3087E" w14:paraId="66F62EF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C88DDDD"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09B45A3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732B2E6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D74E060"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57D07527"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2F588E24"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AA14D49"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791ED82F"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7351D9B6" w14:textId="77777777" w:rsidR="00DA5929" w:rsidRPr="008014C2" w:rsidRDefault="00DA5929" w:rsidP="008014C2">
      <w:pPr>
        <w:rPr>
          <w:b/>
          <w:sz w:val="28"/>
        </w:rPr>
      </w:pPr>
    </w:p>
    <w:tbl>
      <w:tblPr>
        <w:tblStyle w:val="TableGrid"/>
        <w:tblW w:w="0" w:type="auto"/>
        <w:tblInd w:w="108" w:type="dxa"/>
        <w:tblLook w:val="04A0" w:firstRow="1" w:lastRow="0" w:firstColumn="1" w:lastColumn="0" w:noHBand="0" w:noVBand="1"/>
      </w:tblPr>
      <w:tblGrid>
        <w:gridCol w:w="2276"/>
        <w:gridCol w:w="6966"/>
      </w:tblGrid>
      <w:tr w:rsidR="00DA5929" w:rsidRPr="00C3087E" w14:paraId="59E8C8E8"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61A04C5" w14:textId="77777777" w:rsidR="00DA5929" w:rsidRPr="00C3087E" w:rsidRDefault="00DA5929" w:rsidP="00DA5929">
            <w:pPr>
              <w:jc w:val="both"/>
              <w:rPr>
                <w:b/>
              </w:rPr>
            </w:pPr>
            <w:r w:rsidRPr="00C3087E">
              <w:rPr>
                <w:b/>
              </w:rPr>
              <w:t>Identifier</w:t>
            </w:r>
          </w:p>
        </w:tc>
        <w:tc>
          <w:tcPr>
            <w:tcW w:w="6966" w:type="dxa"/>
            <w:tcBorders>
              <w:top w:val="single" w:sz="4" w:space="0" w:color="auto"/>
              <w:left w:val="single" w:sz="4" w:space="0" w:color="auto"/>
              <w:bottom w:val="single" w:sz="4" w:space="0" w:color="auto"/>
              <w:right w:val="single" w:sz="4" w:space="0" w:color="auto"/>
            </w:tcBorders>
            <w:hideMark/>
          </w:tcPr>
          <w:p w14:paraId="4F35B18A" w14:textId="19ED6215"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FR-</w:t>
            </w:r>
            <w:r>
              <w:rPr>
                <w:rFonts w:ascii="Times New Roman" w:hAnsi="Times New Roman"/>
                <w:szCs w:val="20"/>
              </w:rPr>
              <w:t>7</w:t>
            </w:r>
            <w:r w:rsidR="001B3DDC">
              <w:rPr>
                <w:rFonts w:ascii="Times New Roman" w:hAnsi="Times New Roman"/>
                <w:szCs w:val="20"/>
              </w:rPr>
              <w:t>7</w:t>
            </w:r>
          </w:p>
        </w:tc>
      </w:tr>
      <w:tr w:rsidR="00DA5929" w:rsidRPr="00C3087E" w14:paraId="20587BD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2705AF3"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3B5E00FB"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Allot vaccine for campaign</w:t>
            </w:r>
          </w:p>
        </w:tc>
      </w:tr>
      <w:tr w:rsidR="00DA5929" w:rsidRPr="00C3087E" w14:paraId="49EA4BC5"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7D92EA92"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083DE797"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allot vaccine for campaigns</w:t>
            </w:r>
          </w:p>
        </w:tc>
      </w:tr>
      <w:tr w:rsidR="00DA5929" w:rsidRPr="00C3087E" w14:paraId="1BC5E1E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C699C15"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3A95B17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accine center</w:t>
            </w:r>
          </w:p>
        </w:tc>
      </w:tr>
      <w:tr w:rsidR="00DA5929" w:rsidRPr="00C3087E" w14:paraId="29C5E130"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1178DD59"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64D0652A"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allot vaccine for new campaigns</w:t>
            </w:r>
          </w:p>
        </w:tc>
      </w:tr>
      <w:tr w:rsidR="00DA5929" w:rsidRPr="00C3087E" w14:paraId="41075019"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275CBB9E"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2B96535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4D15578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098AAB8"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0BDA344E"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1CBBED3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6CC6D13"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2B815C3A"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0355AC00" w14:textId="77A9D888" w:rsidR="008014C2" w:rsidRDefault="008014C2" w:rsidP="008014C2">
      <w:pPr>
        <w:rPr>
          <w:b/>
          <w:sz w:val="28"/>
        </w:rPr>
      </w:pPr>
    </w:p>
    <w:p w14:paraId="08B41B53" w14:textId="6AE78E24" w:rsidR="00DA5929" w:rsidRPr="008014C2" w:rsidRDefault="008014C2" w:rsidP="008014C2">
      <w:pPr>
        <w:rPr>
          <w:b/>
          <w:sz w:val="28"/>
        </w:rPr>
      </w:pPr>
      <w:r>
        <w:rPr>
          <w:b/>
          <w:sz w:val="28"/>
        </w:rPr>
        <w:br w:type="page"/>
      </w:r>
    </w:p>
    <w:tbl>
      <w:tblPr>
        <w:tblStyle w:val="TableGrid"/>
        <w:tblW w:w="0" w:type="auto"/>
        <w:tblInd w:w="108" w:type="dxa"/>
        <w:tblLook w:val="04A0" w:firstRow="1" w:lastRow="0" w:firstColumn="1" w:lastColumn="0" w:noHBand="0" w:noVBand="1"/>
      </w:tblPr>
      <w:tblGrid>
        <w:gridCol w:w="2276"/>
        <w:gridCol w:w="6966"/>
      </w:tblGrid>
      <w:tr w:rsidR="00DA5929" w:rsidRPr="00C3087E" w14:paraId="29273271"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088EFC9" w14:textId="77777777" w:rsidR="00DA5929" w:rsidRPr="00C3087E" w:rsidRDefault="00DA5929" w:rsidP="00DA5929">
            <w:pPr>
              <w:jc w:val="both"/>
              <w:rPr>
                <w:b/>
              </w:rPr>
            </w:pPr>
            <w:r w:rsidRPr="00C3087E">
              <w:rPr>
                <w:b/>
              </w:rPr>
              <w:lastRenderedPageBreak/>
              <w:t>Identifier</w:t>
            </w:r>
          </w:p>
        </w:tc>
        <w:tc>
          <w:tcPr>
            <w:tcW w:w="6966" w:type="dxa"/>
            <w:tcBorders>
              <w:top w:val="single" w:sz="4" w:space="0" w:color="auto"/>
              <w:left w:val="single" w:sz="4" w:space="0" w:color="auto"/>
              <w:bottom w:val="single" w:sz="4" w:space="0" w:color="auto"/>
              <w:right w:val="single" w:sz="4" w:space="0" w:color="auto"/>
            </w:tcBorders>
            <w:hideMark/>
          </w:tcPr>
          <w:p w14:paraId="2063A114" w14:textId="084E1BBF" w:rsidR="00DA5929" w:rsidRPr="00C3087E" w:rsidRDefault="00DA5929" w:rsidP="00DA5929">
            <w:pPr>
              <w:pStyle w:val="Pa1"/>
              <w:spacing w:after="120"/>
              <w:jc w:val="both"/>
              <w:rPr>
                <w:rFonts w:ascii="Times New Roman" w:hAnsi="Times New Roman"/>
              </w:rPr>
            </w:pPr>
            <w:r>
              <w:rPr>
                <w:rFonts w:ascii="Times New Roman" w:hAnsi="Times New Roman"/>
                <w:szCs w:val="20"/>
              </w:rPr>
              <w:t>FR-7</w:t>
            </w:r>
            <w:r w:rsidR="001B3DDC">
              <w:rPr>
                <w:rFonts w:ascii="Times New Roman" w:hAnsi="Times New Roman"/>
                <w:szCs w:val="20"/>
              </w:rPr>
              <w:t>8</w:t>
            </w:r>
          </w:p>
        </w:tc>
      </w:tr>
      <w:tr w:rsidR="00DA5929" w:rsidRPr="00C3087E" w14:paraId="18CB5FDE"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FC6E48A" w14:textId="77777777" w:rsidR="00DA5929" w:rsidRPr="00C3087E" w:rsidRDefault="00DA5929" w:rsidP="00DA5929">
            <w:pPr>
              <w:jc w:val="both"/>
              <w:rPr>
                <w:b/>
              </w:rPr>
            </w:pPr>
            <w:r w:rsidRPr="00C3087E">
              <w:rPr>
                <w:b/>
              </w:rPr>
              <w:t>Title</w:t>
            </w:r>
          </w:p>
        </w:tc>
        <w:tc>
          <w:tcPr>
            <w:tcW w:w="6966" w:type="dxa"/>
            <w:tcBorders>
              <w:top w:val="single" w:sz="4" w:space="0" w:color="auto"/>
              <w:left w:val="single" w:sz="4" w:space="0" w:color="auto"/>
              <w:bottom w:val="single" w:sz="4" w:space="0" w:color="auto"/>
              <w:right w:val="single" w:sz="4" w:space="0" w:color="auto"/>
            </w:tcBorders>
            <w:hideMark/>
          </w:tcPr>
          <w:p w14:paraId="6C3A6F43"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otify public</w:t>
            </w:r>
          </w:p>
        </w:tc>
      </w:tr>
      <w:tr w:rsidR="00DA5929" w:rsidRPr="00C3087E" w14:paraId="13963163"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4D298B4F" w14:textId="77777777" w:rsidR="00DA5929" w:rsidRPr="00C3087E" w:rsidRDefault="00DA5929" w:rsidP="00DA5929">
            <w:pPr>
              <w:jc w:val="both"/>
              <w:rPr>
                <w:b/>
              </w:rPr>
            </w:pPr>
            <w:r w:rsidRPr="00C3087E">
              <w:rPr>
                <w:b/>
              </w:rPr>
              <w:t>Requirement</w:t>
            </w:r>
          </w:p>
        </w:tc>
        <w:tc>
          <w:tcPr>
            <w:tcW w:w="6966" w:type="dxa"/>
            <w:tcBorders>
              <w:top w:val="single" w:sz="4" w:space="0" w:color="auto"/>
              <w:left w:val="single" w:sz="4" w:space="0" w:color="auto"/>
              <w:bottom w:val="single" w:sz="4" w:space="0" w:color="auto"/>
              <w:right w:val="single" w:sz="4" w:space="0" w:color="auto"/>
            </w:tcBorders>
            <w:hideMark/>
          </w:tcPr>
          <w:p w14:paraId="4DD2305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he user shall be able to notify public by sending them text messages</w:t>
            </w:r>
          </w:p>
        </w:tc>
      </w:tr>
      <w:tr w:rsidR="00DA5929" w:rsidRPr="00C3087E" w14:paraId="2936E56C"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3F14F07" w14:textId="77777777" w:rsidR="00DA5929" w:rsidRPr="00C3087E" w:rsidRDefault="00DA5929" w:rsidP="00DA5929">
            <w:pPr>
              <w:jc w:val="both"/>
              <w:rPr>
                <w:b/>
              </w:rPr>
            </w:pPr>
            <w:r w:rsidRPr="00C3087E">
              <w:rPr>
                <w:b/>
              </w:rPr>
              <w:t>Source</w:t>
            </w:r>
          </w:p>
        </w:tc>
        <w:tc>
          <w:tcPr>
            <w:tcW w:w="6966" w:type="dxa"/>
            <w:tcBorders>
              <w:top w:val="single" w:sz="4" w:space="0" w:color="auto"/>
              <w:left w:val="single" w:sz="4" w:space="0" w:color="auto"/>
              <w:bottom w:val="single" w:sz="4" w:space="0" w:color="auto"/>
              <w:right w:val="single" w:sz="4" w:space="0" w:color="auto"/>
            </w:tcBorders>
            <w:hideMark/>
          </w:tcPr>
          <w:p w14:paraId="5B716B86"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Vaccine center</w:t>
            </w:r>
          </w:p>
        </w:tc>
      </w:tr>
      <w:tr w:rsidR="00DA5929" w:rsidRPr="00C3087E" w14:paraId="318617E2"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3A0C2FBC" w14:textId="77777777" w:rsidR="00DA5929" w:rsidRPr="00C3087E" w:rsidRDefault="00DA5929" w:rsidP="00DA5929">
            <w:pPr>
              <w:jc w:val="both"/>
              <w:rPr>
                <w:b/>
              </w:rPr>
            </w:pPr>
            <w:r w:rsidRPr="00C3087E">
              <w:rPr>
                <w:b/>
              </w:rPr>
              <w:t xml:space="preserve">Rationale </w:t>
            </w:r>
          </w:p>
        </w:tc>
        <w:tc>
          <w:tcPr>
            <w:tcW w:w="6966" w:type="dxa"/>
            <w:tcBorders>
              <w:top w:val="single" w:sz="4" w:space="0" w:color="auto"/>
              <w:left w:val="single" w:sz="4" w:space="0" w:color="auto"/>
              <w:bottom w:val="single" w:sz="4" w:space="0" w:color="auto"/>
              <w:right w:val="single" w:sz="4" w:space="0" w:color="auto"/>
            </w:tcBorders>
            <w:hideMark/>
          </w:tcPr>
          <w:p w14:paraId="00900E6D"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To notify public by sending text messages to already registered users.</w:t>
            </w:r>
          </w:p>
        </w:tc>
      </w:tr>
      <w:tr w:rsidR="00DA5929" w:rsidRPr="00C3087E" w14:paraId="5BD6D7A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004EF9FF" w14:textId="77777777" w:rsidR="00DA5929" w:rsidRPr="00C3087E" w:rsidRDefault="00DA5929" w:rsidP="00DA5929">
            <w:pPr>
              <w:jc w:val="both"/>
              <w:rPr>
                <w:b/>
              </w:rPr>
            </w:pPr>
            <w:r w:rsidRPr="00C3087E">
              <w:rPr>
                <w:b/>
              </w:rPr>
              <w:t>Business Rule (if required)</w:t>
            </w:r>
          </w:p>
        </w:tc>
        <w:tc>
          <w:tcPr>
            <w:tcW w:w="6966" w:type="dxa"/>
            <w:tcBorders>
              <w:top w:val="single" w:sz="4" w:space="0" w:color="auto"/>
              <w:left w:val="single" w:sz="4" w:space="0" w:color="auto"/>
              <w:bottom w:val="single" w:sz="4" w:space="0" w:color="auto"/>
              <w:right w:val="single" w:sz="4" w:space="0" w:color="auto"/>
            </w:tcBorders>
            <w:hideMark/>
          </w:tcPr>
          <w:p w14:paraId="70D94FC9" w14:textId="77777777" w:rsidR="00DA5929" w:rsidRPr="00C3087E" w:rsidRDefault="00DA5929" w:rsidP="00DA5929">
            <w:pPr>
              <w:pStyle w:val="Pa1"/>
              <w:spacing w:after="120"/>
              <w:jc w:val="both"/>
              <w:rPr>
                <w:rFonts w:ascii="Times New Roman" w:hAnsi="Times New Roman"/>
              </w:rPr>
            </w:pPr>
            <w:r w:rsidRPr="00C3087E">
              <w:rPr>
                <w:rFonts w:ascii="Times New Roman" w:hAnsi="Times New Roman"/>
                <w:szCs w:val="20"/>
              </w:rPr>
              <w:t>N/A</w:t>
            </w:r>
          </w:p>
        </w:tc>
      </w:tr>
      <w:tr w:rsidR="00DA5929" w:rsidRPr="00C3087E" w14:paraId="01A6355F"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5C1C1B6D" w14:textId="77777777" w:rsidR="00DA5929" w:rsidRPr="00C3087E" w:rsidRDefault="00DA5929" w:rsidP="00DA5929">
            <w:pPr>
              <w:jc w:val="both"/>
              <w:rPr>
                <w:b/>
              </w:rPr>
            </w:pPr>
            <w:r w:rsidRPr="00C3087E">
              <w:rPr>
                <w:b/>
              </w:rPr>
              <w:t>Dependencies</w:t>
            </w:r>
          </w:p>
        </w:tc>
        <w:tc>
          <w:tcPr>
            <w:tcW w:w="6966" w:type="dxa"/>
            <w:tcBorders>
              <w:top w:val="single" w:sz="4" w:space="0" w:color="auto"/>
              <w:left w:val="single" w:sz="4" w:space="0" w:color="auto"/>
              <w:bottom w:val="single" w:sz="4" w:space="0" w:color="auto"/>
              <w:right w:val="single" w:sz="4" w:space="0" w:color="auto"/>
            </w:tcBorders>
            <w:hideMark/>
          </w:tcPr>
          <w:p w14:paraId="3D5504CE"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N/A</w:t>
            </w:r>
          </w:p>
        </w:tc>
      </w:tr>
      <w:tr w:rsidR="00DA5929" w:rsidRPr="00C3087E" w14:paraId="1E7EA5F7" w14:textId="77777777" w:rsidTr="00DA5929">
        <w:tc>
          <w:tcPr>
            <w:tcW w:w="2276" w:type="dxa"/>
            <w:tcBorders>
              <w:top w:val="single" w:sz="4" w:space="0" w:color="auto"/>
              <w:left w:val="single" w:sz="4" w:space="0" w:color="auto"/>
              <w:bottom w:val="single" w:sz="4" w:space="0" w:color="auto"/>
              <w:right w:val="single" w:sz="4" w:space="0" w:color="auto"/>
            </w:tcBorders>
            <w:hideMark/>
          </w:tcPr>
          <w:p w14:paraId="605A2B84" w14:textId="77777777" w:rsidR="00DA5929" w:rsidRPr="00C3087E" w:rsidRDefault="00DA5929" w:rsidP="00DA5929">
            <w:pPr>
              <w:jc w:val="both"/>
              <w:rPr>
                <w:b/>
              </w:rPr>
            </w:pPr>
            <w:r w:rsidRPr="00C3087E">
              <w:rPr>
                <w:b/>
              </w:rPr>
              <w:t>Priority</w:t>
            </w:r>
          </w:p>
        </w:tc>
        <w:tc>
          <w:tcPr>
            <w:tcW w:w="6966" w:type="dxa"/>
            <w:tcBorders>
              <w:top w:val="single" w:sz="4" w:space="0" w:color="auto"/>
              <w:left w:val="single" w:sz="4" w:space="0" w:color="auto"/>
              <w:bottom w:val="single" w:sz="4" w:space="0" w:color="auto"/>
              <w:right w:val="single" w:sz="4" w:space="0" w:color="auto"/>
            </w:tcBorders>
            <w:hideMark/>
          </w:tcPr>
          <w:p w14:paraId="7E445505" w14:textId="77777777" w:rsidR="00DA5929" w:rsidRPr="00C3087E" w:rsidRDefault="00DA5929" w:rsidP="00DA5929">
            <w:pPr>
              <w:pStyle w:val="Pa1"/>
              <w:spacing w:after="120"/>
              <w:jc w:val="both"/>
              <w:rPr>
                <w:rFonts w:ascii="Times New Roman" w:hAnsi="Times New Roman"/>
                <w:szCs w:val="20"/>
              </w:rPr>
            </w:pPr>
            <w:r w:rsidRPr="00C3087E">
              <w:rPr>
                <w:rFonts w:ascii="Times New Roman" w:hAnsi="Times New Roman"/>
                <w:szCs w:val="20"/>
              </w:rPr>
              <w:t>Low</w:t>
            </w:r>
          </w:p>
        </w:tc>
      </w:tr>
    </w:tbl>
    <w:p w14:paraId="7BB1C606" w14:textId="77777777" w:rsidR="00DA5929" w:rsidRPr="008014C2" w:rsidRDefault="00DA5929" w:rsidP="008014C2">
      <w:pPr>
        <w:rPr>
          <w:b/>
          <w:sz w:val="28"/>
        </w:rPr>
      </w:pPr>
    </w:p>
    <w:p w14:paraId="33FA77EA" w14:textId="7D2D7AD9" w:rsidR="00232D38" w:rsidRPr="00877136" w:rsidRDefault="00232D38" w:rsidP="00ED4AB0">
      <w:pPr>
        <w:pStyle w:val="Heading1"/>
        <w:keepLines/>
        <w:numPr>
          <w:ilvl w:val="0"/>
          <w:numId w:val="2"/>
        </w:numPr>
        <w:suppressAutoHyphens w:val="0"/>
        <w:spacing w:before="0" w:after="0" w:line="240" w:lineRule="atLeast"/>
        <w:jc w:val="left"/>
        <w:rPr>
          <w:rFonts w:ascii="Times New Roman" w:hAnsi="Times New Roman"/>
        </w:rPr>
      </w:pPr>
      <w:bookmarkStart w:id="53" w:name="_Toc66137576"/>
      <w:r w:rsidRPr="00877136">
        <w:rPr>
          <w:rFonts w:ascii="Times New Roman" w:hAnsi="Times New Roman"/>
        </w:rPr>
        <w:t>Non</w:t>
      </w:r>
      <w:r w:rsidR="00BC2618">
        <w:rPr>
          <w:rFonts w:ascii="Times New Roman" w:hAnsi="Times New Roman"/>
        </w:rPr>
        <w:t>-</w:t>
      </w:r>
      <w:r w:rsidRPr="00877136">
        <w:rPr>
          <w:rFonts w:ascii="Times New Roman" w:hAnsi="Times New Roman"/>
        </w:rPr>
        <w:t>Functional Requirements</w:t>
      </w:r>
      <w:bookmarkEnd w:id="53"/>
    </w:p>
    <w:p w14:paraId="0C801D79" w14:textId="77777777" w:rsidR="008014C2" w:rsidRPr="008837DD" w:rsidRDefault="008014C2" w:rsidP="00ED4AB0">
      <w:pPr>
        <w:pStyle w:val="Heading2"/>
        <w:numPr>
          <w:ilvl w:val="1"/>
          <w:numId w:val="2"/>
        </w:numPr>
        <w:spacing w:before="0" w:line="240" w:lineRule="atLeast"/>
        <w:ind w:left="450" w:hanging="450"/>
      </w:pPr>
      <w:bookmarkStart w:id="54" w:name="_Toc66137577"/>
      <w:r w:rsidRPr="008837DD">
        <w:t>Reliability</w:t>
      </w:r>
      <w:bookmarkEnd w:id="54"/>
      <w:r w:rsidRPr="008837DD">
        <w:t xml:space="preserve"> </w:t>
      </w:r>
    </w:p>
    <w:p w14:paraId="29F770B8" w14:textId="77777777" w:rsidR="008014C2" w:rsidRDefault="008014C2" w:rsidP="008014C2">
      <w:pPr>
        <w:pStyle w:val="Header"/>
        <w:tabs>
          <w:tab w:val="left" w:pos="90"/>
        </w:tabs>
        <w:ind w:left="274"/>
        <w:jc w:val="both"/>
        <w:rPr>
          <w:szCs w:val="20"/>
        </w:rPr>
      </w:pPr>
      <w:r>
        <w:rPr>
          <w:szCs w:val="20"/>
        </w:rPr>
        <w:t xml:space="preserve">REA-1: Parent and child data should be added accurately as whole system is </w:t>
      </w:r>
      <w:proofErr w:type="spellStart"/>
      <w:r>
        <w:rPr>
          <w:szCs w:val="20"/>
        </w:rPr>
        <w:t>build</w:t>
      </w:r>
      <w:proofErr w:type="spellEnd"/>
      <w:r>
        <w:rPr>
          <w:szCs w:val="20"/>
        </w:rPr>
        <w:t xml:space="preserve"> on this single thing</w:t>
      </w:r>
    </w:p>
    <w:p w14:paraId="14ABFA72" w14:textId="77777777" w:rsidR="008014C2" w:rsidRDefault="008014C2" w:rsidP="008014C2">
      <w:pPr>
        <w:pStyle w:val="Header"/>
        <w:tabs>
          <w:tab w:val="left" w:pos="90"/>
        </w:tabs>
        <w:ind w:left="274"/>
        <w:jc w:val="both"/>
        <w:rPr>
          <w:szCs w:val="20"/>
        </w:rPr>
      </w:pPr>
      <w:r>
        <w:rPr>
          <w:szCs w:val="20"/>
        </w:rPr>
        <w:t>REA-2: Admin approval is important for all the work done</w:t>
      </w:r>
    </w:p>
    <w:p w14:paraId="24B3925A" w14:textId="77777777" w:rsidR="008014C2" w:rsidRPr="00CD782E" w:rsidRDefault="008014C2" w:rsidP="008014C2">
      <w:pPr>
        <w:pStyle w:val="Header"/>
        <w:tabs>
          <w:tab w:val="left" w:pos="90"/>
        </w:tabs>
        <w:ind w:left="274"/>
        <w:jc w:val="both"/>
        <w:rPr>
          <w:szCs w:val="20"/>
        </w:rPr>
      </w:pPr>
      <w:r>
        <w:rPr>
          <w:szCs w:val="20"/>
        </w:rPr>
        <w:t xml:space="preserve"> </w:t>
      </w:r>
    </w:p>
    <w:p w14:paraId="18023D3F" w14:textId="77777777" w:rsidR="008014C2" w:rsidRPr="00CD782E" w:rsidRDefault="008014C2" w:rsidP="008014C2"/>
    <w:p w14:paraId="28F4565B" w14:textId="77777777" w:rsidR="008014C2" w:rsidRPr="00877136" w:rsidRDefault="008014C2" w:rsidP="00ED4AB0">
      <w:pPr>
        <w:pStyle w:val="Heading2"/>
        <w:numPr>
          <w:ilvl w:val="1"/>
          <w:numId w:val="2"/>
        </w:numPr>
        <w:spacing w:before="0" w:line="240" w:lineRule="atLeast"/>
        <w:ind w:left="270" w:hanging="270"/>
      </w:pPr>
      <w:bookmarkStart w:id="55" w:name="_Toc66137578"/>
      <w:r w:rsidRPr="00877136">
        <w:t>Usability</w:t>
      </w:r>
      <w:bookmarkEnd w:id="55"/>
    </w:p>
    <w:p w14:paraId="40A1AAF0" w14:textId="77777777" w:rsidR="008014C2" w:rsidRPr="00877136" w:rsidRDefault="008014C2" w:rsidP="008014C2">
      <w:pPr>
        <w:jc w:val="both"/>
      </w:pPr>
    </w:p>
    <w:p w14:paraId="152796C7" w14:textId="77777777" w:rsidR="008014C2" w:rsidRDefault="008014C2" w:rsidP="008014C2">
      <w:pPr>
        <w:spacing w:line="276" w:lineRule="auto"/>
        <w:jc w:val="both"/>
        <w:rPr>
          <w:iCs/>
        </w:rPr>
      </w:pPr>
      <w:r w:rsidRPr="00877136">
        <w:rPr>
          <w:i/>
        </w:rPr>
        <w:t xml:space="preserve">USE-1: </w:t>
      </w:r>
      <w:r>
        <w:rPr>
          <w:iCs/>
        </w:rPr>
        <w:t>The system must allow user to see his child vaccine data with only one click</w:t>
      </w:r>
    </w:p>
    <w:p w14:paraId="2ACFFEC0" w14:textId="77777777" w:rsidR="008014C2" w:rsidRPr="00176892" w:rsidRDefault="008014C2" w:rsidP="008014C2">
      <w:pPr>
        <w:spacing w:line="276" w:lineRule="auto"/>
        <w:jc w:val="both"/>
        <w:rPr>
          <w:iCs/>
        </w:rPr>
      </w:pPr>
      <w:r w:rsidRPr="00877136">
        <w:rPr>
          <w:i/>
        </w:rPr>
        <w:t>USE-</w:t>
      </w:r>
      <w:r>
        <w:rPr>
          <w:i/>
        </w:rPr>
        <w:t>2</w:t>
      </w:r>
      <w:r w:rsidRPr="00877136">
        <w:rPr>
          <w:i/>
        </w:rPr>
        <w:t xml:space="preserve">: </w:t>
      </w:r>
      <w:r>
        <w:rPr>
          <w:iCs/>
        </w:rPr>
        <w:t xml:space="preserve">The system shall provide information for </w:t>
      </w:r>
      <w:proofErr w:type="spellStart"/>
      <w:r>
        <w:rPr>
          <w:iCs/>
        </w:rPr>
        <w:t>comforming</w:t>
      </w:r>
      <w:proofErr w:type="spellEnd"/>
      <w:r>
        <w:rPr>
          <w:iCs/>
        </w:rPr>
        <w:t xml:space="preserve"> notification</w:t>
      </w:r>
    </w:p>
    <w:p w14:paraId="086CD6E8" w14:textId="77777777" w:rsidR="008014C2" w:rsidRDefault="008014C2" w:rsidP="008014C2">
      <w:pPr>
        <w:spacing w:line="276" w:lineRule="auto"/>
        <w:jc w:val="both"/>
        <w:rPr>
          <w:iCs/>
        </w:rPr>
      </w:pPr>
      <w:r w:rsidRPr="00877136">
        <w:rPr>
          <w:i/>
        </w:rPr>
        <w:t>USE-</w:t>
      </w:r>
      <w:r>
        <w:rPr>
          <w:i/>
        </w:rPr>
        <w:t>3</w:t>
      </w:r>
      <w:r w:rsidRPr="00877136">
        <w:rPr>
          <w:i/>
        </w:rPr>
        <w:t xml:space="preserve">: </w:t>
      </w:r>
      <w:r>
        <w:rPr>
          <w:iCs/>
        </w:rPr>
        <w:t>The system shall work in those areas too where internet facility  is not good</w:t>
      </w:r>
    </w:p>
    <w:p w14:paraId="527D3CE0" w14:textId="77777777" w:rsidR="008014C2" w:rsidRDefault="008014C2" w:rsidP="008014C2">
      <w:pPr>
        <w:pStyle w:val="Heading2"/>
        <w:numPr>
          <w:ilvl w:val="0"/>
          <w:numId w:val="0"/>
        </w:numPr>
        <w:spacing w:before="0" w:line="240" w:lineRule="atLeast"/>
        <w:ind w:left="270"/>
      </w:pPr>
    </w:p>
    <w:p w14:paraId="299538DD" w14:textId="77777777" w:rsidR="008014C2" w:rsidRPr="00877136" w:rsidRDefault="008014C2" w:rsidP="00ED4AB0">
      <w:pPr>
        <w:pStyle w:val="Heading2"/>
        <w:numPr>
          <w:ilvl w:val="1"/>
          <w:numId w:val="2"/>
        </w:numPr>
        <w:spacing w:before="0" w:line="240" w:lineRule="atLeast"/>
        <w:ind w:left="270" w:hanging="270"/>
      </w:pPr>
      <w:bookmarkStart w:id="56" w:name="_Toc66137579"/>
      <w:r>
        <w:t>Accessibility</w:t>
      </w:r>
      <w:bookmarkEnd w:id="56"/>
      <w:r>
        <w:t xml:space="preserve"> </w:t>
      </w:r>
    </w:p>
    <w:p w14:paraId="5CB347CE" w14:textId="77777777" w:rsidR="008014C2" w:rsidRDefault="008014C2" w:rsidP="008014C2">
      <w:pPr>
        <w:spacing w:line="276" w:lineRule="auto"/>
        <w:jc w:val="both"/>
        <w:rPr>
          <w:iCs/>
        </w:rPr>
      </w:pPr>
      <w:r>
        <w:rPr>
          <w:i/>
        </w:rPr>
        <w:t xml:space="preserve">ACC-1- </w:t>
      </w:r>
      <w:r>
        <w:rPr>
          <w:iCs/>
        </w:rPr>
        <w:t>It must be accessible from remote areas. It must be accessible through mobile and web efficiently</w:t>
      </w:r>
    </w:p>
    <w:p w14:paraId="64D69BA6" w14:textId="77777777" w:rsidR="008014C2" w:rsidRDefault="008014C2" w:rsidP="008014C2">
      <w:pPr>
        <w:spacing w:line="276" w:lineRule="auto"/>
        <w:jc w:val="both"/>
        <w:rPr>
          <w:iCs/>
        </w:rPr>
      </w:pPr>
    </w:p>
    <w:p w14:paraId="181E2C23" w14:textId="77777777" w:rsidR="008014C2" w:rsidRPr="00877136" w:rsidRDefault="008014C2" w:rsidP="00ED4AB0">
      <w:pPr>
        <w:pStyle w:val="Heading2"/>
        <w:numPr>
          <w:ilvl w:val="1"/>
          <w:numId w:val="2"/>
        </w:numPr>
        <w:spacing w:before="0" w:line="240" w:lineRule="atLeast"/>
        <w:ind w:left="270" w:hanging="270"/>
      </w:pPr>
      <w:bookmarkStart w:id="57" w:name="_Toc66137580"/>
      <w:r>
        <w:t>Compatible</w:t>
      </w:r>
      <w:bookmarkEnd w:id="57"/>
      <w:r>
        <w:t xml:space="preserve"> </w:t>
      </w:r>
    </w:p>
    <w:p w14:paraId="589005B8" w14:textId="77777777" w:rsidR="008014C2" w:rsidRDefault="008014C2" w:rsidP="008014C2">
      <w:pPr>
        <w:spacing w:line="276" w:lineRule="auto"/>
        <w:jc w:val="both"/>
        <w:rPr>
          <w:i/>
        </w:rPr>
      </w:pPr>
      <w:r>
        <w:rPr>
          <w:i/>
        </w:rPr>
        <w:t xml:space="preserve">COM-1- </w:t>
      </w:r>
      <w:r>
        <w:t>The system shall be compatible with both Android and iOS. Web should be easily compatible on all major browsers</w:t>
      </w:r>
    </w:p>
    <w:p w14:paraId="283836DE" w14:textId="77777777" w:rsidR="008014C2" w:rsidRDefault="008014C2" w:rsidP="00ED4AB0">
      <w:pPr>
        <w:pStyle w:val="Heading2"/>
        <w:numPr>
          <w:ilvl w:val="1"/>
          <w:numId w:val="2"/>
        </w:numPr>
        <w:spacing w:before="0" w:line="240" w:lineRule="atLeast"/>
        <w:ind w:left="270" w:hanging="270"/>
      </w:pPr>
      <w:bookmarkStart w:id="58" w:name="_Toc66137581"/>
      <w:r w:rsidRPr="008837DD">
        <w:t>Security</w:t>
      </w:r>
      <w:bookmarkEnd w:id="58"/>
      <w:r w:rsidRPr="008837DD">
        <w:t> </w:t>
      </w:r>
    </w:p>
    <w:p w14:paraId="0F9DA005" w14:textId="77777777" w:rsidR="008014C2" w:rsidRPr="007B74D3" w:rsidRDefault="008014C2" w:rsidP="008014C2">
      <w:pPr>
        <w:rPr>
          <w:lang w:eastAsia="ar-SA"/>
        </w:rPr>
      </w:pPr>
      <w:r>
        <w:rPr>
          <w:lang w:eastAsia="ar-SA"/>
        </w:rPr>
        <w:t>SEC-1: Security in this system should be very high as it contains sensitive information.</w:t>
      </w:r>
    </w:p>
    <w:p w14:paraId="2D834560" w14:textId="77777777" w:rsidR="00CD782E" w:rsidRDefault="00CD782E" w:rsidP="00CD782E"/>
    <w:p w14:paraId="23DABAA6" w14:textId="77777777" w:rsidR="00CD782E" w:rsidRDefault="00CD782E" w:rsidP="00BC2618">
      <w:pPr>
        <w:spacing w:line="276" w:lineRule="auto"/>
        <w:jc w:val="both"/>
        <w:rPr>
          <w:i/>
        </w:rPr>
      </w:pPr>
    </w:p>
    <w:p w14:paraId="48D469C9" w14:textId="22429D4C" w:rsidR="00BC2618" w:rsidRDefault="00BC2618" w:rsidP="00ED4AB0">
      <w:pPr>
        <w:pStyle w:val="Heading1"/>
        <w:keepLines/>
        <w:numPr>
          <w:ilvl w:val="0"/>
          <w:numId w:val="2"/>
        </w:numPr>
        <w:suppressAutoHyphens w:val="0"/>
        <w:spacing w:before="0" w:after="0" w:line="240" w:lineRule="atLeast"/>
        <w:jc w:val="left"/>
        <w:rPr>
          <w:rFonts w:ascii="Times New Roman" w:hAnsi="Times New Roman"/>
        </w:rPr>
      </w:pPr>
      <w:bookmarkStart w:id="59" w:name="_Toc66137582"/>
      <w:r>
        <w:rPr>
          <w:rFonts w:ascii="Times New Roman" w:hAnsi="Times New Roman"/>
        </w:rPr>
        <w:t>External Interface</w:t>
      </w:r>
      <w:r w:rsidRPr="00877136">
        <w:rPr>
          <w:rFonts w:ascii="Times New Roman" w:hAnsi="Times New Roman"/>
        </w:rPr>
        <w:t xml:space="preserve"> Requirements</w:t>
      </w:r>
      <w:bookmarkEnd w:id="59"/>
    </w:p>
    <w:p w14:paraId="1BD99531" w14:textId="77777777" w:rsidR="00524559" w:rsidRPr="00524559" w:rsidRDefault="00524559" w:rsidP="00524559">
      <w:pPr>
        <w:jc w:val="both"/>
      </w:pPr>
    </w:p>
    <w:p w14:paraId="17D87365" w14:textId="34287EBA" w:rsidR="00BC2618" w:rsidRPr="00524559" w:rsidRDefault="00BC2618" w:rsidP="00ED4AB0">
      <w:pPr>
        <w:pStyle w:val="Heading2"/>
        <w:numPr>
          <w:ilvl w:val="1"/>
          <w:numId w:val="2"/>
        </w:numPr>
        <w:spacing w:before="0" w:line="240" w:lineRule="atLeast"/>
        <w:ind w:left="270" w:hanging="270"/>
      </w:pPr>
      <w:bookmarkStart w:id="60" w:name="_Toc66137583"/>
      <w:r w:rsidRPr="00524559">
        <w:t>User Interfaces</w:t>
      </w:r>
      <w:bookmarkEnd w:id="60"/>
    </w:p>
    <w:p w14:paraId="1B1A182D" w14:textId="77777777" w:rsidR="008014C2" w:rsidRPr="007B74D3" w:rsidRDefault="008014C2" w:rsidP="008014C2">
      <w:pPr>
        <w:rPr>
          <w:lang w:eastAsia="ar-SA"/>
        </w:rPr>
      </w:pPr>
    </w:p>
    <w:p w14:paraId="5B907D3F" w14:textId="77777777" w:rsidR="008014C2" w:rsidRDefault="008014C2" w:rsidP="008014C2">
      <w:pPr>
        <w:pStyle w:val="ListParagraph"/>
        <w:keepNext/>
        <w:jc w:val="center"/>
      </w:pPr>
      <w:r>
        <w:rPr>
          <w:noProof/>
        </w:rPr>
        <w:lastRenderedPageBreak/>
        <w:drawing>
          <wp:inline distT="0" distB="0" distL="0" distR="0" wp14:anchorId="6773BF1A" wp14:editId="5E773E75">
            <wp:extent cx="5286375" cy="67913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26442" r="34295"/>
                    <a:stretch/>
                  </pic:blipFill>
                  <pic:spPr bwMode="auto">
                    <a:xfrm>
                      <a:off x="0" y="0"/>
                      <a:ext cx="5286375" cy="6791325"/>
                    </a:xfrm>
                    <a:prstGeom prst="rect">
                      <a:avLst/>
                    </a:prstGeom>
                    <a:ln>
                      <a:noFill/>
                    </a:ln>
                    <a:extLst>
                      <a:ext uri="{53640926-AAD7-44D8-BBD7-CCE9431645EC}">
                        <a14:shadowObscured xmlns:a14="http://schemas.microsoft.com/office/drawing/2010/main"/>
                      </a:ext>
                    </a:extLst>
                  </pic:spPr>
                </pic:pic>
              </a:graphicData>
            </a:graphic>
          </wp:inline>
        </w:drawing>
      </w:r>
    </w:p>
    <w:p w14:paraId="108F9E54" w14:textId="5CE398A5" w:rsidR="008014C2" w:rsidRDefault="008014C2" w:rsidP="00062212">
      <w:pPr>
        <w:pStyle w:val="Caption"/>
        <w:jc w:val="center"/>
      </w:pPr>
      <w:r>
        <w:t xml:space="preserve">Figure </w:t>
      </w:r>
      <w:r w:rsidR="004C5B81">
        <w:rPr>
          <w:noProof/>
        </w:rPr>
        <w:fldChar w:fldCharType="begin"/>
      </w:r>
      <w:r w:rsidR="004C5B81">
        <w:rPr>
          <w:noProof/>
        </w:rPr>
        <w:instrText xml:space="preserve"> SEQ Figure \* ARABIC </w:instrText>
      </w:r>
      <w:r w:rsidR="004C5B81">
        <w:rPr>
          <w:noProof/>
        </w:rPr>
        <w:fldChar w:fldCharType="separate"/>
      </w:r>
      <w:r w:rsidR="00657986">
        <w:rPr>
          <w:noProof/>
        </w:rPr>
        <w:t>3</w:t>
      </w:r>
      <w:r w:rsidR="004C5B81">
        <w:rPr>
          <w:noProof/>
        </w:rPr>
        <w:fldChar w:fldCharType="end"/>
      </w:r>
      <w:r>
        <w:t>: Mock 1</w:t>
      </w:r>
    </w:p>
    <w:p w14:paraId="05FA5B00" w14:textId="77777777" w:rsidR="008014C2" w:rsidRDefault="008014C2" w:rsidP="008014C2">
      <w:pPr>
        <w:pStyle w:val="ListParagraph"/>
        <w:keepNext/>
        <w:jc w:val="center"/>
      </w:pPr>
      <w:r>
        <w:rPr>
          <w:noProof/>
        </w:rPr>
        <w:lastRenderedPageBreak/>
        <w:drawing>
          <wp:inline distT="0" distB="0" distL="0" distR="0" wp14:anchorId="1FA3EB91" wp14:editId="6E90E414">
            <wp:extent cx="5343525" cy="64674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26282" r="34295" b="17617"/>
                    <a:stretch/>
                  </pic:blipFill>
                  <pic:spPr bwMode="auto">
                    <a:xfrm>
                      <a:off x="0" y="0"/>
                      <a:ext cx="5343525" cy="6467475"/>
                    </a:xfrm>
                    <a:prstGeom prst="rect">
                      <a:avLst/>
                    </a:prstGeom>
                    <a:ln>
                      <a:noFill/>
                    </a:ln>
                    <a:extLst>
                      <a:ext uri="{53640926-AAD7-44D8-BBD7-CCE9431645EC}">
                        <a14:shadowObscured xmlns:a14="http://schemas.microsoft.com/office/drawing/2010/main"/>
                      </a:ext>
                    </a:extLst>
                  </pic:spPr>
                </pic:pic>
              </a:graphicData>
            </a:graphic>
          </wp:inline>
        </w:drawing>
      </w:r>
    </w:p>
    <w:p w14:paraId="70B9BBE7" w14:textId="4A747DD3" w:rsidR="008014C2" w:rsidRDefault="008014C2" w:rsidP="008014C2">
      <w:pPr>
        <w:pStyle w:val="Caption"/>
        <w:jc w:val="center"/>
      </w:pPr>
      <w:r>
        <w:t xml:space="preserve">Figure </w:t>
      </w:r>
      <w:r w:rsidR="004C5B81">
        <w:rPr>
          <w:noProof/>
        </w:rPr>
        <w:fldChar w:fldCharType="begin"/>
      </w:r>
      <w:r w:rsidR="004C5B81">
        <w:rPr>
          <w:noProof/>
        </w:rPr>
        <w:instrText xml:space="preserve"> SEQ Figure \* ARABIC </w:instrText>
      </w:r>
      <w:r w:rsidR="004C5B81">
        <w:rPr>
          <w:noProof/>
        </w:rPr>
        <w:fldChar w:fldCharType="separate"/>
      </w:r>
      <w:r w:rsidR="00657986">
        <w:rPr>
          <w:noProof/>
        </w:rPr>
        <w:t>4</w:t>
      </w:r>
      <w:r w:rsidR="004C5B81">
        <w:rPr>
          <w:noProof/>
        </w:rPr>
        <w:fldChar w:fldCharType="end"/>
      </w:r>
      <w:r>
        <w:t>: Mock 2</w:t>
      </w:r>
    </w:p>
    <w:p w14:paraId="30CC05FF" w14:textId="77777777" w:rsidR="008014C2" w:rsidRDefault="008014C2" w:rsidP="008014C2">
      <w:pPr>
        <w:pStyle w:val="ListParagraph"/>
        <w:jc w:val="both"/>
      </w:pPr>
    </w:p>
    <w:p w14:paraId="2F24205D" w14:textId="77777777" w:rsidR="008014C2" w:rsidRDefault="008014C2" w:rsidP="008014C2">
      <w:pPr>
        <w:keepNext/>
        <w:jc w:val="center"/>
      </w:pPr>
      <w:r>
        <w:rPr>
          <w:noProof/>
        </w:rPr>
        <w:lastRenderedPageBreak/>
        <w:drawing>
          <wp:inline distT="0" distB="0" distL="0" distR="0" wp14:anchorId="478ABB44" wp14:editId="303EFE0A">
            <wp:extent cx="5429250" cy="328612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26121" r="34295" b="48404"/>
                    <a:stretch/>
                  </pic:blipFill>
                  <pic:spPr bwMode="auto">
                    <a:xfrm>
                      <a:off x="0" y="0"/>
                      <a:ext cx="5429250" cy="3286125"/>
                    </a:xfrm>
                    <a:prstGeom prst="rect">
                      <a:avLst/>
                    </a:prstGeom>
                    <a:ln>
                      <a:noFill/>
                    </a:ln>
                    <a:extLst>
                      <a:ext uri="{53640926-AAD7-44D8-BBD7-CCE9431645EC}">
                        <a14:shadowObscured xmlns:a14="http://schemas.microsoft.com/office/drawing/2010/main"/>
                      </a:ext>
                    </a:extLst>
                  </pic:spPr>
                </pic:pic>
              </a:graphicData>
            </a:graphic>
          </wp:inline>
        </w:drawing>
      </w:r>
    </w:p>
    <w:p w14:paraId="1E0ECBAD" w14:textId="1F5F5AEA" w:rsidR="008014C2" w:rsidRDefault="008014C2" w:rsidP="008014C2">
      <w:pPr>
        <w:pStyle w:val="Caption"/>
        <w:jc w:val="center"/>
      </w:pPr>
      <w:r>
        <w:t xml:space="preserve">Figure </w:t>
      </w:r>
      <w:r w:rsidR="004C5B81">
        <w:rPr>
          <w:noProof/>
        </w:rPr>
        <w:fldChar w:fldCharType="begin"/>
      </w:r>
      <w:r w:rsidR="004C5B81">
        <w:rPr>
          <w:noProof/>
        </w:rPr>
        <w:instrText xml:space="preserve"> SEQ Figure \* ARABIC </w:instrText>
      </w:r>
      <w:r w:rsidR="004C5B81">
        <w:rPr>
          <w:noProof/>
        </w:rPr>
        <w:fldChar w:fldCharType="separate"/>
      </w:r>
      <w:r w:rsidR="00657986">
        <w:rPr>
          <w:noProof/>
        </w:rPr>
        <w:t>5</w:t>
      </w:r>
      <w:r w:rsidR="004C5B81">
        <w:rPr>
          <w:noProof/>
        </w:rPr>
        <w:fldChar w:fldCharType="end"/>
      </w:r>
      <w:r>
        <w:t>: Mock 3</w:t>
      </w:r>
    </w:p>
    <w:p w14:paraId="2DF6497B" w14:textId="77777777" w:rsidR="008014C2" w:rsidRDefault="008014C2" w:rsidP="008014C2">
      <w:pPr>
        <w:pStyle w:val="ListParagraph"/>
        <w:jc w:val="both"/>
      </w:pPr>
    </w:p>
    <w:p w14:paraId="56ABD517" w14:textId="77777777" w:rsidR="008014C2" w:rsidRDefault="008014C2" w:rsidP="008014C2">
      <w:pPr>
        <w:keepNext/>
        <w:jc w:val="center"/>
      </w:pPr>
      <w:r>
        <w:rPr>
          <w:noProof/>
        </w:rPr>
        <w:drawing>
          <wp:inline distT="0" distB="0" distL="0" distR="0" wp14:anchorId="7BA49368" wp14:editId="73B7EB73">
            <wp:extent cx="1509486" cy="27432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l="26122" r="57212" b="46123"/>
                    <a:stretch/>
                  </pic:blipFill>
                  <pic:spPr bwMode="auto">
                    <a:xfrm>
                      <a:off x="0" y="0"/>
                      <a:ext cx="1527148" cy="2775297"/>
                    </a:xfrm>
                    <a:prstGeom prst="rect">
                      <a:avLst/>
                    </a:prstGeom>
                    <a:ln>
                      <a:noFill/>
                    </a:ln>
                    <a:extLst>
                      <a:ext uri="{53640926-AAD7-44D8-BBD7-CCE9431645EC}">
                        <a14:shadowObscured xmlns:a14="http://schemas.microsoft.com/office/drawing/2010/main"/>
                      </a:ext>
                    </a:extLst>
                  </pic:spPr>
                </pic:pic>
              </a:graphicData>
            </a:graphic>
          </wp:inline>
        </w:drawing>
      </w:r>
    </w:p>
    <w:p w14:paraId="5C6DC7FA" w14:textId="17BF197B" w:rsidR="008014C2" w:rsidRDefault="008014C2" w:rsidP="008014C2">
      <w:pPr>
        <w:pStyle w:val="Caption"/>
        <w:jc w:val="center"/>
      </w:pPr>
      <w:r>
        <w:t xml:space="preserve">Figure </w:t>
      </w:r>
      <w:r w:rsidR="004C5B81">
        <w:rPr>
          <w:noProof/>
        </w:rPr>
        <w:fldChar w:fldCharType="begin"/>
      </w:r>
      <w:r w:rsidR="004C5B81">
        <w:rPr>
          <w:noProof/>
        </w:rPr>
        <w:instrText xml:space="preserve"> SEQ Figure \* ARABIC </w:instrText>
      </w:r>
      <w:r w:rsidR="004C5B81">
        <w:rPr>
          <w:noProof/>
        </w:rPr>
        <w:fldChar w:fldCharType="separate"/>
      </w:r>
      <w:r w:rsidR="00657986">
        <w:rPr>
          <w:noProof/>
        </w:rPr>
        <w:t>6</w:t>
      </w:r>
      <w:r w:rsidR="004C5B81">
        <w:rPr>
          <w:noProof/>
        </w:rPr>
        <w:fldChar w:fldCharType="end"/>
      </w:r>
      <w:r>
        <w:t>: Mock 4</w:t>
      </w:r>
    </w:p>
    <w:p w14:paraId="2645C04A" w14:textId="5D326766" w:rsidR="008014C2" w:rsidRPr="00E9066E" w:rsidRDefault="008014C2" w:rsidP="008014C2">
      <w:pPr>
        <w:pStyle w:val="Caption"/>
        <w:rPr>
          <w:sz w:val="24"/>
        </w:rPr>
      </w:pPr>
    </w:p>
    <w:p w14:paraId="0E0B2402" w14:textId="77777777" w:rsidR="008014C2" w:rsidRDefault="008014C2" w:rsidP="008014C2">
      <w:pPr>
        <w:keepNext/>
        <w:jc w:val="center"/>
      </w:pPr>
      <w:r>
        <w:rPr>
          <w:noProof/>
        </w:rPr>
        <w:lastRenderedPageBreak/>
        <w:drawing>
          <wp:inline distT="0" distB="0" distL="0" distR="0" wp14:anchorId="71D07F8E" wp14:editId="66BA5043">
            <wp:extent cx="1499540" cy="2733675"/>
            <wp:effectExtent l="0" t="0" r="571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l="26122" r="55769" b="41277"/>
                    <a:stretch/>
                  </pic:blipFill>
                  <pic:spPr bwMode="auto">
                    <a:xfrm>
                      <a:off x="0" y="0"/>
                      <a:ext cx="1516225" cy="2764093"/>
                    </a:xfrm>
                    <a:prstGeom prst="rect">
                      <a:avLst/>
                    </a:prstGeom>
                    <a:ln>
                      <a:noFill/>
                    </a:ln>
                    <a:extLst>
                      <a:ext uri="{53640926-AAD7-44D8-BBD7-CCE9431645EC}">
                        <a14:shadowObscured xmlns:a14="http://schemas.microsoft.com/office/drawing/2010/main"/>
                      </a:ext>
                    </a:extLst>
                  </pic:spPr>
                </pic:pic>
              </a:graphicData>
            </a:graphic>
          </wp:inline>
        </w:drawing>
      </w:r>
    </w:p>
    <w:p w14:paraId="5CEEA1A9" w14:textId="66C93247" w:rsidR="008014C2" w:rsidRDefault="008014C2" w:rsidP="008014C2">
      <w:pPr>
        <w:pStyle w:val="Caption"/>
        <w:jc w:val="center"/>
      </w:pPr>
      <w:r>
        <w:t xml:space="preserve">Figure </w:t>
      </w:r>
      <w:r w:rsidR="004C5B81">
        <w:rPr>
          <w:noProof/>
        </w:rPr>
        <w:fldChar w:fldCharType="begin"/>
      </w:r>
      <w:r w:rsidR="004C5B81">
        <w:rPr>
          <w:noProof/>
        </w:rPr>
        <w:instrText xml:space="preserve"> SEQ Figure \* ARABIC </w:instrText>
      </w:r>
      <w:r w:rsidR="004C5B81">
        <w:rPr>
          <w:noProof/>
        </w:rPr>
        <w:fldChar w:fldCharType="separate"/>
      </w:r>
      <w:r w:rsidR="00657986">
        <w:rPr>
          <w:noProof/>
        </w:rPr>
        <w:t>7</w:t>
      </w:r>
      <w:r w:rsidR="004C5B81">
        <w:rPr>
          <w:noProof/>
        </w:rPr>
        <w:fldChar w:fldCharType="end"/>
      </w:r>
      <w:r>
        <w:t>: Mock 5</w:t>
      </w:r>
    </w:p>
    <w:p w14:paraId="45AB6586" w14:textId="77777777" w:rsidR="00524559" w:rsidRPr="00524559" w:rsidRDefault="00524559" w:rsidP="00C37006">
      <w:pPr>
        <w:spacing w:line="276" w:lineRule="auto"/>
        <w:jc w:val="both"/>
        <w:rPr>
          <w:color w:val="000000"/>
          <w:shd w:val="clear" w:color="auto" w:fill="F8F8FF"/>
        </w:rPr>
      </w:pPr>
    </w:p>
    <w:p w14:paraId="65CF955F" w14:textId="03882B4D" w:rsidR="00BC2618" w:rsidRDefault="00BC2618" w:rsidP="00ED4AB0">
      <w:pPr>
        <w:pStyle w:val="Heading2"/>
        <w:numPr>
          <w:ilvl w:val="1"/>
          <w:numId w:val="2"/>
        </w:numPr>
        <w:spacing w:before="0" w:line="240" w:lineRule="atLeast"/>
        <w:ind w:left="270" w:hanging="270"/>
      </w:pPr>
      <w:bookmarkStart w:id="61" w:name="_Toc66137584"/>
      <w:r>
        <w:t>Software Interfaces</w:t>
      </w:r>
      <w:bookmarkEnd w:id="61"/>
    </w:p>
    <w:p w14:paraId="4BFA55C0" w14:textId="77777777" w:rsidR="00062212" w:rsidRDefault="00062212" w:rsidP="00062212">
      <w:pPr>
        <w:spacing w:line="276" w:lineRule="auto"/>
        <w:jc w:val="both"/>
        <w:rPr>
          <w:lang w:eastAsia="ar-SA"/>
        </w:rPr>
      </w:pPr>
      <w:r>
        <w:rPr>
          <w:lang w:eastAsia="ar-SA"/>
        </w:rPr>
        <w:t>SI-I: The developers shall use Visual Studio Code as the code editor for application development.</w:t>
      </w:r>
    </w:p>
    <w:p w14:paraId="5DB8763F" w14:textId="77777777" w:rsidR="00062212" w:rsidRDefault="00062212" w:rsidP="00062212">
      <w:pPr>
        <w:spacing w:line="276" w:lineRule="auto"/>
        <w:jc w:val="both"/>
        <w:rPr>
          <w:lang w:eastAsia="ar-SA"/>
        </w:rPr>
      </w:pPr>
    </w:p>
    <w:p w14:paraId="089D4461" w14:textId="77777777" w:rsidR="00062212" w:rsidRDefault="00062212" w:rsidP="00062212">
      <w:pPr>
        <w:spacing w:line="276" w:lineRule="auto"/>
        <w:jc w:val="both"/>
        <w:rPr>
          <w:lang w:eastAsia="ar-SA"/>
        </w:rPr>
      </w:pPr>
      <w:r>
        <w:rPr>
          <w:lang w:eastAsia="ar-SA"/>
        </w:rPr>
        <w:t>SI-II: The system shall use a NoSQL Database i.e. Mongo DB for storing, maintaining and retrieving user records.</w:t>
      </w:r>
    </w:p>
    <w:p w14:paraId="1454E986" w14:textId="77777777" w:rsidR="00062212" w:rsidRDefault="00062212" w:rsidP="00062212">
      <w:pPr>
        <w:spacing w:line="276" w:lineRule="auto"/>
        <w:jc w:val="both"/>
        <w:rPr>
          <w:lang w:eastAsia="ar-SA"/>
        </w:rPr>
      </w:pPr>
    </w:p>
    <w:p w14:paraId="02515F82" w14:textId="188F7A92" w:rsidR="00524559" w:rsidRPr="00332F24" w:rsidRDefault="00062212" w:rsidP="00062212">
      <w:pPr>
        <w:spacing w:line="276" w:lineRule="auto"/>
        <w:jc w:val="both"/>
        <w:rPr>
          <w:lang w:eastAsia="ar-SA"/>
        </w:rPr>
      </w:pPr>
      <w:r>
        <w:rPr>
          <w:lang w:eastAsia="ar-SA"/>
        </w:rPr>
        <w:t>SI-III: The system shall support Android OS and iOS for this mobile application.</w:t>
      </w:r>
    </w:p>
    <w:p w14:paraId="67A259BE" w14:textId="09536E90" w:rsidR="00BC2618" w:rsidRDefault="00BC2618" w:rsidP="00ED4AB0">
      <w:pPr>
        <w:pStyle w:val="Heading2"/>
        <w:numPr>
          <w:ilvl w:val="1"/>
          <w:numId w:val="2"/>
        </w:numPr>
        <w:spacing w:before="0" w:line="240" w:lineRule="atLeast"/>
        <w:ind w:left="270" w:hanging="270"/>
      </w:pPr>
      <w:bookmarkStart w:id="62" w:name="_Toc66137585"/>
      <w:r>
        <w:t>Hardware Interfaces</w:t>
      </w:r>
      <w:bookmarkEnd w:id="62"/>
    </w:p>
    <w:p w14:paraId="0495B1AE" w14:textId="77777777" w:rsidR="00062212" w:rsidRPr="00AD6200" w:rsidRDefault="00062212" w:rsidP="00062212">
      <w:pPr>
        <w:spacing w:line="276" w:lineRule="auto"/>
        <w:jc w:val="both"/>
      </w:pPr>
      <w:r>
        <w:t>This system is not using any hardware interface right now</w:t>
      </w:r>
    </w:p>
    <w:p w14:paraId="06C9C1F7" w14:textId="77777777" w:rsidR="00524559" w:rsidRPr="00AD6200" w:rsidRDefault="00524559" w:rsidP="00332F24">
      <w:pPr>
        <w:spacing w:line="276" w:lineRule="auto"/>
        <w:jc w:val="both"/>
      </w:pPr>
    </w:p>
    <w:p w14:paraId="5A59AE01" w14:textId="0C728271" w:rsidR="00BC2618" w:rsidRDefault="00BC2618" w:rsidP="00ED4AB0">
      <w:pPr>
        <w:pStyle w:val="Heading2"/>
        <w:numPr>
          <w:ilvl w:val="1"/>
          <w:numId w:val="2"/>
        </w:numPr>
        <w:spacing w:before="0" w:line="240" w:lineRule="atLeast"/>
        <w:ind w:left="270" w:hanging="270"/>
      </w:pPr>
      <w:bookmarkStart w:id="63" w:name="_Toc66137586"/>
      <w:r>
        <w:t>Communication Interfaces</w:t>
      </w:r>
      <w:bookmarkEnd w:id="63"/>
    </w:p>
    <w:p w14:paraId="174BFA6F" w14:textId="77777777" w:rsidR="00062212" w:rsidRDefault="00062212" w:rsidP="00062212">
      <w:pPr>
        <w:spacing w:line="276" w:lineRule="auto"/>
        <w:jc w:val="both"/>
      </w:pPr>
      <w:r>
        <w:t>There is no communication interface in our project</w:t>
      </w:r>
    </w:p>
    <w:p w14:paraId="749CB273" w14:textId="3C70EB3A" w:rsidR="00BC2618" w:rsidRDefault="00BC2618" w:rsidP="00ED4AB0">
      <w:pPr>
        <w:pStyle w:val="Heading1"/>
        <w:keepLines/>
        <w:numPr>
          <w:ilvl w:val="0"/>
          <w:numId w:val="2"/>
        </w:numPr>
        <w:suppressAutoHyphens w:val="0"/>
        <w:spacing w:before="0" w:after="0" w:line="240" w:lineRule="atLeast"/>
        <w:jc w:val="left"/>
        <w:rPr>
          <w:rFonts w:ascii="Times New Roman" w:hAnsi="Times New Roman"/>
        </w:rPr>
      </w:pPr>
      <w:bookmarkStart w:id="64" w:name="_Toc66137587"/>
      <w:r w:rsidRPr="00524559">
        <w:rPr>
          <w:rFonts w:ascii="Times New Roman" w:hAnsi="Times New Roman"/>
        </w:rPr>
        <w:t>Project Gantt Chart</w:t>
      </w:r>
      <w:bookmarkEnd w:id="64"/>
    </w:p>
    <w:p w14:paraId="3E50F56D" w14:textId="77777777" w:rsidR="00062212" w:rsidRDefault="00062212" w:rsidP="00062212">
      <w:pPr>
        <w:keepNext/>
      </w:pPr>
      <w:r>
        <w:rPr>
          <w:noProof/>
        </w:rPr>
        <w:drawing>
          <wp:inline distT="0" distB="0" distL="0" distR="0" wp14:anchorId="143F3317" wp14:editId="756F6C79">
            <wp:extent cx="6309360" cy="1656715"/>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hatsApp Image 2021-01-18 at 1.48.49 PM.jpeg"/>
                    <pic:cNvPicPr/>
                  </pic:nvPicPr>
                  <pic:blipFill rotWithShape="1">
                    <a:blip r:embed="rId24">
                      <a:extLst>
                        <a:ext uri="{28A0092B-C50C-407E-A947-70E740481C1C}">
                          <a14:useLocalDpi xmlns:a14="http://schemas.microsoft.com/office/drawing/2010/main" val="0"/>
                        </a:ext>
                      </a:extLst>
                    </a:blip>
                    <a:srcRect l="-281" t="25564" r="2" b="27555"/>
                    <a:stretch/>
                  </pic:blipFill>
                  <pic:spPr bwMode="auto">
                    <a:xfrm>
                      <a:off x="0" y="0"/>
                      <a:ext cx="6309360" cy="1656715"/>
                    </a:xfrm>
                    <a:prstGeom prst="rect">
                      <a:avLst/>
                    </a:prstGeom>
                    <a:ln>
                      <a:noFill/>
                    </a:ln>
                    <a:extLst>
                      <a:ext uri="{53640926-AAD7-44D8-BBD7-CCE9431645EC}">
                        <a14:shadowObscured xmlns:a14="http://schemas.microsoft.com/office/drawing/2010/main"/>
                      </a:ext>
                    </a:extLst>
                  </pic:spPr>
                </pic:pic>
              </a:graphicData>
            </a:graphic>
          </wp:inline>
        </w:drawing>
      </w:r>
    </w:p>
    <w:p w14:paraId="52FCEB68" w14:textId="403215D7" w:rsidR="00062212" w:rsidRPr="00062212" w:rsidRDefault="00062212" w:rsidP="00062212">
      <w:pPr>
        <w:pStyle w:val="Caption"/>
        <w:rPr>
          <w:lang w:eastAsia="ar-SA"/>
        </w:rPr>
      </w:pPr>
      <w:r>
        <w:t xml:space="preserve">Figure </w:t>
      </w:r>
      <w:r w:rsidR="004C5B81">
        <w:rPr>
          <w:noProof/>
        </w:rPr>
        <w:fldChar w:fldCharType="begin"/>
      </w:r>
      <w:r w:rsidR="004C5B81">
        <w:rPr>
          <w:noProof/>
        </w:rPr>
        <w:instrText xml:space="preserve"> SEQ Figure \* ARABIC </w:instrText>
      </w:r>
      <w:r w:rsidR="004C5B81">
        <w:rPr>
          <w:noProof/>
        </w:rPr>
        <w:fldChar w:fldCharType="separate"/>
      </w:r>
      <w:r w:rsidR="00657986">
        <w:rPr>
          <w:noProof/>
        </w:rPr>
        <w:t>8</w:t>
      </w:r>
      <w:r w:rsidR="004C5B81">
        <w:rPr>
          <w:noProof/>
        </w:rPr>
        <w:fldChar w:fldCharType="end"/>
      </w:r>
      <w:r>
        <w:t>: Gantt Chart</w:t>
      </w:r>
    </w:p>
    <w:p w14:paraId="31689191" w14:textId="77777777" w:rsidR="00766410" w:rsidRPr="00766410" w:rsidRDefault="00766410" w:rsidP="00ED4AB0">
      <w:pPr>
        <w:pStyle w:val="Heading1"/>
        <w:keepLines/>
        <w:numPr>
          <w:ilvl w:val="0"/>
          <w:numId w:val="2"/>
        </w:numPr>
        <w:suppressAutoHyphens w:val="0"/>
        <w:spacing w:before="480" w:after="0" w:line="240" w:lineRule="atLeast"/>
        <w:jc w:val="left"/>
        <w:rPr>
          <w:rFonts w:ascii="Times New Roman" w:hAnsi="Times New Roman"/>
        </w:rPr>
      </w:pPr>
      <w:bookmarkStart w:id="65" w:name="_Toc440746957"/>
      <w:bookmarkStart w:id="66" w:name="_Toc440747346"/>
      <w:bookmarkStart w:id="67" w:name="_Toc440747372"/>
      <w:bookmarkStart w:id="68" w:name="_Toc488853139"/>
      <w:bookmarkStart w:id="69" w:name="_Toc4782404"/>
      <w:bookmarkStart w:id="70" w:name="_Toc66137588"/>
      <w:r w:rsidRPr="00766410">
        <w:rPr>
          <w:rFonts w:ascii="Times New Roman" w:hAnsi="Times New Roman"/>
        </w:rPr>
        <w:lastRenderedPageBreak/>
        <w:t>Conclusion</w:t>
      </w:r>
      <w:bookmarkEnd w:id="65"/>
      <w:bookmarkEnd w:id="66"/>
      <w:bookmarkEnd w:id="67"/>
      <w:bookmarkEnd w:id="68"/>
      <w:bookmarkEnd w:id="69"/>
      <w:bookmarkEnd w:id="70"/>
    </w:p>
    <w:p w14:paraId="1CDBA57E" w14:textId="7546443C" w:rsidR="00766410" w:rsidRPr="00062212" w:rsidRDefault="00062212" w:rsidP="00062212">
      <w:pPr>
        <w:ind w:left="180"/>
      </w:pPr>
      <w:r>
        <w:t xml:space="preserve">As name of our project is explaining that this system is related to child vaccination and growth tracking so in this document we have mentioned all the specific requirements of our project with actor wise diagrams. We have mentioned all the features which this system will provide. Mocks are also present to give an idea about interfaces. </w:t>
      </w:r>
    </w:p>
    <w:p w14:paraId="6080ECCE" w14:textId="58D3FC55" w:rsidR="00232D38" w:rsidRDefault="00232D38" w:rsidP="00ED4AB0">
      <w:pPr>
        <w:pStyle w:val="Heading1"/>
        <w:keepLines/>
        <w:numPr>
          <w:ilvl w:val="0"/>
          <w:numId w:val="2"/>
        </w:numPr>
        <w:suppressAutoHyphens w:val="0"/>
        <w:spacing w:before="480" w:after="0" w:line="240" w:lineRule="atLeast"/>
        <w:ind w:left="180"/>
        <w:jc w:val="left"/>
        <w:rPr>
          <w:rFonts w:ascii="Times New Roman" w:hAnsi="Times New Roman"/>
        </w:rPr>
      </w:pPr>
      <w:bookmarkStart w:id="71" w:name="_Toc518865257"/>
      <w:bookmarkStart w:id="72" w:name="_Toc519128741"/>
      <w:bookmarkStart w:id="73" w:name="_Toc66137589"/>
      <w:bookmarkEnd w:id="51"/>
      <w:r w:rsidRPr="00877136">
        <w:rPr>
          <w:rFonts w:ascii="Times New Roman" w:hAnsi="Times New Roman"/>
        </w:rPr>
        <w:t>References</w:t>
      </w:r>
      <w:bookmarkEnd w:id="71"/>
      <w:bookmarkEnd w:id="72"/>
      <w:bookmarkEnd w:id="73"/>
    </w:p>
    <w:p w14:paraId="57842D6E" w14:textId="77777777" w:rsidR="00062212" w:rsidRPr="00062212" w:rsidRDefault="00062212" w:rsidP="00062212">
      <w:pPr>
        <w:rPr>
          <w:lang w:eastAsia="ar-SA"/>
        </w:rPr>
      </w:pPr>
    </w:p>
    <w:p w14:paraId="00B6B942" w14:textId="77777777" w:rsidR="00B51A20" w:rsidRPr="0077707B" w:rsidRDefault="00B51A20" w:rsidP="00ED4AB0">
      <w:pPr>
        <w:pStyle w:val="Heading1"/>
        <w:keepLines/>
        <w:numPr>
          <w:ilvl w:val="0"/>
          <w:numId w:val="2"/>
        </w:numPr>
        <w:suppressAutoHyphens w:val="0"/>
        <w:spacing w:before="480" w:after="0" w:line="240" w:lineRule="atLeast"/>
        <w:ind w:left="180"/>
        <w:jc w:val="left"/>
        <w:rPr>
          <w:rFonts w:ascii="Times New Roman" w:hAnsi="Times New Roman"/>
        </w:rPr>
      </w:pPr>
      <w:bookmarkStart w:id="74" w:name="_Toc506386205"/>
      <w:bookmarkStart w:id="75" w:name="_Toc520754484"/>
      <w:bookmarkStart w:id="76" w:name="_Toc66137590"/>
      <w:bookmarkStart w:id="77" w:name="_Toc464735241"/>
      <w:bookmarkStart w:id="78" w:name="_Toc518865264"/>
      <w:bookmarkEnd w:id="8"/>
      <w:bookmarkEnd w:id="9"/>
      <w:bookmarkEnd w:id="10"/>
      <w:r w:rsidRPr="0077707B">
        <w:rPr>
          <w:rFonts w:ascii="Times New Roman" w:hAnsi="Times New Roman"/>
        </w:rPr>
        <w:t>Plagiarism Report</w:t>
      </w:r>
      <w:bookmarkEnd w:id="74"/>
      <w:bookmarkEnd w:id="75"/>
      <w:bookmarkEnd w:id="76"/>
    </w:p>
    <w:bookmarkEnd w:id="5"/>
    <w:bookmarkEnd w:id="6"/>
    <w:bookmarkEnd w:id="77"/>
    <w:bookmarkEnd w:id="78"/>
    <w:p w14:paraId="1DA37D17" w14:textId="256A519E" w:rsidR="00D371AF" w:rsidRPr="00615B05" w:rsidRDefault="003037C1" w:rsidP="003037C1">
      <w:pPr>
        <w:jc w:val="both"/>
      </w:pPr>
      <w:r w:rsidRPr="003037C1">
        <w:rPr>
          <w:noProof/>
        </w:rPr>
        <w:drawing>
          <wp:inline distT="0" distB="0" distL="0" distR="0" wp14:anchorId="7AC9F3C9" wp14:editId="56D43349">
            <wp:extent cx="6309360" cy="5180330"/>
            <wp:effectExtent l="0" t="0" r="0" b="127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309360" cy="5180330"/>
                    </a:xfrm>
                    <a:prstGeom prst="rect">
                      <a:avLst/>
                    </a:prstGeom>
                  </pic:spPr>
                </pic:pic>
              </a:graphicData>
            </a:graphic>
          </wp:inline>
        </w:drawing>
      </w:r>
    </w:p>
    <w:sectPr w:rsidR="00D371AF" w:rsidRPr="00615B05" w:rsidSect="0069740D">
      <w:footerReference w:type="default" r:id="rId26"/>
      <w:pgSz w:w="12240" w:h="15840"/>
      <w:pgMar w:top="1152" w:right="1152" w:bottom="1152" w:left="1152" w:header="720" w:footer="720" w:gutter="0"/>
      <w:pgNumType w:fmt="lowerRoman"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9863AA" w14:textId="77777777" w:rsidR="00FD3D9F" w:rsidRDefault="00FD3D9F" w:rsidP="00F66814">
      <w:r>
        <w:separator/>
      </w:r>
    </w:p>
  </w:endnote>
  <w:endnote w:type="continuationSeparator" w:id="0">
    <w:p w14:paraId="3E0AADAB" w14:textId="77777777" w:rsidR="00FD3D9F" w:rsidRDefault="00FD3D9F" w:rsidP="00F6681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4000ACFF" w:usb2="00000001"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Segoe Semibold">
    <w:altName w:val="Segoe UI Semibold"/>
    <w:panose1 w:val="00000000000000000000"/>
    <w:charset w:val="00"/>
    <w:family w:val="swiss"/>
    <w:notTrueType/>
    <w:pitch w:val="default"/>
    <w:sig w:usb0="00000003" w:usb1="00000000" w:usb2="00000000" w:usb3="00000000" w:csb0="00000001" w:csb1="00000000"/>
  </w:font>
  <w:font w:name="Segoe">
    <w:altName w:val="Segoe UI"/>
    <w:panose1 w:val="00000000000000000000"/>
    <w:charset w:val="00"/>
    <w:family w:val="swiss"/>
    <w:notTrueType/>
    <w:pitch w:val="default"/>
    <w:sig w:usb0="00000003" w:usb1="00000000" w:usb2="00000000" w:usb3="00000000" w:csb0="00000001" w:csb1="00000000"/>
  </w:font>
  <w:font w:name="Poppins">
    <w:altName w:val="Cambria"/>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0801073"/>
      <w:docPartObj>
        <w:docPartGallery w:val="Page Numbers (Bottom of Page)"/>
        <w:docPartUnique/>
      </w:docPartObj>
    </w:sdtPr>
    <w:sdtEndPr>
      <w:rPr>
        <w:noProof/>
      </w:rPr>
    </w:sdtEndPr>
    <w:sdtContent>
      <w:p w14:paraId="397A1311" w14:textId="26DA41EE" w:rsidR="00825DED" w:rsidRDefault="00825DED">
        <w:pPr>
          <w:pStyle w:val="Footer"/>
          <w:jc w:val="center"/>
        </w:pPr>
        <w:r>
          <w:fldChar w:fldCharType="begin"/>
        </w:r>
        <w:r>
          <w:instrText xml:space="preserve"> PAGE   \* MERGEFORMAT </w:instrText>
        </w:r>
        <w:r>
          <w:fldChar w:fldCharType="separate"/>
        </w:r>
        <w:r>
          <w:rPr>
            <w:noProof/>
          </w:rPr>
          <w:t>iii</w:t>
        </w:r>
        <w:r>
          <w:rPr>
            <w:noProof/>
          </w:rPr>
          <w:fldChar w:fldCharType="end"/>
        </w:r>
      </w:p>
    </w:sdtContent>
  </w:sdt>
  <w:p w14:paraId="518D6C21" w14:textId="77777777" w:rsidR="00825DED" w:rsidRDefault="00825DE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4727782"/>
      <w:docPartObj>
        <w:docPartGallery w:val="Page Numbers (Bottom of Page)"/>
        <w:docPartUnique/>
      </w:docPartObj>
    </w:sdtPr>
    <w:sdtEndPr>
      <w:rPr>
        <w:noProof/>
      </w:rPr>
    </w:sdtEndPr>
    <w:sdtContent>
      <w:p w14:paraId="54C79994" w14:textId="22A9DDDE" w:rsidR="00825DED" w:rsidRDefault="00825DED">
        <w:pPr>
          <w:pStyle w:val="Footer"/>
          <w:jc w:val="center"/>
        </w:pPr>
        <w:r>
          <w:fldChar w:fldCharType="begin"/>
        </w:r>
        <w:r>
          <w:instrText xml:space="preserve"> PAGE  \* Arabic  \* MERGEFORMAT </w:instrText>
        </w:r>
        <w:r>
          <w:fldChar w:fldCharType="separate"/>
        </w:r>
        <w:r>
          <w:rPr>
            <w:noProof/>
          </w:rPr>
          <w:t>10</w:t>
        </w:r>
        <w:r>
          <w:fldChar w:fldCharType="end"/>
        </w:r>
      </w:p>
    </w:sdtContent>
  </w:sdt>
  <w:p w14:paraId="3375B42D" w14:textId="77777777" w:rsidR="00825DED" w:rsidRDefault="00825DE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3C3DE4" w14:textId="77777777" w:rsidR="00FD3D9F" w:rsidRDefault="00FD3D9F" w:rsidP="00F66814">
      <w:r>
        <w:separator/>
      </w:r>
    </w:p>
  </w:footnote>
  <w:footnote w:type="continuationSeparator" w:id="0">
    <w:p w14:paraId="270857BA" w14:textId="77777777" w:rsidR="00FD3D9F" w:rsidRDefault="00FD3D9F" w:rsidP="00F6681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D8BC5BE2"/>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17D472C"/>
    <w:multiLevelType w:val="hybridMultilevel"/>
    <w:tmpl w:val="42A4176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2D12C37"/>
    <w:multiLevelType w:val="hybridMultilevel"/>
    <w:tmpl w:val="BC8A80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3" w15:restartNumberingAfterBreak="0">
    <w:nsid w:val="03A74AF3"/>
    <w:multiLevelType w:val="hybridMultilevel"/>
    <w:tmpl w:val="BC8A80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 w15:restartNumberingAfterBreak="0">
    <w:nsid w:val="076A19B4"/>
    <w:multiLevelType w:val="hybridMultilevel"/>
    <w:tmpl w:val="3ABA63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884500D"/>
    <w:multiLevelType w:val="hybridMultilevel"/>
    <w:tmpl w:val="B1746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9511C27"/>
    <w:multiLevelType w:val="hybridMultilevel"/>
    <w:tmpl w:val="3A704A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CA972E6"/>
    <w:multiLevelType w:val="hybridMultilevel"/>
    <w:tmpl w:val="BC8A80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8" w15:restartNumberingAfterBreak="0">
    <w:nsid w:val="0E28423E"/>
    <w:multiLevelType w:val="hybridMultilevel"/>
    <w:tmpl w:val="9C9A2F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04F6451"/>
    <w:multiLevelType w:val="hybridMultilevel"/>
    <w:tmpl w:val="8140F9E0"/>
    <w:lvl w:ilvl="0" w:tplc="0409000F">
      <w:start w:val="4"/>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15E77CA"/>
    <w:multiLevelType w:val="hybridMultilevel"/>
    <w:tmpl w:val="098A732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691632B"/>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81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15:restartNumberingAfterBreak="0">
    <w:nsid w:val="16D6545F"/>
    <w:multiLevelType w:val="hybridMultilevel"/>
    <w:tmpl w:val="BC8A80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13" w15:restartNumberingAfterBreak="0">
    <w:nsid w:val="181344AE"/>
    <w:multiLevelType w:val="hybridMultilevel"/>
    <w:tmpl w:val="15804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1B3D1D37"/>
    <w:multiLevelType w:val="hybridMultilevel"/>
    <w:tmpl w:val="B1746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B297715"/>
    <w:multiLevelType w:val="hybridMultilevel"/>
    <w:tmpl w:val="576659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CEC1B14"/>
    <w:multiLevelType w:val="hybridMultilevel"/>
    <w:tmpl w:val="C02018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EFF35D3"/>
    <w:multiLevelType w:val="hybridMultilevel"/>
    <w:tmpl w:val="B1746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02E193D"/>
    <w:multiLevelType w:val="hybridMultilevel"/>
    <w:tmpl w:val="C4ACAA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0846583"/>
    <w:multiLevelType w:val="hybridMultilevel"/>
    <w:tmpl w:val="18FE34C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8FE1DF5"/>
    <w:multiLevelType w:val="hybridMultilevel"/>
    <w:tmpl w:val="E7E028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B8050B6"/>
    <w:multiLevelType w:val="hybridMultilevel"/>
    <w:tmpl w:val="B3881C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02D381D"/>
    <w:multiLevelType w:val="hybridMultilevel"/>
    <w:tmpl w:val="245436BC"/>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71D6130"/>
    <w:multiLevelType w:val="hybridMultilevel"/>
    <w:tmpl w:val="05F283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DEC0F6B"/>
    <w:multiLevelType w:val="hybridMultilevel"/>
    <w:tmpl w:val="6270FA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F3F7735"/>
    <w:multiLevelType w:val="hybridMultilevel"/>
    <w:tmpl w:val="B1746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0523098"/>
    <w:multiLevelType w:val="hybridMultilevel"/>
    <w:tmpl w:val="C02018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3233B6D"/>
    <w:multiLevelType w:val="hybridMultilevel"/>
    <w:tmpl w:val="CF1876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0BD7A3F"/>
    <w:multiLevelType w:val="hybridMultilevel"/>
    <w:tmpl w:val="524CA5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7201699"/>
    <w:multiLevelType w:val="hybridMultilevel"/>
    <w:tmpl w:val="B1746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B6371C7"/>
    <w:multiLevelType w:val="hybridMultilevel"/>
    <w:tmpl w:val="DCFAEC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D1D52D6"/>
    <w:multiLevelType w:val="hybridMultilevel"/>
    <w:tmpl w:val="C02018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7763DA9"/>
    <w:multiLevelType w:val="hybridMultilevel"/>
    <w:tmpl w:val="B1746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B397C61"/>
    <w:multiLevelType w:val="hybridMultilevel"/>
    <w:tmpl w:val="A2B20F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DF0474E"/>
    <w:multiLevelType w:val="hybridMultilevel"/>
    <w:tmpl w:val="B17463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1"/>
  </w:num>
  <w:num w:numId="2">
    <w:abstractNumId w:val="0"/>
  </w:num>
  <w:num w:numId="3">
    <w:abstractNumId w:val="9"/>
  </w:num>
  <w:num w:numId="4">
    <w:abstractNumId w:val="16"/>
  </w:num>
  <w:num w:numId="5">
    <w:abstractNumId w:val="31"/>
  </w:num>
  <w:num w:numId="6">
    <w:abstractNumId w:val="26"/>
  </w:num>
  <w:num w:numId="7">
    <w:abstractNumId w:val="10"/>
  </w:num>
  <w:num w:numId="8">
    <w:abstractNumId w:val="25"/>
  </w:num>
  <w:num w:numId="9">
    <w:abstractNumId w:val="5"/>
  </w:num>
  <w:num w:numId="10">
    <w:abstractNumId w:val="14"/>
  </w:num>
  <w:num w:numId="11">
    <w:abstractNumId w:val="17"/>
  </w:num>
  <w:num w:numId="12">
    <w:abstractNumId w:val="32"/>
  </w:num>
  <w:num w:numId="13">
    <w:abstractNumId w:val="29"/>
  </w:num>
  <w:num w:numId="14">
    <w:abstractNumId w:val="34"/>
  </w:num>
  <w:num w:numId="15">
    <w:abstractNumId w:val="21"/>
  </w:num>
  <w:num w:numId="16">
    <w:abstractNumId w:val="22"/>
  </w:num>
  <w:num w:numId="17">
    <w:abstractNumId w:val="18"/>
  </w:num>
  <w:num w:numId="18">
    <w:abstractNumId w:val="20"/>
  </w:num>
  <w:num w:numId="19">
    <w:abstractNumId w:val="27"/>
  </w:num>
  <w:num w:numId="20">
    <w:abstractNumId w:val="30"/>
  </w:num>
  <w:num w:numId="21">
    <w:abstractNumId w:val="6"/>
  </w:num>
  <w:num w:numId="22">
    <w:abstractNumId w:val="8"/>
  </w:num>
  <w:num w:numId="23">
    <w:abstractNumId w:val="28"/>
  </w:num>
  <w:num w:numId="24">
    <w:abstractNumId w:val="15"/>
  </w:num>
  <w:num w:numId="25">
    <w:abstractNumId w:val="13"/>
  </w:num>
  <w:num w:numId="26">
    <w:abstractNumId w:val="33"/>
  </w:num>
  <w:num w:numId="27">
    <w:abstractNumId w:val="4"/>
  </w:num>
  <w:num w:numId="28">
    <w:abstractNumId w:val="2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7"/>
  </w:num>
  <w:num w:numId="31">
    <w:abstractNumId w:val="12"/>
  </w:num>
  <w:num w:numId="32">
    <w:abstractNumId w:val="3"/>
  </w:num>
  <w:num w:numId="33">
    <w:abstractNumId w:val="19"/>
  </w:num>
  <w:num w:numId="34">
    <w:abstractNumId w:val="1"/>
  </w:num>
  <w:num w:numId="35">
    <w:abstractNumId w:val="24"/>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7MwMTEyMzI0NDM2NzFR0lEKTi0uzszPAykwrAUAZw3g7SwAAAA="/>
  </w:docVars>
  <w:rsids>
    <w:rsidRoot w:val="00D371AF"/>
    <w:rsid w:val="00006C95"/>
    <w:rsid w:val="000175C8"/>
    <w:rsid w:val="00031DCB"/>
    <w:rsid w:val="00032A54"/>
    <w:rsid w:val="00044E79"/>
    <w:rsid w:val="00062212"/>
    <w:rsid w:val="00077037"/>
    <w:rsid w:val="00097AC8"/>
    <w:rsid w:val="000A39D6"/>
    <w:rsid w:val="000B3161"/>
    <w:rsid w:val="00103A8D"/>
    <w:rsid w:val="00107CE5"/>
    <w:rsid w:val="00117FCA"/>
    <w:rsid w:val="0012649C"/>
    <w:rsid w:val="00134C7B"/>
    <w:rsid w:val="00152220"/>
    <w:rsid w:val="001530B4"/>
    <w:rsid w:val="00174962"/>
    <w:rsid w:val="00180015"/>
    <w:rsid w:val="001819C6"/>
    <w:rsid w:val="0019709C"/>
    <w:rsid w:val="001B3DDC"/>
    <w:rsid w:val="001B515F"/>
    <w:rsid w:val="001B5248"/>
    <w:rsid w:val="001C1F9F"/>
    <w:rsid w:val="001C6C2B"/>
    <w:rsid w:val="001D2118"/>
    <w:rsid w:val="001D5426"/>
    <w:rsid w:val="001D70B8"/>
    <w:rsid w:val="001F2E80"/>
    <w:rsid w:val="0021656D"/>
    <w:rsid w:val="002209D9"/>
    <w:rsid w:val="002300D8"/>
    <w:rsid w:val="0023244C"/>
    <w:rsid w:val="00232D38"/>
    <w:rsid w:val="00241094"/>
    <w:rsid w:val="00245CD6"/>
    <w:rsid w:val="00247131"/>
    <w:rsid w:val="0025434E"/>
    <w:rsid w:val="002571D8"/>
    <w:rsid w:val="00273E1D"/>
    <w:rsid w:val="00286506"/>
    <w:rsid w:val="00290F8E"/>
    <w:rsid w:val="002947C7"/>
    <w:rsid w:val="002A0D32"/>
    <w:rsid w:val="002A667B"/>
    <w:rsid w:val="002B278E"/>
    <w:rsid w:val="002B5330"/>
    <w:rsid w:val="002C388B"/>
    <w:rsid w:val="002E27CB"/>
    <w:rsid w:val="002E2EE5"/>
    <w:rsid w:val="002E319C"/>
    <w:rsid w:val="003036D7"/>
    <w:rsid w:val="003037C1"/>
    <w:rsid w:val="00306E08"/>
    <w:rsid w:val="00306F43"/>
    <w:rsid w:val="003121AC"/>
    <w:rsid w:val="00316947"/>
    <w:rsid w:val="00320E68"/>
    <w:rsid w:val="003309F2"/>
    <w:rsid w:val="00332F24"/>
    <w:rsid w:val="00337F87"/>
    <w:rsid w:val="003442E5"/>
    <w:rsid w:val="0034746E"/>
    <w:rsid w:val="00354544"/>
    <w:rsid w:val="0037004E"/>
    <w:rsid w:val="00373761"/>
    <w:rsid w:val="003813F8"/>
    <w:rsid w:val="00394631"/>
    <w:rsid w:val="003A55A8"/>
    <w:rsid w:val="003B49BF"/>
    <w:rsid w:val="003C1F55"/>
    <w:rsid w:val="003C5C8C"/>
    <w:rsid w:val="003F43B9"/>
    <w:rsid w:val="003F4F3C"/>
    <w:rsid w:val="004037FF"/>
    <w:rsid w:val="004118B2"/>
    <w:rsid w:val="00422559"/>
    <w:rsid w:val="004246B0"/>
    <w:rsid w:val="004257E6"/>
    <w:rsid w:val="00433611"/>
    <w:rsid w:val="00441A93"/>
    <w:rsid w:val="0045534D"/>
    <w:rsid w:val="00457477"/>
    <w:rsid w:val="00460077"/>
    <w:rsid w:val="004600AB"/>
    <w:rsid w:val="00460613"/>
    <w:rsid w:val="0046466B"/>
    <w:rsid w:val="004646BB"/>
    <w:rsid w:val="004647CB"/>
    <w:rsid w:val="004821A3"/>
    <w:rsid w:val="00482404"/>
    <w:rsid w:val="00484741"/>
    <w:rsid w:val="004A0202"/>
    <w:rsid w:val="004C398E"/>
    <w:rsid w:val="004C5B81"/>
    <w:rsid w:val="004D0C25"/>
    <w:rsid w:val="004E3D14"/>
    <w:rsid w:val="00505008"/>
    <w:rsid w:val="00511548"/>
    <w:rsid w:val="00517F5E"/>
    <w:rsid w:val="00520FC0"/>
    <w:rsid w:val="00524559"/>
    <w:rsid w:val="00525286"/>
    <w:rsid w:val="00525504"/>
    <w:rsid w:val="005323E6"/>
    <w:rsid w:val="00537A15"/>
    <w:rsid w:val="00543A52"/>
    <w:rsid w:val="00545815"/>
    <w:rsid w:val="00571DE9"/>
    <w:rsid w:val="005812DD"/>
    <w:rsid w:val="0059039E"/>
    <w:rsid w:val="00590CB3"/>
    <w:rsid w:val="005B06EB"/>
    <w:rsid w:val="005B7EEE"/>
    <w:rsid w:val="006037D3"/>
    <w:rsid w:val="00605626"/>
    <w:rsid w:val="00613C96"/>
    <w:rsid w:val="00615B05"/>
    <w:rsid w:val="00623794"/>
    <w:rsid w:val="00641C67"/>
    <w:rsid w:val="00643F02"/>
    <w:rsid w:val="00657986"/>
    <w:rsid w:val="00670EF5"/>
    <w:rsid w:val="0068294E"/>
    <w:rsid w:val="00693BD4"/>
    <w:rsid w:val="0069550A"/>
    <w:rsid w:val="0069740D"/>
    <w:rsid w:val="006A1091"/>
    <w:rsid w:val="006C1DDA"/>
    <w:rsid w:val="006E3F19"/>
    <w:rsid w:val="006F1558"/>
    <w:rsid w:val="00703DAD"/>
    <w:rsid w:val="00705F4B"/>
    <w:rsid w:val="00721937"/>
    <w:rsid w:val="0074135E"/>
    <w:rsid w:val="00750AF9"/>
    <w:rsid w:val="00756D52"/>
    <w:rsid w:val="00766410"/>
    <w:rsid w:val="00794003"/>
    <w:rsid w:val="007A0D3F"/>
    <w:rsid w:val="007B11AA"/>
    <w:rsid w:val="007B2E60"/>
    <w:rsid w:val="007B59F4"/>
    <w:rsid w:val="007B6799"/>
    <w:rsid w:val="007D3C1B"/>
    <w:rsid w:val="007F3C0E"/>
    <w:rsid w:val="007F601D"/>
    <w:rsid w:val="008014C2"/>
    <w:rsid w:val="008017C0"/>
    <w:rsid w:val="00820842"/>
    <w:rsid w:val="00825DED"/>
    <w:rsid w:val="0082616E"/>
    <w:rsid w:val="00826C18"/>
    <w:rsid w:val="008302AF"/>
    <w:rsid w:val="00834894"/>
    <w:rsid w:val="00841B01"/>
    <w:rsid w:val="00844A1C"/>
    <w:rsid w:val="008518F4"/>
    <w:rsid w:val="00852812"/>
    <w:rsid w:val="0085434F"/>
    <w:rsid w:val="00856E67"/>
    <w:rsid w:val="00861AB0"/>
    <w:rsid w:val="00887A4E"/>
    <w:rsid w:val="008A632C"/>
    <w:rsid w:val="008B7DC0"/>
    <w:rsid w:val="008D7EE3"/>
    <w:rsid w:val="008F1B2E"/>
    <w:rsid w:val="00914DD5"/>
    <w:rsid w:val="0092618E"/>
    <w:rsid w:val="00933534"/>
    <w:rsid w:val="00936A8A"/>
    <w:rsid w:val="00945B52"/>
    <w:rsid w:val="0095248F"/>
    <w:rsid w:val="00952701"/>
    <w:rsid w:val="009548C6"/>
    <w:rsid w:val="00956D09"/>
    <w:rsid w:val="00957254"/>
    <w:rsid w:val="009731B2"/>
    <w:rsid w:val="009777E1"/>
    <w:rsid w:val="009C636C"/>
    <w:rsid w:val="009D7D48"/>
    <w:rsid w:val="009F458C"/>
    <w:rsid w:val="00A13D66"/>
    <w:rsid w:val="00A14005"/>
    <w:rsid w:val="00A203F5"/>
    <w:rsid w:val="00A20F16"/>
    <w:rsid w:val="00A516EE"/>
    <w:rsid w:val="00A7013B"/>
    <w:rsid w:val="00A7215D"/>
    <w:rsid w:val="00A8178C"/>
    <w:rsid w:val="00A85355"/>
    <w:rsid w:val="00A9153A"/>
    <w:rsid w:val="00AA0BB5"/>
    <w:rsid w:val="00AA4773"/>
    <w:rsid w:val="00AB5316"/>
    <w:rsid w:val="00AB5CBA"/>
    <w:rsid w:val="00AD1E7A"/>
    <w:rsid w:val="00AD6200"/>
    <w:rsid w:val="00AD7CD0"/>
    <w:rsid w:val="00AE1C4C"/>
    <w:rsid w:val="00AE1E9A"/>
    <w:rsid w:val="00AE3228"/>
    <w:rsid w:val="00AE7041"/>
    <w:rsid w:val="00AE798E"/>
    <w:rsid w:val="00AF2966"/>
    <w:rsid w:val="00B02F3F"/>
    <w:rsid w:val="00B15EEA"/>
    <w:rsid w:val="00B16B01"/>
    <w:rsid w:val="00B3469B"/>
    <w:rsid w:val="00B444FF"/>
    <w:rsid w:val="00B51A20"/>
    <w:rsid w:val="00B52AE2"/>
    <w:rsid w:val="00B54293"/>
    <w:rsid w:val="00B54B80"/>
    <w:rsid w:val="00B7005B"/>
    <w:rsid w:val="00B709EE"/>
    <w:rsid w:val="00B7342E"/>
    <w:rsid w:val="00B85723"/>
    <w:rsid w:val="00B90E2C"/>
    <w:rsid w:val="00B90F2B"/>
    <w:rsid w:val="00B96038"/>
    <w:rsid w:val="00B963BA"/>
    <w:rsid w:val="00BB0F6B"/>
    <w:rsid w:val="00BB1C8C"/>
    <w:rsid w:val="00BC2618"/>
    <w:rsid w:val="00BC57E9"/>
    <w:rsid w:val="00BF663A"/>
    <w:rsid w:val="00BF6C83"/>
    <w:rsid w:val="00C105CE"/>
    <w:rsid w:val="00C1485F"/>
    <w:rsid w:val="00C15E38"/>
    <w:rsid w:val="00C17C74"/>
    <w:rsid w:val="00C21CAD"/>
    <w:rsid w:val="00C319FA"/>
    <w:rsid w:val="00C34497"/>
    <w:rsid w:val="00C37006"/>
    <w:rsid w:val="00C37080"/>
    <w:rsid w:val="00C46B63"/>
    <w:rsid w:val="00C62D85"/>
    <w:rsid w:val="00C67102"/>
    <w:rsid w:val="00C74B35"/>
    <w:rsid w:val="00C751EF"/>
    <w:rsid w:val="00CB37CC"/>
    <w:rsid w:val="00CC1DDD"/>
    <w:rsid w:val="00CC7805"/>
    <w:rsid w:val="00CD782E"/>
    <w:rsid w:val="00CE6BB1"/>
    <w:rsid w:val="00D06D0A"/>
    <w:rsid w:val="00D11684"/>
    <w:rsid w:val="00D14B97"/>
    <w:rsid w:val="00D200BA"/>
    <w:rsid w:val="00D23308"/>
    <w:rsid w:val="00D371AF"/>
    <w:rsid w:val="00D45078"/>
    <w:rsid w:val="00D61B93"/>
    <w:rsid w:val="00D80F91"/>
    <w:rsid w:val="00D8636D"/>
    <w:rsid w:val="00DA5929"/>
    <w:rsid w:val="00DA64CF"/>
    <w:rsid w:val="00DB0F3B"/>
    <w:rsid w:val="00DC587E"/>
    <w:rsid w:val="00DD5C55"/>
    <w:rsid w:val="00DE5F1C"/>
    <w:rsid w:val="00DF0C3C"/>
    <w:rsid w:val="00E0507B"/>
    <w:rsid w:val="00E173E0"/>
    <w:rsid w:val="00E20956"/>
    <w:rsid w:val="00E47E21"/>
    <w:rsid w:val="00E57F9E"/>
    <w:rsid w:val="00E602ED"/>
    <w:rsid w:val="00E65D38"/>
    <w:rsid w:val="00E67DF0"/>
    <w:rsid w:val="00E735EC"/>
    <w:rsid w:val="00E759A4"/>
    <w:rsid w:val="00E87A18"/>
    <w:rsid w:val="00E918C3"/>
    <w:rsid w:val="00EC62B0"/>
    <w:rsid w:val="00ED4AB0"/>
    <w:rsid w:val="00EE162D"/>
    <w:rsid w:val="00EF3094"/>
    <w:rsid w:val="00EF6B26"/>
    <w:rsid w:val="00EF7537"/>
    <w:rsid w:val="00F02D2A"/>
    <w:rsid w:val="00F06114"/>
    <w:rsid w:val="00F11A64"/>
    <w:rsid w:val="00F20E1A"/>
    <w:rsid w:val="00F21046"/>
    <w:rsid w:val="00F36D0B"/>
    <w:rsid w:val="00F420E4"/>
    <w:rsid w:val="00F52E7F"/>
    <w:rsid w:val="00F65A6F"/>
    <w:rsid w:val="00F66814"/>
    <w:rsid w:val="00F7066D"/>
    <w:rsid w:val="00F724FF"/>
    <w:rsid w:val="00F824E4"/>
    <w:rsid w:val="00F949E6"/>
    <w:rsid w:val="00F96F89"/>
    <w:rsid w:val="00FA1390"/>
    <w:rsid w:val="00FA5CFD"/>
    <w:rsid w:val="00FB4802"/>
    <w:rsid w:val="00FB501F"/>
    <w:rsid w:val="00FD0A7A"/>
    <w:rsid w:val="00FD3D9F"/>
    <w:rsid w:val="00FE2011"/>
    <w:rsid w:val="00FE3799"/>
    <w:rsid w:val="00FF1FB7"/>
    <w:rsid w:val="00FF4A51"/>
    <w:rsid w:val="00FF57E3"/>
    <w:rsid w:val="150CAF1D"/>
    <w:rsid w:val="1EC05C41"/>
    <w:rsid w:val="3CF57427"/>
    <w:rsid w:val="7999B07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D4C191"/>
  <w15:docId w15:val="{C00418E2-472C-40B6-9160-245084198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BF6C83"/>
    <w:rPr>
      <w:sz w:val="24"/>
      <w:szCs w:val="24"/>
    </w:rPr>
  </w:style>
  <w:style w:type="paragraph" w:styleId="Heading1">
    <w:name w:val="heading 1"/>
    <w:basedOn w:val="Normal"/>
    <w:next w:val="Normal"/>
    <w:link w:val="Heading1Char"/>
    <w:qFormat/>
    <w:rsid w:val="004E3D14"/>
    <w:pPr>
      <w:keepNext/>
      <w:numPr>
        <w:numId w:val="1"/>
      </w:numPr>
      <w:suppressAutoHyphens/>
      <w:spacing w:before="360" w:after="120" w:line="360" w:lineRule="auto"/>
      <w:jc w:val="center"/>
      <w:outlineLvl w:val="0"/>
    </w:pPr>
    <w:rPr>
      <w:rFonts w:ascii="Book Antiqua" w:hAnsi="Book Antiqua"/>
      <w:b/>
      <w:bCs/>
      <w:kern w:val="32"/>
      <w:sz w:val="36"/>
      <w:szCs w:val="36"/>
      <w:lang w:eastAsia="ar-SA"/>
    </w:rPr>
  </w:style>
  <w:style w:type="paragraph" w:styleId="Heading2">
    <w:name w:val="heading 2"/>
    <w:basedOn w:val="Heading1"/>
    <w:next w:val="Normal"/>
    <w:link w:val="Heading2Char"/>
    <w:unhideWhenUsed/>
    <w:qFormat/>
    <w:rsid w:val="004E3D14"/>
    <w:pPr>
      <w:keepLines/>
      <w:numPr>
        <w:ilvl w:val="1"/>
      </w:numPr>
      <w:suppressAutoHyphens w:val="0"/>
      <w:spacing w:before="480" w:after="0"/>
      <w:jc w:val="left"/>
      <w:outlineLvl w:val="1"/>
    </w:pPr>
    <w:rPr>
      <w:rFonts w:ascii="Times New Roman" w:hAnsi="Times New Roman"/>
      <w:bCs w:val="0"/>
      <w:sz w:val="28"/>
      <w:szCs w:val="28"/>
    </w:rPr>
  </w:style>
  <w:style w:type="paragraph" w:styleId="Heading3">
    <w:name w:val="heading 3"/>
    <w:basedOn w:val="Level2heading"/>
    <w:next w:val="Normal"/>
    <w:link w:val="Heading3Char"/>
    <w:unhideWhenUsed/>
    <w:qFormat/>
    <w:rsid w:val="00643F02"/>
    <w:pPr>
      <w:numPr>
        <w:ilvl w:val="2"/>
      </w:numPr>
      <w:jc w:val="left"/>
      <w:outlineLvl w:val="2"/>
    </w:pPr>
    <w:rPr>
      <w:color w:val="auto"/>
    </w:rPr>
  </w:style>
  <w:style w:type="paragraph" w:styleId="Heading4">
    <w:name w:val="heading 4"/>
    <w:basedOn w:val="Level2heading"/>
    <w:next w:val="Normal"/>
    <w:link w:val="Heading4Char"/>
    <w:unhideWhenUsed/>
    <w:qFormat/>
    <w:rsid w:val="00643F02"/>
    <w:pPr>
      <w:numPr>
        <w:ilvl w:val="3"/>
      </w:numPr>
      <w:jc w:val="left"/>
      <w:outlineLvl w:val="3"/>
    </w:pPr>
    <w:rPr>
      <w:i/>
      <w:color w:val="auto"/>
    </w:rPr>
  </w:style>
  <w:style w:type="paragraph" w:styleId="Heading5">
    <w:name w:val="heading 5"/>
    <w:basedOn w:val="Normal"/>
    <w:next w:val="Normal"/>
    <w:link w:val="Heading5Char"/>
    <w:unhideWhenUsed/>
    <w:qFormat/>
    <w:rsid w:val="00031DCB"/>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031DCB"/>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031DCB"/>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nhideWhenUsed/>
    <w:qFormat/>
    <w:rsid w:val="00031DCB"/>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nhideWhenUsed/>
    <w:qFormat/>
    <w:rsid w:val="00031DCB"/>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7004E"/>
    <w:pPr>
      <w:ind w:left="720"/>
    </w:pPr>
  </w:style>
  <w:style w:type="paragraph" w:styleId="TOC2">
    <w:name w:val="toc 2"/>
    <w:basedOn w:val="Normal"/>
    <w:next w:val="Normal"/>
    <w:uiPriority w:val="39"/>
    <w:qFormat/>
    <w:rsid w:val="00D371AF"/>
    <w:pPr>
      <w:tabs>
        <w:tab w:val="right" w:leader="dot" w:pos="9360"/>
      </w:tabs>
      <w:spacing w:line="220" w:lineRule="exact"/>
      <w:ind w:left="270"/>
      <w:jc w:val="both"/>
    </w:pPr>
    <w:rPr>
      <w:rFonts w:ascii="Times" w:hAnsi="Times"/>
      <w:sz w:val="22"/>
      <w:szCs w:val="20"/>
    </w:rPr>
  </w:style>
  <w:style w:type="paragraph" w:styleId="TOC3">
    <w:name w:val="toc 3"/>
    <w:basedOn w:val="Normal"/>
    <w:next w:val="Normal"/>
    <w:uiPriority w:val="39"/>
    <w:qFormat/>
    <w:rsid w:val="00D371AF"/>
    <w:pPr>
      <w:tabs>
        <w:tab w:val="left" w:pos="1200"/>
        <w:tab w:val="right" w:leader="dot" w:pos="9360"/>
      </w:tabs>
      <w:spacing w:line="240" w:lineRule="exact"/>
      <w:ind w:left="480"/>
    </w:pPr>
    <w:rPr>
      <w:rFonts w:ascii="Times" w:hAnsi="Times"/>
      <w:noProof/>
      <w:sz w:val="22"/>
      <w:szCs w:val="20"/>
    </w:rPr>
  </w:style>
  <w:style w:type="character" w:styleId="Hyperlink">
    <w:name w:val="Hyperlink"/>
    <w:uiPriority w:val="99"/>
    <w:rsid w:val="00D371AF"/>
    <w:rPr>
      <w:color w:val="0000FF"/>
      <w:u w:val="single"/>
    </w:rPr>
  </w:style>
  <w:style w:type="paragraph" w:styleId="NoSpacing">
    <w:name w:val="No Spacing"/>
    <w:link w:val="NoSpacingChar"/>
    <w:uiPriority w:val="1"/>
    <w:qFormat/>
    <w:rsid w:val="00D371AF"/>
    <w:rPr>
      <w:sz w:val="24"/>
      <w:szCs w:val="24"/>
    </w:rPr>
  </w:style>
  <w:style w:type="character" w:customStyle="1" w:styleId="NoSpacingChar">
    <w:name w:val="No Spacing Char"/>
    <w:link w:val="NoSpacing"/>
    <w:uiPriority w:val="1"/>
    <w:rsid w:val="00D371AF"/>
    <w:rPr>
      <w:sz w:val="24"/>
      <w:szCs w:val="24"/>
    </w:rPr>
  </w:style>
  <w:style w:type="paragraph" w:customStyle="1" w:styleId="Default">
    <w:name w:val="Default"/>
    <w:rsid w:val="00D371AF"/>
    <w:pPr>
      <w:autoSpaceDE w:val="0"/>
      <w:autoSpaceDN w:val="0"/>
      <w:adjustRightInd w:val="0"/>
    </w:pPr>
    <w:rPr>
      <w:rFonts w:eastAsia="Calibri"/>
      <w:color w:val="000000"/>
      <w:sz w:val="24"/>
      <w:szCs w:val="24"/>
    </w:rPr>
  </w:style>
  <w:style w:type="table" w:styleId="TableGrid">
    <w:name w:val="Table Grid"/>
    <w:basedOn w:val="TableNormal"/>
    <w:rsid w:val="00DA64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rsid w:val="004E3D14"/>
    <w:rPr>
      <w:rFonts w:ascii="Book Antiqua" w:hAnsi="Book Antiqua"/>
      <w:b/>
      <w:bCs/>
      <w:kern w:val="32"/>
      <w:sz w:val="36"/>
      <w:szCs w:val="36"/>
      <w:lang w:eastAsia="ar-SA"/>
    </w:rPr>
  </w:style>
  <w:style w:type="character" w:customStyle="1" w:styleId="apple-style-span">
    <w:name w:val="apple-style-span"/>
    <w:basedOn w:val="DefaultParagraphFont"/>
    <w:rsid w:val="003C1F55"/>
  </w:style>
  <w:style w:type="paragraph" w:customStyle="1" w:styleId="Level2heading">
    <w:name w:val="Level 2 heading"/>
    <w:basedOn w:val="Heading1"/>
    <w:link w:val="Level2headingChar"/>
    <w:qFormat/>
    <w:rsid w:val="003C1F55"/>
    <w:pPr>
      <w:keepLines/>
      <w:suppressAutoHyphens w:val="0"/>
      <w:spacing w:before="480" w:after="0"/>
    </w:pPr>
    <w:rPr>
      <w:rFonts w:ascii="Times New Roman" w:hAnsi="Times New Roman"/>
      <w:bCs w:val="0"/>
      <w:color w:val="000000"/>
      <w:sz w:val="24"/>
      <w:szCs w:val="24"/>
    </w:rPr>
  </w:style>
  <w:style w:type="character" w:customStyle="1" w:styleId="Level2headingChar">
    <w:name w:val="Level 2 heading Char"/>
    <w:basedOn w:val="Heading1Char"/>
    <w:link w:val="Level2heading"/>
    <w:rsid w:val="003C1F55"/>
    <w:rPr>
      <w:rFonts w:ascii="Book Antiqua" w:hAnsi="Book Antiqua"/>
      <w:b/>
      <w:bCs w:val="0"/>
      <w:color w:val="000000"/>
      <w:kern w:val="32"/>
      <w:sz w:val="24"/>
      <w:szCs w:val="24"/>
      <w:lang w:eastAsia="ar-SA"/>
    </w:rPr>
  </w:style>
  <w:style w:type="paragraph" w:styleId="BalloonText">
    <w:name w:val="Balloon Text"/>
    <w:basedOn w:val="Normal"/>
    <w:link w:val="BalloonTextChar"/>
    <w:uiPriority w:val="99"/>
    <w:semiHidden/>
    <w:unhideWhenUsed/>
    <w:rsid w:val="003C1F55"/>
    <w:rPr>
      <w:rFonts w:ascii="Tahoma" w:hAnsi="Tahoma" w:cs="Tahoma"/>
      <w:sz w:val="16"/>
      <w:szCs w:val="16"/>
    </w:rPr>
  </w:style>
  <w:style w:type="character" w:customStyle="1" w:styleId="BalloonTextChar">
    <w:name w:val="Balloon Text Char"/>
    <w:basedOn w:val="DefaultParagraphFont"/>
    <w:link w:val="BalloonText"/>
    <w:uiPriority w:val="99"/>
    <w:semiHidden/>
    <w:rsid w:val="003C1F55"/>
    <w:rPr>
      <w:rFonts w:ascii="Tahoma" w:hAnsi="Tahoma" w:cs="Tahoma"/>
      <w:sz w:val="16"/>
      <w:szCs w:val="16"/>
    </w:rPr>
  </w:style>
  <w:style w:type="character" w:styleId="FollowedHyperlink">
    <w:name w:val="FollowedHyperlink"/>
    <w:basedOn w:val="DefaultParagraphFont"/>
    <w:uiPriority w:val="99"/>
    <w:semiHidden/>
    <w:unhideWhenUsed/>
    <w:rsid w:val="007B11AA"/>
    <w:rPr>
      <w:color w:val="800080" w:themeColor="followedHyperlink"/>
      <w:u w:val="single"/>
    </w:rPr>
  </w:style>
  <w:style w:type="paragraph" w:customStyle="1" w:styleId="Hints">
    <w:name w:val="Hints"/>
    <w:basedOn w:val="Normal"/>
    <w:link w:val="HintsChar"/>
    <w:rsid w:val="00E65D38"/>
    <w:rPr>
      <w:rFonts w:ascii="Arial" w:hAnsi="Arial"/>
      <w:color w:val="5F5F5F"/>
      <w:sz w:val="20"/>
      <w:szCs w:val="20"/>
    </w:rPr>
  </w:style>
  <w:style w:type="character" w:customStyle="1" w:styleId="HintsChar">
    <w:name w:val="Hints Char"/>
    <w:basedOn w:val="DefaultParagraphFont"/>
    <w:link w:val="Hints"/>
    <w:rsid w:val="00E65D38"/>
    <w:rPr>
      <w:rFonts w:ascii="Arial" w:hAnsi="Arial"/>
      <w:color w:val="5F5F5F"/>
    </w:rPr>
  </w:style>
  <w:style w:type="paragraph" w:styleId="Caption">
    <w:name w:val="caption"/>
    <w:basedOn w:val="Normal"/>
    <w:next w:val="Normal"/>
    <w:unhideWhenUsed/>
    <w:qFormat/>
    <w:rsid w:val="00AE798E"/>
    <w:pPr>
      <w:spacing w:after="200"/>
    </w:pPr>
    <w:rPr>
      <w:b/>
      <w:bCs/>
      <w:color w:val="4F81BD" w:themeColor="accent1"/>
      <w:sz w:val="18"/>
      <w:szCs w:val="18"/>
    </w:rPr>
  </w:style>
  <w:style w:type="character" w:customStyle="1" w:styleId="Heading2Char">
    <w:name w:val="Heading 2 Char"/>
    <w:basedOn w:val="DefaultParagraphFont"/>
    <w:link w:val="Heading2"/>
    <w:rsid w:val="004E3D14"/>
    <w:rPr>
      <w:b/>
      <w:kern w:val="32"/>
      <w:sz w:val="28"/>
      <w:szCs w:val="28"/>
      <w:lang w:eastAsia="ar-SA"/>
    </w:rPr>
  </w:style>
  <w:style w:type="character" w:customStyle="1" w:styleId="Heading3Char">
    <w:name w:val="Heading 3 Char"/>
    <w:basedOn w:val="DefaultParagraphFont"/>
    <w:link w:val="Heading3"/>
    <w:rsid w:val="00643F02"/>
    <w:rPr>
      <w:b/>
      <w:kern w:val="32"/>
      <w:sz w:val="24"/>
      <w:szCs w:val="24"/>
      <w:lang w:eastAsia="ar-SA"/>
    </w:rPr>
  </w:style>
  <w:style w:type="character" w:customStyle="1" w:styleId="Heading4Char">
    <w:name w:val="Heading 4 Char"/>
    <w:basedOn w:val="DefaultParagraphFont"/>
    <w:link w:val="Heading4"/>
    <w:rsid w:val="00643F02"/>
    <w:rPr>
      <w:b/>
      <w:i/>
      <w:kern w:val="32"/>
      <w:sz w:val="24"/>
      <w:szCs w:val="24"/>
      <w:lang w:eastAsia="ar-SA"/>
    </w:rPr>
  </w:style>
  <w:style w:type="character" w:customStyle="1" w:styleId="Heading5Char">
    <w:name w:val="Heading 5 Char"/>
    <w:basedOn w:val="DefaultParagraphFont"/>
    <w:link w:val="Heading5"/>
    <w:rsid w:val="00031DCB"/>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rsid w:val="00031DCB"/>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rsid w:val="00031DCB"/>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031DCB"/>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rsid w:val="00031DCB"/>
    <w:rPr>
      <w:rFonts w:asciiTheme="majorHAnsi" w:eastAsiaTheme="majorEastAsia" w:hAnsiTheme="majorHAnsi" w:cstheme="majorBidi"/>
      <w:i/>
      <w:iCs/>
      <w:color w:val="404040" w:themeColor="text1" w:themeTint="BF"/>
    </w:rPr>
  </w:style>
  <w:style w:type="paragraph" w:styleId="TOC1">
    <w:name w:val="toc 1"/>
    <w:basedOn w:val="Normal"/>
    <w:next w:val="Normal"/>
    <w:autoRedefine/>
    <w:uiPriority w:val="39"/>
    <w:unhideWhenUsed/>
    <w:rsid w:val="00BC2618"/>
    <w:pPr>
      <w:tabs>
        <w:tab w:val="right" w:leader="dot" w:pos="9350"/>
      </w:tabs>
    </w:pPr>
    <w:rPr>
      <w:b/>
      <w:bCs/>
    </w:rPr>
  </w:style>
  <w:style w:type="paragraph" w:styleId="Header">
    <w:name w:val="header"/>
    <w:basedOn w:val="Normal"/>
    <w:link w:val="HeaderChar"/>
    <w:unhideWhenUsed/>
    <w:rsid w:val="00F66814"/>
    <w:pPr>
      <w:tabs>
        <w:tab w:val="center" w:pos="4680"/>
        <w:tab w:val="right" w:pos="9360"/>
      </w:tabs>
    </w:pPr>
  </w:style>
  <w:style w:type="character" w:customStyle="1" w:styleId="HeaderChar">
    <w:name w:val="Header Char"/>
    <w:basedOn w:val="DefaultParagraphFont"/>
    <w:link w:val="Header"/>
    <w:rsid w:val="00F66814"/>
    <w:rPr>
      <w:sz w:val="24"/>
      <w:szCs w:val="24"/>
    </w:rPr>
  </w:style>
  <w:style w:type="paragraph" w:styleId="Footer">
    <w:name w:val="footer"/>
    <w:basedOn w:val="Normal"/>
    <w:link w:val="FooterChar"/>
    <w:uiPriority w:val="99"/>
    <w:unhideWhenUsed/>
    <w:rsid w:val="00F66814"/>
    <w:pPr>
      <w:tabs>
        <w:tab w:val="center" w:pos="4680"/>
        <w:tab w:val="right" w:pos="9360"/>
      </w:tabs>
    </w:pPr>
  </w:style>
  <w:style w:type="character" w:customStyle="1" w:styleId="FooterChar">
    <w:name w:val="Footer Char"/>
    <w:basedOn w:val="DefaultParagraphFont"/>
    <w:link w:val="Footer"/>
    <w:uiPriority w:val="99"/>
    <w:rsid w:val="00F66814"/>
    <w:rPr>
      <w:sz w:val="24"/>
      <w:szCs w:val="24"/>
    </w:rPr>
  </w:style>
  <w:style w:type="paragraph" w:styleId="NormalWeb">
    <w:name w:val="Normal (Web)"/>
    <w:basedOn w:val="Normal"/>
    <w:uiPriority w:val="99"/>
    <w:semiHidden/>
    <w:unhideWhenUsed/>
    <w:rsid w:val="0074135E"/>
    <w:pPr>
      <w:spacing w:before="100" w:beforeAutospacing="1" w:after="100" w:afterAutospacing="1"/>
    </w:pPr>
  </w:style>
  <w:style w:type="paragraph" w:styleId="Title">
    <w:name w:val="Title"/>
    <w:basedOn w:val="Normal"/>
    <w:link w:val="TitleChar"/>
    <w:qFormat/>
    <w:rsid w:val="00F11A64"/>
    <w:pPr>
      <w:spacing w:before="240" w:after="720"/>
      <w:jc w:val="right"/>
    </w:pPr>
    <w:rPr>
      <w:rFonts w:ascii="Arial" w:hAnsi="Arial"/>
      <w:b/>
      <w:kern w:val="28"/>
      <w:sz w:val="64"/>
      <w:szCs w:val="20"/>
    </w:rPr>
  </w:style>
  <w:style w:type="character" w:customStyle="1" w:styleId="TitleChar">
    <w:name w:val="Title Char"/>
    <w:basedOn w:val="DefaultParagraphFont"/>
    <w:link w:val="Title"/>
    <w:rsid w:val="00F11A64"/>
    <w:rPr>
      <w:rFonts w:ascii="Arial" w:hAnsi="Arial"/>
      <w:b/>
      <w:kern w:val="28"/>
      <w:sz w:val="64"/>
    </w:rPr>
  </w:style>
  <w:style w:type="paragraph" w:customStyle="1" w:styleId="ChangeHistoryTitle">
    <w:name w:val="ChangeHistory Title"/>
    <w:basedOn w:val="Normal"/>
    <w:rsid w:val="00F11A64"/>
    <w:pPr>
      <w:keepNext/>
      <w:spacing w:before="60" w:after="60"/>
      <w:jc w:val="center"/>
    </w:pPr>
    <w:rPr>
      <w:rFonts w:ascii="Arial" w:hAnsi="Arial"/>
      <w:b/>
      <w:sz w:val="36"/>
      <w:szCs w:val="20"/>
    </w:rPr>
  </w:style>
  <w:style w:type="paragraph" w:customStyle="1" w:styleId="level4">
    <w:name w:val="level 4"/>
    <w:basedOn w:val="Normal"/>
    <w:rsid w:val="00B51A20"/>
    <w:pPr>
      <w:spacing w:before="120" w:after="120" w:line="240" w:lineRule="exact"/>
      <w:ind w:left="634"/>
    </w:pPr>
    <w:rPr>
      <w:rFonts w:ascii="Times" w:hAnsi="Times"/>
      <w:szCs w:val="20"/>
    </w:rPr>
  </w:style>
  <w:style w:type="paragraph" w:customStyle="1" w:styleId="TOCEntry">
    <w:name w:val="TOCEntry"/>
    <w:basedOn w:val="Normal"/>
    <w:rsid w:val="00152220"/>
    <w:pPr>
      <w:keepNext/>
      <w:keepLines/>
      <w:spacing w:before="120" w:after="240" w:line="240" w:lineRule="atLeast"/>
    </w:pPr>
    <w:rPr>
      <w:rFonts w:ascii="Times" w:hAnsi="Times"/>
      <w:b/>
      <w:sz w:val="36"/>
      <w:szCs w:val="20"/>
    </w:rPr>
  </w:style>
  <w:style w:type="paragraph" w:customStyle="1" w:styleId="ByLine">
    <w:name w:val="ByLine"/>
    <w:basedOn w:val="Title"/>
    <w:rsid w:val="00152220"/>
    <w:rPr>
      <w:sz w:val="28"/>
    </w:rPr>
  </w:style>
  <w:style w:type="paragraph" w:styleId="BodyText">
    <w:name w:val="Body Text"/>
    <w:basedOn w:val="Normal"/>
    <w:link w:val="BodyTextChar"/>
    <w:rsid w:val="00232D38"/>
    <w:pPr>
      <w:spacing w:after="120" w:line="240" w:lineRule="exact"/>
    </w:pPr>
    <w:rPr>
      <w:rFonts w:ascii="Times" w:hAnsi="Times"/>
      <w:szCs w:val="20"/>
    </w:rPr>
  </w:style>
  <w:style w:type="character" w:customStyle="1" w:styleId="BodyTextChar">
    <w:name w:val="Body Text Char"/>
    <w:basedOn w:val="DefaultParagraphFont"/>
    <w:link w:val="BodyText"/>
    <w:rsid w:val="00232D38"/>
    <w:rPr>
      <w:rFonts w:ascii="Times" w:hAnsi="Times"/>
      <w:sz w:val="24"/>
    </w:rPr>
  </w:style>
  <w:style w:type="paragraph" w:customStyle="1" w:styleId="InfoBlue">
    <w:name w:val="InfoBlue"/>
    <w:basedOn w:val="Normal"/>
    <w:next w:val="BodyText"/>
    <w:autoRedefine/>
    <w:rsid w:val="006C1DDA"/>
    <w:pPr>
      <w:widowControl w:val="0"/>
      <w:spacing w:line="276" w:lineRule="auto"/>
      <w:ind w:left="432"/>
      <w:jc w:val="both"/>
    </w:pPr>
  </w:style>
  <w:style w:type="paragraph" w:customStyle="1" w:styleId="Pa1">
    <w:name w:val="Pa1"/>
    <w:basedOn w:val="Normal"/>
    <w:next w:val="Normal"/>
    <w:uiPriority w:val="99"/>
    <w:rsid w:val="00232D38"/>
    <w:pPr>
      <w:autoSpaceDE w:val="0"/>
      <w:autoSpaceDN w:val="0"/>
      <w:adjustRightInd w:val="0"/>
      <w:spacing w:line="181" w:lineRule="atLeast"/>
    </w:pPr>
    <w:rPr>
      <w:rFonts w:ascii="Segoe Semibold" w:hAnsi="Segoe Semibold"/>
    </w:rPr>
  </w:style>
  <w:style w:type="paragraph" w:customStyle="1" w:styleId="Pa49">
    <w:name w:val="Pa49"/>
    <w:basedOn w:val="Normal"/>
    <w:next w:val="Normal"/>
    <w:uiPriority w:val="99"/>
    <w:rsid w:val="00232D38"/>
    <w:pPr>
      <w:autoSpaceDE w:val="0"/>
      <w:autoSpaceDN w:val="0"/>
      <w:adjustRightInd w:val="0"/>
      <w:spacing w:line="151" w:lineRule="atLeast"/>
    </w:pPr>
    <w:rPr>
      <w:rFonts w:ascii="Segoe" w:hAnsi="Segoe"/>
    </w:rPr>
  </w:style>
  <w:style w:type="paragraph" w:styleId="FootnoteText">
    <w:name w:val="footnote text"/>
    <w:basedOn w:val="Normal"/>
    <w:link w:val="FootnoteTextChar"/>
    <w:semiHidden/>
    <w:unhideWhenUsed/>
    <w:rsid w:val="00232D38"/>
    <w:rPr>
      <w:rFonts w:ascii="Times" w:hAnsi="Times"/>
      <w:sz w:val="20"/>
      <w:szCs w:val="20"/>
    </w:rPr>
  </w:style>
  <w:style w:type="character" w:customStyle="1" w:styleId="FootnoteTextChar">
    <w:name w:val="Footnote Text Char"/>
    <w:basedOn w:val="DefaultParagraphFont"/>
    <w:link w:val="FootnoteText"/>
    <w:semiHidden/>
    <w:rsid w:val="00232D38"/>
    <w:rPr>
      <w:rFonts w:ascii="Times" w:hAnsi="Times"/>
    </w:rPr>
  </w:style>
  <w:style w:type="character" w:styleId="FootnoteReference">
    <w:name w:val="footnote reference"/>
    <w:basedOn w:val="DefaultParagraphFont"/>
    <w:semiHidden/>
    <w:unhideWhenUsed/>
    <w:rsid w:val="00232D3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1317080">
      <w:bodyDiv w:val="1"/>
      <w:marLeft w:val="0"/>
      <w:marRight w:val="0"/>
      <w:marTop w:val="0"/>
      <w:marBottom w:val="0"/>
      <w:divBdr>
        <w:top w:val="none" w:sz="0" w:space="0" w:color="auto"/>
        <w:left w:val="none" w:sz="0" w:space="0" w:color="auto"/>
        <w:bottom w:val="none" w:sz="0" w:space="0" w:color="auto"/>
        <w:right w:val="none" w:sz="0" w:space="0" w:color="auto"/>
      </w:divBdr>
    </w:div>
    <w:div w:id="204635273">
      <w:bodyDiv w:val="1"/>
      <w:marLeft w:val="0"/>
      <w:marRight w:val="0"/>
      <w:marTop w:val="0"/>
      <w:marBottom w:val="0"/>
      <w:divBdr>
        <w:top w:val="none" w:sz="0" w:space="0" w:color="auto"/>
        <w:left w:val="none" w:sz="0" w:space="0" w:color="auto"/>
        <w:bottom w:val="none" w:sz="0" w:space="0" w:color="auto"/>
        <w:right w:val="none" w:sz="0" w:space="0" w:color="auto"/>
      </w:divBdr>
    </w:div>
    <w:div w:id="287711994">
      <w:bodyDiv w:val="1"/>
      <w:marLeft w:val="0"/>
      <w:marRight w:val="0"/>
      <w:marTop w:val="0"/>
      <w:marBottom w:val="0"/>
      <w:divBdr>
        <w:top w:val="none" w:sz="0" w:space="0" w:color="auto"/>
        <w:left w:val="none" w:sz="0" w:space="0" w:color="auto"/>
        <w:bottom w:val="none" w:sz="0" w:space="0" w:color="auto"/>
        <w:right w:val="none" w:sz="0" w:space="0" w:color="auto"/>
      </w:divBdr>
    </w:div>
    <w:div w:id="305739233">
      <w:bodyDiv w:val="1"/>
      <w:marLeft w:val="0"/>
      <w:marRight w:val="0"/>
      <w:marTop w:val="0"/>
      <w:marBottom w:val="0"/>
      <w:divBdr>
        <w:top w:val="none" w:sz="0" w:space="0" w:color="auto"/>
        <w:left w:val="none" w:sz="0" w:space="0" w:color="auto"/>
        <w:bottom w:val="none" w:sz="0" w:space="0" w:color="auto"/>
        <w:right w:val="none" w:sz="0" w:space="0" w:color="auto"/>
      </w:divBdr>
    </w:div>
    <w:div w:id="350180209">
      <w:bodyDiv w:val="1"/>
      <w:marLeft w:val="0"/>
      <w:marRight w:val="0"/>
      <w:marTop w:val="0"/>
      <w:marBottom w:val="0"/>
      <w:divBdr>
        <w:top w:val="none" w:sz="0" w:space="0" w:color="auto"/>
        <w:left w:val="none" w:sz="0" w:space="0" w:color="auto"/>
        <w:bottom w:val="none" w:sz="0" w:space="0" w:color="auto"/>
        <w:right w:val="none" w:sz="0" w:space="0" w:color="auto"/>
      </w:divBdr>
    </w:div>
    <w:div w:id="443118765">
      <w:bodyDiv w:val="1"/>
      <w:marLeft w:val="0"/>
      <w:marRight w:val="0"/>
      <w:marTop w:val="0"/>
      <w:marBottom w:val="0"/>
      <w:divBdr>
        <w:top w:val="none" w:sz="0" w:space="0" w:color="auto"/>
        <w:left w:val="none" w:sz="0" w:space="0" w:color="auto"/>
        <w:bottom w:val="none" w:sz="0" w:space="0" w:color="auto"/>
        <w:right w:val="none" w:sz="0" w:space="0" w:color="auto"/>
      </w:divBdr>
    </w:div>
    <w:div w:id="729891246">
      <w:bodyDiv w:val="1"/>
      <w:marLeft w:val="0"/>
      <w:marRight w:val="0"/>
      <w:marTop w:val="0"/>
      <w:marBottom w:val="0"/>
      <w:divBdr>
        <w:top w:val="none" w:sz="0" w:space="0" w:color="auto"/>
        <w:left w:val="none" w:sz="0" w:space="0" w:color="auto"/>
        <w:bottom w:val="none" w:sz="0" w:space="0" w:color="auto"/>
        <w:right w:val="none" w:sz="0" w:space="0" w:color="auto"/>
      </w:divBdr>
    </w:div>
    <w:div w:id="730809597">
      <w:bodyDiv w:val="1"/>
      <w:marLeft w:val="0"/>
      <w:marRight w:val="0"/>
      <w:marTop w:val="0"/>
      <w:marBottom w:val="0"/>
      <w:divBdr>
        <w:top w:val="none" w:sz="0" w:space="0" w:color="auto"/>
        <w:left w:val="none" w:sz="0" w:space="0" w:color="auto"/>
        <w:bottom w:val="none" w:sz="0" w:space="0" w:color="auto"/>
        <w:right w:val="none" w:sz="0" w:space="0" w:color="auto"/>
      </w:divBdr>
    </w:div>
    <w:div w:id="925916228">
      <w:bodyDiv w:val="1"/>
      <w:marLeft w:val="0"/>
      <w:marRight w:val="0"/>
      <w:marTop w:val="0"/>
      <w:marBottom w:val="0"/>
      <w:divBdr>
        <w:top w:val="none" w:sz="0" w:space="0" w:color="auto"/>
        <w:left w:val="none" w:sz="0" w:space="0" w:color="auto"/>
        <w:bottom w:val="none" w:sz="0" w:space="0" w:color="auto"/>
        <w:right w:val="none" w:sz="0" w:space="0" w:color="auto"/>
      </w:divBdr>
    </w:div>
    <w:div w:id="1066226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png"/><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image" Target="media/image5.png"/><Relationship Id="rId25" Type="http://schemas.openxmlformats.org/officeDocument/2006/relationships/image" Target="media/image13.png"/><Relationship Id="rId2" Type="http://schemas.openxmlformats.org/officeDocument/2006/relationships/customXml" Target="../customXml/item2.xml"/><Relationship Id="rId16" Type="http://schemas.openxmlformats.org/officeDocument/2006/relationships/package" Target="embeddings/Microsoft_Visio_Drawing.vsdx"/><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jpeg"/><Relationship Id="rId24" Type="http://schemas.openxmlformats.org/officeDocument/2006/relationships/image" Target="media/image12.jpeg"/><Relationship Id="rId5" Type="http://schemas.openxmlformats.org/officeDocument/2006/relationships/numbering" Target="numbering.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7C708EF85BCDC4798E47CB9DE7215BD" ma:contentTypeVersion="8" ma:contentTypeDescription="Create a new document." ma:contentTypeScope="" ma:versionID="4905bfdfd6a1aa43cb3ad88df5fb2684">
  <xsd:schema xmlns:xsd="http://www.w3.org/2001/XMLSchema" xmlns:xs="http://www.w3.org/2001/XMLSchema" xmlns:p="http://schemas.microsoft.com/office/2006/metadata/properties" xmlns:ns2="6c1f1b9b-76e0-40cd-8f53-5d331024442b" targetNamespace="http://schemas.microsoft.com/office/2006/metadata/properties" ma:root="true" ma:fieldsID="5d7d75ad39c835260737bbdd3599ba00" ns2:_="">
    <xsd:import namespace="6c1f1b9b-76e0-40cd-8f53-5d331024442b"/>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1f1b9b-76e0-40cd-8f53-5d331024442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957B62-94ED-4921-A50D-4FB106452D4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C305C37-864C-434C-9F1D-EEB06425D17C}">
  <ds:schemaRefs>
    <ds:schemaRef ds:uri="http://schemas.microsoft.com/sharepoint/v3/contenttype/forms"/>
  </ds:schemaRefs>
</ds:datastoreItem>
</file>

<file path=customXml/itemProps3.xml><?xml version="1.0" encoding="utf-8"?>
<ds:datastoreItem xmlns:ds="http://schemas.openxmlformats.org/officeDocument/2006/customXml" ds:itemID="{35E1D6AF-70BA-42A4-B861-B0A5CD01BE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1f1b9b-76e0-40cd-8f53-5d331024442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AF2BC8E-C12C-4AEB-B4EF-BD375D9227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64</TotalTime>
  <Pages>79</Pages>
  <Words>10443</Words>
  <Characters>59528</Characters>
  <Application>Microsoft Office Word</Application>
  <DocSecurity>0</DocSecurity>
  <Lines>496</Lines>
  <Paragraphs>139</Paragraphs>
  <ScaleCrop>false</ScaleCrop>
  <HeadingPairs>
    <vt:vector size="2" baseType="variant">
      <vt:variant>
        <vt:lpstr>Title</vt:lpstr>
      </vt:variant>
      <vt:variant>
        <vt:i4>1</vt:i4>
      </vt:variant>
    </vt:vector>
  </HeadingPairs>
  <TitlesOfParts>
    <vt:vector size="1" baseType="lpstr">
      <vt:lpstr/>
    </vt:vector>
  </TitlesOfParts>
  <Company>MyCompanyName</Company>
  <LinksUpToDate>false</LinksUpToDate>
  <CharactersWithSpaces>698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HBOOB</dc:creator>
  <cp:lastModifiedBy>Shariq  Ahmed</cp:lastModifiedBy>
  <cp:revision>79</cp:revision>
  <cp:lastPrinted>2021-05-30T13:06:00Z</cp:lastPrinted>
  <dcterms:created xsi:type="dcterms:W3CDTF">2021-02-05T13:36:00Z</dcterms:created>
  <dcterms:modified xsi:type="dcterms:W3CDTF">2021-05-30T1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7C708EF85BCDC4798E47CB9DE7215BD</vt:lpwstr>
  </property>
</Properties>
</file>